
<file path=[Content_Types].xml><?xml version="1.0" encoding="utf-8"?>
<Types xmlns="http://schemas.openxmlformats.org/package/2006/content-types">
  <Default Extension="bin" ContentType="application/vnd.openxmlformats-officedocument.oleObject"/>
  <Default Extension="doc" ContentType="application/msword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1.xml" ContentType="application/vnd.openxmlformats-officedocument.presentationml.notesSlide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notesSlides/notesSlide2.xml" ContentType="application/vnd.openxmlformats-officedocument.presentationml.notesSlide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0.xml" ContentType="application/inkml+xml"/>
  <Override PartName="/ppt/ink/ink1371.xml" ContentType="application/inkml+xml"/>
  <Override PartName="/ppt/ink/ink1372.xml" ContentType="application/inkml+xml"/>
  <Override PartName="/ppt/ink/ink1373.xml" ContentType="application/inkml+xml"/>
  <Override PartName="/ppt/ink/ink1374.xml" ContentType="application/inkml+xml"/>
  <Override PartName="/ppt/ink/ink1375.xml" ContentType="application/inkml+xml"/>
  <Override PartName="/ppt/ink/ink1376.xml" ContentType="application/inkml+xml"/>
  <Override PartName="/ppt/ink/ink1377.xml" ContentType="application/inkml+xml"/>
  <Override PartName="/ppt/ink/ink1378.xml" ContentType="application/inkml+xml"/>
  <Override PartName="/ppt/ink/ink1379.xml" ContentType="application/inkml+xml"/>
  <Override PartName="/ppt/ink/ink1380.xml" ContentType="application/inkml+xml"/>
  <Override PartName="/ppt/ink/ink1381.xml" ContentType="application/inkml+xml"/>
  <Override PartName="/ppt/ink/ink1382.xml" ContentType="application/inkml+xml"/>
  <Override PartName="/ppt/ink/ink1383.xml" ContentType="application/inkml+xml"/>
  <Override PartName="/ppt/ink/ink1384.xml" ContentType="application/inkml+xml"/>
  <Override PartName="/ppt/ink/ink1385.xml" ContentType="application/inkml+xml"/>
  <Override PartName="/ppt/ink/ink1386.xml" ContentType="application/inkml+xml"/>
  <Override PartName="/ppt/ink/ink1387.xml" ContentType="application/inkml+xml"/>
  <Override PartName="/ppt/ink/ink1388.xml" ContentType="application/inkml+xml"/>
  <Override PartName="/ppt/ink/ink1389.xml" ContentType="application/inkml+xml"/>
  <Override PartName="/ppt/ink/ink1390.xml" ContentType="application/inkml+xml"/>
  <Override PartName="/ppt/ink/ink1391.xml" ContentType="application/inkml+xml"/>
  <Override PartName="/ppt/ink/ink1392.xml" ContentType="application/inkml+xml"/>
  <Override PartName="/ppt/ink/ink1393.xml" ContentType="application/inkml+xml"/>
  <Override PartName="/ppt/ink/ink1394.xml" ContentType="application/inkml+xml"/>
  <Override PartName="/ppt/ink/ink1395.xml" ContentType="application/inkml+xml"/>
  <Override PartName="/ppt/ink/ink1396.xml" ContentType="application/inkml+xml"/>
  <Override PartName="/ppt/ink/ink1397.xml" ContentType="application/inkml+xml"/>
  <Override PartName="/ppt/ink/ink1398.xml" ContentType="application/inkml+xml"/>
  <Override PartName="/ppt/ink/ink1399.xml" ContentType="application/inkml+xml"/>
  <Override PartName="/ppt/ink/ink1400.xml" ContentType="application/inkml+xml"/>
  <Override PartName="/ppt/ink/ink1401.xml" ContentType="application/inkml+xml"/>
  <Override PartName="/ppt/ink/ink1402.xml" ContentType="application/inkml+xml"/>
  <Override PartName="/ppt/ink/ink1403.xml" ContentType="application/inkml+xml"/>
  <Override PartName="/ppt/ink/ink1404.xml" ContentType="application/inkml+xml"/>
  <Override PartName="/ppt/ink/ink1405.xml" ContentType="application/inkml+xml"/>
  <Override PartName="/ppt/ink/ink1406.xml" ContentType="application/inkml+xml"/>
  <Override PartName="/ppt/ink/ink1407.xml" ContentType="application/inkml+xml"/>
  <Override PartName="/ppt/ink/ink1408.xml" ContentType="application/inkml+xml"/>
  <Override PartName="/ppt/ink/ink1409.xml" ContentType="application/inkml+xml"/>
  <Override PartName="/ppt/ink/ink1410.xml" ContentType="application/inkml+xml"/>
  <Override PartName="/ppt/ink/ink1411.xml" ContentType="application/inkml+xml"/>
  <Override PartName="/ppt/ink/ink1412.xml" ContentType="application/inkml+xml"/>
  <Override PartName="/ppt/ink/ink1413.xml" ContentType="application/inkml+xml"/>
  <Override PartName="/ppt/ink/ink1414.xml" ContentType="application/inkml+xml"/>
  <Override PartName="/ppt/ink/ink1415.xml" ContentType="application/inkml+xml"/>
  <Override PartName="/ppt/ink/ink1416.xml" ContentType="application/inkml+xml"/>
  <Override PartName="/ppt/ink/ink1417.xml" ContentType="application/inkml+xml"/>
  <Override PartName="/ppt/ink/ink1418.xml" ContentType="application/inkml+xml"/>
  <Override PartName="/ppt/ink/ink1419.xml" ContentType="application/inkml+xml"/>
  <Override PartName="/ppt/ink/ink1420.xml" ContentType="application/inkml+xml"/>
  <Override PartName="/ppt/ink/ink1421.xml" ContentType="application/inkml+xml"/>
  <Override PartName="/ppt/ink/ink1422.xml" ContentType="application/inkml+xml"/>
  <Override PartName="/ppt/ink/ink1423.xml" ContentType="application/inkml+xml"/>
  <Override PartName="/ppt/ink/ink1424.xml" ContentType="application/inkml+xml"/>
  <Override PartName="/ppt/ink/ink1425.xml" ContentType="application/inkml+xml"/>
  <Override PartName="/ppt/ink/ink1426.xml" ContentType="application/inkml+xml"/>
  <Override PartName="/ppt/ink/ink1427.xml" ContentType="application/inkml+xml"/>
  <Override PartName="/ppt/ink/ink1428.xml" ContentType="application/inkml+xml"/>
  <Override PartName="/ppt/ink/ink1429.xml" ContentType="application/inkml+xml"/>
  <Override PartName="/ppt/ink/ink1430.xml" ContentType="application/inkml+xml"/>
  <Override PartName="/ppt/ink/ink1431.xml" ContentType="application/inkml+xml"/>
  <Override PartName="/ppt/ink/ink1432.xml" ContentType="application/inkml+xml"/>
  <Override PartName="/ppt/ink/ink1433.xml" ContentType="application/inkml+xml"/>
  <Override PartName="/ppt/ink/ink1434.xml" ContentType="application/inkml+xml"/>
  <Override PartName="/ppt/ink/ink1435.xml" ContentType="application/inkml+xml"/>
  <Override PartName="/ppt/ink/ink1436.xml" ContentType="application/inkml+xml"/>
  <Override PartName="/ppt/ink/ink1437.xml" ContentType="application/inkml+xml"/>
  <Override PartName="/ppt/ink/ink1438.xml" ContentType="application/inkml+xml"/>
  <Override PartName="/ppt/ink/ink1439.xml" ContentType="application/inkml+xml"/>
  <Override PartName="/ppt/ink/ink1440.xml" ContentType="application/inkml+xml"/>
  <Override PartName="/ppt/ink/ink1441.xml" ContentType="application/inkml+xml"/>
  <Override PartName="/ppt/ink/ink1442.xml" ContentType="application/inkml+xml"/>
  <Override PartName="/ppt/ink/ink1443.xml" ContentType="application/inkml+xml"/>
  <Override PartName="/ppt/ink/ink1444.xml" ContentType="application/inkml+xml"/>
  <Override PartName="/ppt/ink/ink1445.xml" ContentType="application/inkml+xml"/>
  <Override PartName="/ppt/ink/ink1446.xml" ContentType="application/inkml+xml"/>
  <Override PartName="/ppt/ink/ink1447.xml" ContentType="application/inkml+xml"/>
  <Override PartName="/ppt/ink/ink1448.xml" ContentType="application/inkml+xml"/>
  <Override PartName="/ppt/ink/ink1449.xml" ContentType="application/inkml+xml"/>
  <Override PartName="/ppt/ink/ink1450.xml" ContentType="application/inkml+xml"/>
  <Override PartName="/ppt/ink/ink1451.xml" ContentType="application/inkml+xml"/>
  <Override PartName="/ppt/ink/ink1452.xml" ContentType="application/inkml+xml"/>
  <Override PartName="/ppt/ink/ink1453.xml" ContentType="application/inkml+xml"/>
  <Override PartName="/ppt/ink/ink1454.xml" ContentType="application/inkml+xml"/>
  <Override PartName="/ppt/ink/ink1455.xml" ContentType="application/inkml+xml"/>
  <Override PartName="/ppt/ink/ink1456.xml" ContentType="application/inkml+xml"/>
  <Override PartName="/ppt/ink/ink1457.xml" ContentType="application/inkml+xml"/>
  <Override PartName="/ppt/ink/ink1458.xml" ContentType="application/inkml+xml"/>
  <Override PartName="/ppt/ink/ink1459.xml" ContentType="application/inkml+xml"/>
  <Override PartName="/ppt/ink/ink1460.xml" ContentType="application/inkml+xml"/>
  <Override PartName="/ppt/ink/ink1461.xml" ContentType="application/inkml+xml"/>
  <Override PartName="/ppt/ink/ink1462.xml" ContentType="application/inkml+xml"/>
  <Override PartName="/ppt/ink/ink1463.xml" ContentType="application/inkml+xml"/>
  <Override PartName="/ppt/ink/ink1464.xml" ContentType="application/inkml+xml"/>
  <Override PartName="/ppt/ink/ink1465.xml" ContentType="application/inkml+xml"/>
  <Override PartName="/ppt/ink/ink1466.xml" ContentType="application/inkml+xml"/>
  <Override PartName="/ppt/ink/ink1467.xml" ContentType="application/inkml+xml"/>
  <Override PartName="/ppt/ink/ink1468.xml" ContentType="application/inkml+xml"/>
  <Override PartName="/ppt/ink/ink1469.xml" ContentType="application/inkml+xml"/>
  <Override PartName="/ppt/ink/ink1470.xml" ContentType="application/inkml+xml"/>
  <Override PartName="/ppt/ink/ink1471.xml" ContentType="application/inkml+xml"/>
  <Override PartName="/ppt/ink/ink1472.xml" ContentType="application/inkml+xml"/>
  <Override PartName="/ppt/ink/ink1473.xml" ContentType="application/inkml+xml"/>
  <Override PartName="/ppt/ink/ink1474.xml" ContentType="application/inkml+xml"/>
  <Override PartName="/ppt/ink/ink1475.xml" ContentType="application/inkml+xml"/>
  <Override PartName="/ppt/ink/ink1476.xml" ContentType="application/inkml+xml"/>
  <Override PartName="/ppt/ink/ink1477.xml" ContentType="application/inkml+xml"/>
  <Override PartName="/ppt/ink/ink1478.xml" ContentType="application/inkml+xml"/>
  <Override PartName="/ppt/ink/ink1479.xml" ContentType="application/inkml+xml"/>
  <Override PartName="/ppt/ink/ink1480.xml" ContentType="application/inkml+xml"/>
  <Override PartName="/ppt/ink/ink1481.xml" ContentType="application/inkml+xml"/>
  <Override PartName="/ppt/ink/ink1482.xml" ContentType="application/inkml+xml"/>
  <Override PartName="/ppt/ink/ink1483.xml" ContentType="application/inkml+xml"/>
  <Override PartName="/ppt/ink/ink1484.xml" ContentType="application/inkml+xml"/>
  <Override PartName="/ppt/ink/ink1485.xml" ContentType="application/inkml+xml"/>
  <Override PartName="/ppt/ink/ink1486.xml" ContentType="application/inkml+xml"/>
  <Override PartName="/ppt/ink/ink1487.xml" ContentType="application/inkml+xml"/>
  <Override PartName="/ppt/ink/ink1488.xml" ContentType="application/inkml+xml"/>
  <Override PartName="/ppt/ink/ink1489.xml" ContentType="application/inkml+xml"/>
  <Override PartName="/ppt/ink/ink1490.xml" ContentType="application/inkml+xml"/>
  <Override PartName="/ppt/ink/ink1491.xml" ContentType="application/inkml+xml"/>
  <Override PartName="/ppt/ink/ink1492.xml" ContentType="application/inkml+xml"/>
  <Override PartName="/ppt/ink/ink1493.xml" ContentType="application/inkml+xml"/>
  <Override PartName="/ppt/ink/ink1494.xml" ContentType="application/inkml+xml"/>
  <Override PartName="/ppt/ink/ink1495.xml" ContentType="application/inkml+xml"/>
  <Override PartName="/ppt/ink/ink1496.xml" ContentType="application/inkml+xml"/>
  <Override PartName="/ppt/ink/ink1497.xml" ContentType="application/inkml+xml"/>
  <Override PartName="/ppt/ink/ink1498.xml" ContentType="application/inkml+xml"/>
  <Override PartName="/ppt/ink/ink1499.xml" ContentType="application/inkml+xml"/>
  <Override PartName="/ppt/ink/ink1500.xml" ContentType="application/inkml+xml"/>
  <Override PartName="/ppt/ink/ink1501.xml" ContentType="application/inkml+xml"/>
  <Override PartName="/ppt/ink/ink1502.xml" ContentType="application/inkml+xml"/>
  <Override PartName="/ppt/ink/ink1503.xml" ContentType="application/inkml+xml"/>
  <Override PartName="/ppt/ink/ink1504.xml" ContentType="application/inkml+xml"/>
  <Override PartName="/ppt/ink/ink1505.xml" ContentType="application/inkml+xml"/>
  <Override PartName="/ppt/ink/ink1506.xml" ContentType="application/inkml+xml"/>
  <Override PartName="/ppt/ink/ink1507.xml" ContentType="application/inkml+xml"/>
  <Override PartName="/ppt/ink/ink1508.xml" ContentType="application/inkml+xml"/>
  <Override PartName="/ppt/ink/ink1509.xml" ContentType="application/inkml+xml"/>
  <Override PartName="/ppt/ink/ink1510.xml" ContentType="application/inkml+xml"/>
  <Override PartName="/ppt/ink/ink1511.xml" ContentType="application/inkml+xml"/>
  <Override PartName="/ppt/ink/ink1512.xml" ContentType="application/inkml+xml"/>
  <Override PartName="/ppt/ink/ink1513.xml" ContentType="application/inkml+xml"/>
  <Override PartName="/ppt/ink/ink1514.xml" ContentType="application/inkml+xml"/>
  <Override PartName="/ppt/ink/ink1515.xml" ContentType="application/inkml+xml"/>
  <Override PartName="/ppt/ink/ink1516.xml" ContentType="application/inkml+xml"/>
  <Override PartName="/ppt/ink/ink1517.xml" ContentType="application/inkml+xml"/>
  <Override PartName="/ppt/ink/ink1518.xml" ContentType="application/inkml+xml"/>
  <Override PartName="/ppt/ink/ink1519.xml" ContentType="application/inkml+xml"/>
  <Override PartName="/ppt/ink/ink1520.xml" ContentType="application/inkml+xml"/>
  <Override PartName="/ppt/ink/ink1521.xml" ContentType="application/inkml+xml"/>
  <Override PartName="/ppt/ink/ink1522.xml" ContentType="application/inkml+xml"/>
  <Override PartName="/ppt/ink/ink1523.xml" ContentType="application/inkml+xml"/>
  <Override PartName="/ppt/ink/ink1524.xml" ContentType="application/inkml+xml"/>
  <Override PartName="/ppt/ink/ink1525.xml" ContentType="application/inkml+xml"/>
  <Override PartName="/ppt/ink/ink1526.xml" ContentType="application/inkml+xml"/>
  <Override PartName="/ppt/ink/ink1527.xml" ContentType="application/inkml+xml"/>
  <Override PartName="/ppt/ink/ink1528.xml" ContentType="application/inkml+xml"/>
  <Override PartName="/ppt/ink/ink1529.xml" ContentType="application/inkml+xml"/>
  <Override PartName="/ppt/ink/ink1530.xml" ContentType="application/inkml+xml"/>
  <Override PartName="/ppt/ink/ink1531.xml" ContentType="application/inkml+xml"/>
  <Override PartName="/ppt/ink/ink1532.xml" ContentType="application/inkml+xml"/>
  <Override PartName="/ppt/ink/ink1533.xml" ContentType="application/inkml+xml"/>
  <Override PartName="/ppt/ink/ink1534.xml" ContentType="application/inkml+xml"/>
  <Override PartName="/ppt/ink/ink1535.xml" ContentType="application/inkml+xml"/>
  <Override PartName="/ppt/ink/ink1536.xml" ContentType="application/inkml+xml"/>
  <Override PartName="/ppt/ink/ink1537.xml" ContentType="application/inkml+xml"/>
  <Override PartName="/ppt/ink/ink1538.xml" ContentType="application/inkml+xml"/>
  <Override PartName="/ppt/ink/ink1539.xml" ContentType="application/inkml+xml"/>
  <Override PartName="/ppt/ink/ink1540.xml" ContentType="application/inkml+xml"/>
  <Override PartName="/ppt/ink/ink1541.xml" ContentType="application/inkml+xml"/>
  <Override PartName="/ppt/ink/ink1542.xml" ContentType="application/inkml+xml"/>
  <Override PartName="/ppt/ink/ink1543.xml" ContentType="application/inkml+xml"/>
  <Override PartName="/ppt/ink/ink1544.xml" ContentType="application/inkml+xml"/>
  <Override PartName="/ppt/ink/ink1545.xml" ContentType="application/inkml+xml"/>
  <Override PartName="/ppt/ink/ink1546.xml" ContentType="application/inkml+xml"/>
  <Override PartName="/ppt/ink/ink1547.xml" ContentType="application/inkml+xml"/>
  <Override PartName="/ppt/ink/ink1548.xml" ContentType="application/inkml+xml"/>
  <Override PartName="/ppt/ink/ink1549.xml" ContentType="application/inkml+xml"/>
  <Override PartName="/ppt/ink/ink1550.xml" ContentType="application/inkml+xml"/>
  <Override PartName="/ppt/ink/ink1551.xml" ContentType="application/inkml+xml"/>
  <Override PartName="/ppt/ink/ink1552.xml" ContentType="application/inkml+xml"/>
  <Override PartName="/ppt/ink/ink1553.xml" ContentType="application/inkml+xml"/>
  <Override PartName="/ppt/ink/ink1554.xml" ContentType="application/inkml+xml"/>
  <Override PartName="/ppt/ink/ink1555.xml" ContentType="application/inkml+xml"/>
  <Override PartName="/ppt/ink/ink1556.xml" ContentType="application/inkml+xml"/>
  <Override PartName="/ppt/ink/ink1557.xml" ContentType="application/inkml+xml"/>
  <Override PartName="/ppt/ink/ink1558.xml" ContentType="application/inkml+xml"/>
  <Override PartName="/ppt/ink/ink1559.xml" ContentType="application/inkml+xml"/>
  <Override PartName="/ppt/ink/ink1560.xml" ContentType="application/inkml+xml"/>
  <Override PartName="/ppt/ink/ink1561.xml" ContentType="application/inkml+xml"/>
  <Override PartName="/ppt/ink/ink1562.xml" ContentType="application/inkml+xml"/>
  <Override PartName="/ppt/ink/ink1563.xml" ContentType="application/inkml+xml"/>
  <Override PartName="/ppt/ink/ink1564.xml" ContentType="application/inkml+xml"/>
  <Override PartName="/ppt/ink/ink1565.xml" ContentType="application/inkml+xml"/>
  <Override PartName="/ppt/ink/ink1566.xml" ContentType="application/inkml+xml"/>
  <Override PartName="/ppt/ink/ink1567.xml" ContentType="application/inkml+xml"/>
  <Override PartName="/ppt/ink/ink1568.xml" ContentType="application/inkml+xml"/>
  <Override PartName="/ppt/ink/ink1569.xml" ContentType="application/inkml+xml"/>
  <Override PartName="/ppt/ink/ink1570.xml" ContentType="application/inkml+xml"/>
  <Override PartName="/ppt/ink/ink1571.xml" ContentType="application/inkml+xml"/>
  <Override PartName="/ppt/ink/ink1572.xml" ContentType="application/inkml+xml"/>
  <Override PartName="/ppt/ink/ink1573.xml" ContentType="application/inkml+xml"/>
  <Override PartName="/ppt/ink/ink1574.xml" ContentType="application/inkml+xml"/>
  <Override PartName="/ppt/ink/ink1575.xml" ContentType="application/inkml+xml"/>
  <Override PartName="/ppt/ink/ink1576.xml" ContentType="application/inkml+xml"/>
  <Override PartName="/ppt/ink/ink1577.xml" ContentType="application/inkml+xml"/>
  <Override PartName="/ppt/ink/ink1578.xml" ContentType="application/inkml+xml"/>
  <Override PartName="/ppt/ink/ink1579.xml" ContentType="application/inkml+xml"/>
  <Override PartName="/ppt/ink/ink1580.xml" ContentType="application/inkml+xml"/>
  <Override PartName="/ppt/ink/ink1581.xml" ContentType="application/inkml+xml"/>
  <Override PartName="/ppt/ink/ink1582.xml" ContentType="application/inkml+xml"/>
  <Override PartName="/ppt/ink/ink1583.xml" ContentType="application/inkml+xml"/>
  <Override PartName="/ppt/ink/ink1584.xml" ContentType="application/inkml+xml"/>
  <Override PartName="/ppt/ink/ink1585.xml" ContentType="application/inkml+xml"/>
  <Override PartName="/ppt/ink/ink1586.xml" ContentType="application/inkml+xml"/>
  <Override PartName="/ppt/ink/ink1587.xml" ContentType="application/inkml+xml"/>
  <Override PartName="/ppt/ink/ink1588.xml" ContentType="application/inkml+xml"/>
  <Override PartName="/ppt/ink/ink1589.xml" ContentType="application/inkml+xml"/>
  <Override PartName="/ppt/ink/ink1590.xml" ContentType="application/inkml+xml"/>
  <Override PartName="/ppt/ink/ink1591.xml" ContentType="application/inkml+xml"/>
  <Override PartName="/ppt/ink/ink1592.xml" ContentType="application/inkml+xml"/>
  <Override PartName="/ppt/ink/ink1593.xml" ContentType="application/inkml+xml"/>
  <Override PartName="/ppt/ink/ink1594.xml" ContentType="application/inkml+xml"/>
  <Override PartName="/ppt/ink/ink1595.xml" ContentType="application/inkml+xml"/>
  <Override PartName="/ppt/ink/ink1596.xml" ContentType="application/inkml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47"/>
  </p:notesMasterIdLst>
  <p:sldIdLst>
    <p:sldId id="700" r:id="rId2"/>
    <p:sldId id="597" r:id="rId3"/>
    <p:sldId id="980" r:id="rId4"/>
    <p:sldId id="606" r:id="rId5"/>
    <p:sldId id="987" r:id="rId6"/>
    <p:sldId id="986" r:id="rId7"/>
    <p:sldId id="998" r:id="rId8"/>
    <p:sldId id="533" r:id="rId9"/>
    <p:sldId id="993" r:id="rId10"/>
    <p:sldId id="994" r:id="rId11"/>
    <p:sldId id="995" r:id="rId12"/>
    <p:sldId id="1005" r:id="rId13"/>
    <p:sldId id="999" r:id="rId14"/>
    <p:sldId id="1000" r:id="rId15"/>
    <p:sldId id="1001" r:id="rId16"/>
    <p:sldId id="1006" r:id="rId17"/>
    <p:sldId id="534" r:id="rId18"/>
    <p:sldId id="607" r:id="rId19"/>
    <p:sldId id="535" r:id="rId20"/>
    <p:sldId id="1007" r:id="rId21"/>
    <p:sldId id="541" r:id="rId22"/>
    <p:sldId id="559" r:id="rId23"/>
    <p:sldId id="542" r:id="rId24"/>
    <p:sldId id="610" r:id="rId25"/>
    <p:sldId id="575" r:id="rId26"/>
    <p:sldId id="590" r:id="rId27"/>
    <p:sldId id="614" r:id="rId28"/>
    <p:sldId id="632" r:id="rId29"/>
    <p:sldId id="634" r:id="rId30"/>
    <p:sldId id="615" r:id="rId31"/>
    <p:sldId id="568" r:id="rId32"/>
    <p:sldId id="598" r:id="rId33"/>
    <p:sldId id="599" r:id="rId34"/>
    <p:sldId id="600" r:id="rId35"/>
    <p:sldId id="601" r:id="rId36"/>
    <p:sldId id="602" r:id="rId37"/>
    <p:sldId id="603" r:id="rId38"/>
    <p:sldId id="1002" r:id="rId39"/>
    <p:sldId id="611" r:id="rId40"/>
    <p:sldId id="1003" r:id="rId41"/>
    <p:sldId id="569" r:id="rId42"/>
    <p:sldId id="571" r:id="rId43"/>
    <p:sldId id="572" r:id="rId44"/>
    <p:sldId id="604" r:id="rId45"/>
    <p:sldId id="1004" r:id="rId4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in, Beiyu" initials="LB" lastIdx="5" clrIdx="0">
    <p:extLst>
      <p:ext uri="{19B8F6BF-5375-455C-9EA6-DF929625EA0E}">
        <p15:presenceInfo xmlns:p15="http://schemas.microsoft.com/office/powerpoint/2012/main" userId="S::beiyu.lin@wsu.edu::8c805682-b34c-4065-b851-21ebf6838f13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9216"/>
    <p:restoredTop sz="96327"/>
  </p:normalViewPr>
  <p:slideViewPr>
    <p:cSldViewPr snapToGrid="0" snapToObjects="1">
      <p:cViewPr>
        <p:scale>
          <a:sx n="78" d="100"/>
          <a:sy n="78" d="100"/>
        </p:scale>
        <p:origin x="80" y="76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commentAuthors" Target="commentAuthors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NULL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8.wmf"/><Relationship Id="rId2" Type="http://schemas.openxmlformats.org/officeDocument/2006/relationships/image" Target="../media/image1227.wmf"/><Relationship Id="rId1" Type="http://schemas.openxmlformats.org/officeDocument/2006/relationships/image" Target="../media/image122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32.emf"/><Relationship Id="rId1" Type="http://schemas.openxmlformats.org/officeDocument/2006/relationships/image" Target="../media/image1231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5.emf"/><Relationship Id="rId2" Type="http://schemas.openxmlformats.org/officeDocument/2006/relationships/image" Target="../media/image1232.emf"/><Relationship Id="rId1" Type="http://schemas.openxmlformats.org/officeDocument/2006/relationships/image" Target="../media/image123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4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6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8:47.2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1 24575,'33'3'0,"-5"-1"0,20-2 0,28 0 0,19-1 0,10-1 0,0 1 0,-10-1 0,-18 1 0,-1-1 0,-12 1 0,15-1 0,0 0 0,18 0 0,11-1 0,6 0 0,1 1 0,-7-1 0,-11 0 0,-17 0 0,3 0 0,-16 0 0,4-1 0,20 0 0,4 0 0,-4 0 0,-12 2 0,-3 0 0,-9 1 0,-16 0 0,2 0 0,15-1 0,14 0 0,2-1 0,-11 0 0,8-1 0,-4-1 0,1 1 0,5 0 0,-7 0 0,5 0 0,-12 0 0,6 0 0,-11 3 0,0-1 0,0 1 0,18 0 0,-40 0 0,8 0 0,-18 0 0,13 3 0,-12-1 0,35 2 0,-38-2 0,30 0 0,-38-2 0,27 0 0,-8-2 0,34 0 0,-24 0 0,11 1 0,-34 1 0,-5 0 0,-11 0 0,-4 1 0,2-2 0,-6 1 0,-1 0 0,-2 1 0,0 0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9.7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1'47'0,"0"-1"0,4 13 0,-5-7 0,-3 1 0,-9-1 0,-6-24 0,-6-10 0,-5-38 0,0-5 0,4-32 0,0 12 0,4-24 0,-4 34 0,-2-16 0,-2 37 0,2-8 0,0 16 0,4-1 0,8 5 0,45 1 0,-5 1 0,3 1 0,32 1 0,-1-1 0,-76 0 0,-17-1 0,3 0 0,-1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6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113 24575,'-8'36'0,"2"4"0,1 23 0,6-4 0,5-3 0,4 1 0,13 16 0,0-18 0,3-3 0,5-2 0,12 5 0,-3-32 0,0-6 0,29-4 0,-21-10 0,17-6 0,-29-1 0,13-15 0,-17 0 0,19-36 0,-18 8 0,-6-1 0,-1-3 0,5-17 0,-12 15 0,-2 1 0,-2-4 0,-10 5 0,-3 1 0,-5 0 0,-1-29 0,1 50 0,2 6 0,1 17 0,1 5 0,3 1 0,2 0 0,11 1 0,-10-1 0,3 0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9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13'-3'0,"40"-15"0,-15 4 0,45-13 0,-26 16 0,-11 1 0,-18 9 0,-28 2 0,-11 4 0,3 0 0,4-1 0,1-2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0.2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-2'63'0,"0"-1"0,10-6 0,2 2 0,-6 11 0,1-2 0,19 20 0,-23-76 0,0 0 0,-2-8 0,0-6 0,8-12 0,-6 8 0,7-7 0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1.4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0 0 24575,'32'0'0,"-13"0"0,3 0 0,-17 0 0,1 0 0,-2 0 0,-1 0 0,9 2 0,-6 9 0,6 3 0,0 35 0,-5-11 0,7 44 0,-9 6 0,0 3 0,-1 4 0,0 5 0,-1-35 0,0-1 0,3 36 0,0-1 0,-1-41 0,0-5 0,2 45 0,-2-26 0,-2-5 0,-1-10 0,-1 0 0,3 18 0,-1-7 0,0-4 0,-1-11 0,2 25 0,-3-40 0,2 24 0,0-22 0,-2-2 0,-1-15 0,0-13 0,-2-4 0,-14-4 0,5-1 0,-16 5 0,8 3 0,-27 19 0,11-11 0,-48 8 0,56-19 0,-19-2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53.0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2 5 24575,'-10'-2'0,"-12"1"0,5 0 0,-18 2 0,11-1 0,-10 2 0,-5 1 0,-1 3 0,-52 11 0,20 1 0,19-6 0,2 0 0,-8 4 0,14-3 0,23-8 0,8 0 0,8-5 0,1 0 0,4 0 0,4-2 0,7-5 0,16-6 0,-10 0 0,11-5 0,-4-2 0,-12 9 0,6-3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0.4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8 24575,'11'-3'0,"4"0"0,42-8 0,-4 3 0,32-1 0,7 1 0,-35 2 0,-2 2 0,30-1 0,-6 0 0,-21 1 0,-25 3 0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1.0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6 24575,'30'-7'0,"2"0"0,16-4 0,16-2 0,-13 3 0,-7 3 0,-34 7 0,6 0 0,77 0 0,-46 0 0,41 0 0,-75 0 0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2.7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7 24575,'39'-6'0,"3"0"0,43-1 0,7-2 0,-10 1 0,-3 2 0,-11 0 0,-50 3 0,-14 1 0,-6 1 0,1 0 0,1 0 0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3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6 24575,'36'-10'0,"12"-2"0,7-4 0,-2 1 0,-4-3 0,-28 10 0,-7 2 0,-13 6 0,-3 0 0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4.0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89'0,"6"-16"0,2 2 0,-2-14 0,0 2 0,8 33 0,1-2 0,-7-41 0,0-1 0,3 34 0,0 3 0,-4-19 0,0 0 0,2 18 0,0-2 0,-3-21 0,0-8 0,1 14 0,-1-40 0,5-29 0,2 0 0,35 4 0,0-2 0,30 2 0,-5-7 0,-20-1 0,0 0 0,29-3 0,-31 2 0,-3 0 0,-6 1 0,-12 1 0,-27 1 0,-9-1 0,18-7 0,-15 6 0,17-6 0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7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'20'0,"13"26"0,-6-10 0,16 24 0,-8-22 0,8 7 0,5-3 0,1 2 0,7 15 0,-2-3 0,-1 4 0,3 25 0,-10-13 0,-14-12 0,-17-47 0,-6-8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8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 24575,'20'7'0,"18"-2"0,2-3 0,10-4 0,5-2 0,33 0 0,-14-3 0,-2 0 0,-3 1 0,-6-1 0,-58 5 0,-8 0 0,-3 1 0,2 1 0,0 0 0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7.9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1 24575,'55'-6'0,"14"-7"0,13-4 0,-16 5 0,4 0 0,1-1 0,1-2 0,1 0 0,3 1 0,16-3 0,4 1 0,-13 2 0,-19 4 0,-6 2 0,13-3 0,-10 3 0,-28 9 0,-34-1 0,1 3 0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8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7 1 24575,'11'4'0,"-6"16"0,-13 0 0,-42 47 0,10-28 0,-33 20 0,29-37 0,-20-6 0,31-10 0,-3 0 0,34-12 0,9 3 0,9-4 0,-1 4 0,62 25 0,8 8 0,-6 6 0,1 5 0,-31-13 0,-5-1 0,4 2 0,-13 0 0,-34 15 0,-13-23 0,-26 20 0,2-16 0,-8-2 0,3-11 0,11-7 0,6-4 0,7-4 0,-18-30 0,-4-1 0,-29-23 0,11 26 0,0 5 0,1-3 0,-25 0 0,78 28 0,2 1 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29.5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6 24575,'57'-20'0,"0"-1"0,25-9 0,-25 7 0,-36 14 0,-16 8 0,0 1 0,-1-1 0,-1 1 0,-3-1 0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0.5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85'0,"0"-1"0,4 13 0,3 8 0,-2-12 0,-3-26 0,1-2 0,1 12 0,1 7 0,-3-22 0,-5-29 0,-2-5 0,-4-27 0,9-22 0,2-3 0,15-22 0,-15 24 0,1 3 0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2.1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6 24575,'82'31'0,"0"1"0,-3-16 0,-21-20 0,-60-65 0,-13-10 0,-8 19 0,-7 35 0,5 42 0,14 2 0,-3 32 0,22-13 0,8 5 0,63-7 0,1-23 0,-10-8 0,1-7 0,16-13 0,-10-13 0,-52 2 0,-18-21 0,-22 2 0,2 1 0,-14 11 0,8 25 0,-6 6 0,5 9 0,-2 21 0,16 9 0,2-5 0,12-5 0,-2-24 0,15 21 0,1 18 0,2 22 0,0 10 0,-9-11 0,-2 5 0,-1 1 0,-2 6 0,-4-7 0,-7-9 0,-5-4 0,-4 8 0,-5-10 0,-12-20 0,-14-11 0,23-18 0,-4-14 0,16-7 0,-2-26 0,5 6 0,28-38 0,4 33 0,8 1 0,4-2 0,14-11 0,0 5 0,-30 21 0,-17 26 0,71-3 0,-5 3 0,-19-1 0,3 4 0,1 10 0,-7 4 0,-11 4 0,11 31 0,-57-23 0,-11 12 0,-10-8 0,-25 9 0,11-7 0,1-6 0,25-13 0,18-13 0,8 1 0,33 1 0,16 7 0,-5-4 0,1 0 0,16 5 0,-3-3 0,-56-7 0,-15-7 0,-2-6 0,-8-27 0,9 21 0,-5-12 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2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24575,'-3'29'0,"1"8"0,1 42 0,3 9 0,2 8 0,-2-14 0,1-7 0,4-33 0,-6-31 0,-1-7 0,0-3 0,-1-1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3.0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7 24575,'75'-7'0,"10"-2"0,-21 2 0,2-2 0,-8 0 0,1-2 0,19-8 0,-5 0 0,-1 2 0,-14 1 0,-9 4 0,-36 11 0,9 3 0,-9-1 0,1 3 0,-10-2 0,-3 0 0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3.8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19 30 24575,'10'-4'0,"2"-2"0,28-2 0,7 2 0,17 1 0,-12 14 0,-25 8 0,-36 60 0,-27-12 0,-15 19 0,1-41 0,21-28 0,16-13 0,13-6 0,13 1 0,4 6 0,28 38 0,0 8 0,-8-1 0,-1 1 0,5 11 0,-16 15 0,-34-54 0,-17 0 0,-12-18 0,3-1 0,-27-1 0,7-2 0,-25-13 0,29 0 0,-4-4 0,-19-12 0,1-1 0,-16-6 0,42 16 0,0 1 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6.7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0 24575,'18'0'0,"36"-7"0,9-3 0,1 1 0,11-2 0,-2-1 0,-13 4 0,-1 3 0,-11 2 0,12 3 0,-24 0 0,1 0 0,-29-1 0,-7-2 0,-11-15 0,7 11 0,-7-8 0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37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7'0,"3"64"0,-1-22 0,0 4 0,0-6 0,0-1 0,0 6 0,-1-8 0,-1-6 0,0-29 0,-2-23 0,1-6 0,-1-18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9.4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0 24575,'88'-18'0,"-28"3"0,-1-1 0,24-7 0,-24 7 0,0 1 0,18-2 0,21 2 0,-4 3 0,-13 3 0,-19 2 0,-37 2 0,-19-4 0,-20-4 0,-7-1 0,7 5 0,1 2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0.2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72 24575,'-23'-2'0,"0"0"0,16 1 0,1-1 0,10 0 0,1-4 0,2 1 0,6-3 0,15-2 0,21-2 0,15 1 0,-8 4 0,-14 4 0,-26 3 0,-9 22 0,-9-5 0,-13 34 0,-1-27 0,-9 9 0,5-16 0,5 1 0,1-4 0,8-2 0,4-9 0,-1 4 0,2-1 0,0 0 0,8-1 0,2-4 0,31 8 0,3-1 0,53 11 0,-52-11 0,14 1 0,-56-9 0,-16 1 0,11-1 0,-12 2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0.7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5 24575,'30'-2'0,"9"-1"0,21-5 0,25-5 0,10 0 0,-7 2 0,6 3 0,-1 3 0,6-2-883,-13-1 1,7-3 0,2 0 0,-4 2-1,-11 2 883,2 3 0,-9 2 0,-10 1 1354,36-1-1354,-92 4 179,-30 19 1,14-14 0,-14 14-1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1.7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72 24575,'0'-6'0,"-1"0"0,1 1 0,0 3 0,8-4 0,37-13 0,-21 9 0,33-7 0,-10 37 0,-20 6 0,9 7 0,-62 22 0,-2-24 0,-23 19 0,11-22 0,7-5 0,16-14 0,9-5 0,16-7 0,27 3 0,-1 6 0,53 28 0,-32 0 0,14 32 0,-48-33 0,-21 8 0,-22-26 0,-29 5 0,-7-1 0,-1 3 0,0-2 0,4-3 0,23-6 0,13-3 0,11-7 0,5-5 0,3-4 0,3-9 0,15-32 0,-9 29 0,8-22 0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2.5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53'0,"-1"0"0,9 41 0,-5-29 0,2 7 0,-2-10 0,2 14 0,3 5 0,-1-22 0,-16-57 0,2-9 0,6-7 0,29-26 0,-7 10 0,21-17 0,-34 32 0,-4 2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3.5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5 24575,'49'-2'0,"47"-13"0,-22-9 0,2-1 0,-79-26 0,-23-4 0,-44 11 0,22 1 0,-1 9 0,-12 36 0,45 21 0,17 4 0,10-14 0,45 8 0,5-14 0,21-2 0,4-4 0,8-7 0,-27 3 0,-10-2 0,-29-7 0,-31-16 0,-15-2 0,-32-36 0,7 22 0,-8-2 0,28 36 0,7 39 0,12 8 0,0 59 0,12-12 0,6 1 0,3 4 0,-4-27 0,1 1 0,-2 2 0,1 5 0,-2-7 0,-3-8 0,-2-2 0,-7 12 0,-5-7 0,-4-11 0,-22 1 0,15-37 0,-26-4 0,17-14 0,-15-9 0,12-10 0,-1-6 0,10 5 0,6 4 0,9 13 0,6 6 0,4-4 0,6-5 0,-4 4 0,2-1 0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4.5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2'-5'0,"3"-1"0,3 0 0,5 0 0,3 0 0,0 1 0,11 3 0,17 11 0,8 7 0,9 15 0,-22 5 0,-16-8 0,-52 20 0,0-25 0,-41 24 0,19-17 0,-1 5 0,27-15 0,62-6 0,15-14 0,1-1 0,-1 0 0,-1 1 0,-8 0 0,-40 0 0,-5 0 0,0 0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4.9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8 24575,'77'-5'0,"-1"1"0,2-1 0,5 0 0,3 0 0,7 0 0,-9 1 0,-14 1 0,-4 0 0,39-5 0,-29 8 0,-70 6 0,-33 7 0,12-4 0,-3 1 0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5.8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8 1 24575,'49'43'0,"-15"1"0,-45-15 0,-15-3 0,-64 14 0,34-20 0,-2 0 0,69-20 0,32-7 0,-7 6 0,-11 11 0,-15 12 0,-3 31 0,-2-8 0,-8 21 0,-6-36 0,-10-2 0,2-13 0,0-5 0,8-3 0,4-6 0,3-2 0,-1-6 0,-3-12 0,-2-22 0,1-25 0,1 24 0,4 0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3:46.8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3 24575,'76'-9'0,"16"-2"0,-27 5 0,0 2 0,13-3 0,18 1 0,-85 15 0,-3 43 0,0 16 0,2 24 0,2 8 0,-3-28 0,0 3 0,1 8 0,1 8 0,0-8 0,1-8 0,0-3 0,3 17 0,-1-2 0,-2-19 0,-1-5 0,1 29 0,-4 0 0,-8-47 0,0-3 0,1 5 0,0-9 0,0-1 0,-1-15 0,-1-10 0,-2 8 0,1-4 0,-4 18 0,-3 1 0,3-11 0,-3-2 0,4-22 0,-18 3 0,-4 2 0,-36 5 0,15-4 0,-8-5 0,2-3 0,17 0 0,-31-5 0,68 5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9.795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31'0'0,"5"0"0,10 1 0,9 0 0,-5 0 0,5 0 0,0 0 0,1-1 0,-4 1 0,0-1 0,4 0 0,-3 0 0,3 0 0,19 0 0,-5 2 0,5 4 0,4 1 0,-28-3 0,1-1 0,44 5 0,-3-1 0,-13-2 0,8 0 0,21 3 0,-14-1 0,-33-2 0,0 2 0,27 1 0,12 2 0,-14 0 0,-32 0 0,0-1 0,21 1 0,11 0 0,1-2 0,1-2 0,1-1 0,0 0 0,4 2 0,-1-1 0,-3-2 0,-12-2 0,-4-2 0,-9 0 0,29 2 0,-5 0 0,-11 0 0,4 1 0,-14-1 0,5 0 0,18-1 0,12 0 0,-9-1 0,-11 1 0,1-1 0,-10 0 0,10-1 0,-1-1 0,-8 1 0,10 1 0,2 0 0,-7 0 0,10 0 0,2 0 0,-6 0 0,-5 1 0,-5 0 0,8 0 0,-6-1 0,7 1 0,4 0 0,-3-1 0,-8 0 0,6 0 0,-8-1 0,6 1 0,3-2 0,7 1 0,-1-1 0,-11 0 0,11-2 0,-1 1 0,-17 1 0,9 0 0,0 1 0,-9 0 0,14 0 0,0 0 0,-6 0 0,11 0 0,-1 0 0,-10 0 0,9 0 0,-2-1 0,-15-1 0,9-2 0,0 1 0,-8 0 0,19 1 0,-5-1 0,-18-1 0,2 0 0,-4 0 0,13 2 0,-3 1 0,0 0 0,-1 0 0,-3 2 0,1 0 0,9 0 0,2 0 0,-8 0 0,7 0 0,-8-1 0,11-2 0,1 1 0,-5-1 0,-1 1 0,-4-1 0,10 0 0,-7 0 0,12 0 0,6-1 0,-1 0 0,-5 1 0,-13 0 0,4 1 0,-11 0 0,6-1 0,8 0 0,8 0 0,0 0 0,-4 2 0,6 1 0,-3 2 0,-3-1 0,-10-1 0,-2-1 0,3 0 0,16 0 0,2 2 0,-8-2 0,-2-3 0,-11 0 0,-22 1 0,-6-1 0,17-1 0,30-2 0,-57 3 0,7 0 0,-37 3 0,-5 1 0,5-4 0,3-1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9.9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'91'0,"0"0"0,0-9 0,-1-13 0,3-28 0,-1-10 0,1-3 0,24-63 0,-22 33 0,18-45 0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1.27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1810 71 16383,'-68'-16'0,"1"0"0,5 2 0,-5 2 0,-4 5 0,-7 3 0,-4 3 0,-12 1 0,-4 3 0,-8 0 0,22-1 0,-6 0 0,-2 0 0,-1 1 0,3-1 0,6 2 0,3-1 0,-1 1 0,0 0 0,-1-1 0,-8 0 0,-1 0 0,-1 0 0,2-1 0,4 0 0,-2-1 0,3 0 0,2-1 0,0 1 0,4 1 0,1-1 0,0 1 0,1 0 0,1 0 0,1 0 0,0 0 0,2 0 0,-14 2 0,2 0 0,1 1 0,-1 2 0,1 1 0,1-1 0,1-1 0,0-1 0,4 0 0,-18 5 0,2-1 0,27-5 0,1-2 0,0 1 0,-19 3 0,0-2 0,-7-2 0,-1 0 0,4 1 0,2 0 0,8-2 0,-5 0 0,-4-1 0,-8 0 0,-2 0 0,23 1 0,0-1 0,-2 1 0,-4-1 0,2 0 0,-4 1 0,-1-1 0,0 0 0,3-1 0,-7 1 0,3-1 0,0-1 0,-1 1 0,-5-1 0,-1 0 0,-2 0 0,-3-2 0,1 0 0,-6-2 0,-1 0 0,3 0 0,8 0 0,10 2 0,7 0 0,0-1 0,-9 1 0,-1 0 0,-10 0 0,-5 0 0,3 0 0,9 1 0,17 0 0,-8 1 0,8 1 0,-3 0 0,-7 2 0,7-1 0,-3-2 0,2 0 0,-19-1 0,-1 0 0,10 1 0,-1-1 0,12 2 0,-3-1 0,10 0 0,15 1 0,1 1 0,-28-1 0,-2-1 0,27 1 0,-3 0 0,-16 0 0,-9 0 0,6 0 0,5-1 0,0 0 0,3 1 0,-5 0 0,7 0 0,7 0 0,4-1 0,-3 0 0,-4 0 0,-24 0 0,-1 0 0,20-1 0,-1-1 0,-28 1 0,6 1 0,4 0 0,30 1 0,4 0 0,6 1 0,-20 0 0,28 0 0,-53-1 0,41-1 0,-44-1 0,50 1 0,-6 1 0,-3-2 0,6 1 0,-28-1 0,44 1 0,-15 2 0,41-1 0,2 1 0,-2-1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4.14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576 16383,'75'25'0,"0"-1"0,1-2 0,1-4 0,0-8 0,2-2 0,7 0 0,3-1 0,6 1 0,7-1 0,-26-3 0,9 0 0,0 0 0,-7-1 0,-5 0 0,-5-2 0,7 1 0,13 0 0,9 0 0,2-1 0,-8 0 0,-6-2 0,-4-1 0,7 0 0,-5 1 0,9 0 0,3 0 0,-2 0 0,-5-1 0,-3 0 0,-5-1 0,0 0 0,3 0 0,-3 1 0,3 0 0,1 0 0,-1 0 0,-4 0 0,1-1 0,-3-1 0,-2 1 0,0-1 0,20 0 0,-2-1 0,5 1 0,-21 0 0,5 0 0,1 1 0,-2-1 0,-4 0 0,22 0 0,-6-1 0,9 0 0,-22 1 0,7 0 0,5 0 0,-2 0 0,-4 0 0,-11 0 0,9-1 0,-11 0 0,8 1 0,-6 0 0,5 1 0,4-1 0,2 0 0,-1 0 0,4 0 0,2-2 0,0 1 0,-3 0 0,-6 2 0,14 0 0,-8 1 0,7 0 0,-8-1 0,8-1 0,3-1 0,-5 1 0,-12 1 0,-5 0 0,-9 1 0,0 0 0,2 0 0,-1 0 0,3 0 0,12-3 0,2 0 0,0 0 0,-6 3 0,-2 0 0,-1-1 0,-5-1 0,-2 0 0,1 0 0,5 2 0,2-1 0,-2 0 0,-6-1 0,-1-2 0,-1 1 0,-1 1 0,0-1 0,5 0 0,26-6 0,6-2 0,-6 0 0,-27 3 0,-4 0 0,7-1 0,18-1 0,11-3 0,1 1 0,-10 1 0,-12 1 0,-7 1 0,7 0 0,-5 1 0,9 0 0,2 0 0,-4 1 0,-12 0 0,22-2 0,-6 1 0,-4-1 0,6 1 0,-12 0 0,-17 2 0,-3-1 0,32-5 0,-2 0 0,-35 6 0,2 0 0,40-6 0,-2 1 0,1 1 0,-20 5 0,3 1 0,-1 1 0,-3 1 0,-14 1 0,1-1 0,20-1 0,-5 1 0,-15-2 0,16 0 0,-49 5 0,7 0 0,-19 1 0,-6 1 0,-48 18 0,21-12 0,-36 14 0,46-19 0,0-1 0,-8-17 0,-44-1 0,-7 0 0,21-5 0,-15 7 0,-1 1 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6:23.41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9 16383,'63'-5'0,"-5"3"0,4 1 0,-11 0 0,1 2 0,19-1 0,4 0 0,11 0 0,-4 0 0,-31-1 0,-1 2 0,34 1 0,6 2 0,-3 6 0,-4 0 0,-29-4 0,-1-1 0,23 5 0,-10-2 0,-34-8 0,-13 0 0,13 0 0,-6 0 0,14 0 0,-14 0 0,8 0 0,-17 0 0,12 0 0,-5 0 0,21 5 0,2-4 0,4 12 0,-7-11 0,-15 10 0,-2-11 0,-10 3 0,0 0 0,1 1 0,-1 0 0,0 2 0,-3-6 0,-6 3 0,-4-4 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6:40.9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37 24575,'0'29'0,"0"19"0,0 23 0,0-4 0,0 7 0,0-26 0,0-7 0,0 18 0,0-37 0,0 20 0,0-30 0,0-2 0,0 3 0,0 12 0,0-8 0,0 9 0,0 1 0,0-15 0,0 15 0,0-9 0,0-2 0,0 6 0,0 21 0,0-11 0,0 23 0,-5-3 0,-1-15 0,-1 15 0,-6 13 0,11-35 0,-7 11 0,9-48 0,0-11 0,0-16 0,0 6 0,0-24 0,0-5 0,0 2 0,0-9 0,0 0 0,0 13 0,0-14 0,0 0 0,0 10 0,2-9 0,1 4 0,-2 33 0,12-32 0,-11 41 0,10-17 0,-11 19 0,6-4 0,-6 10 0,3-6 0,-4 6 0,4 2 0,4-3 0,1 5 0,3-6 0,2 3 0,0-1 0,31-15 0,29-6 0,-24 10 0,3 0 0,3 1 0,-1 3 0,38-2 0,-32 9 0,-26 14 0,-22 38 0,-9 13 0,-9 44 0,-11-12 0,-12-2 0,-25-6 0,17-32 0,-6-8 0,-1-3 0,8-10 0,-48 26 0,39-30 0,-7 3 0,16-10 0,8-6 0,13-5 0,6-7 0,7 2 0,11-3 0,27 26 0,-12-12 0,46 46 0,-45-34 0,29 28 0,-34-29 0,5 5 0,2-3 0,-8-3 0,12 3 0,-9-9 0,9-1 0,-3-4 0,17 5 0,-23-8 0,16 7 0,-24-8 0,7 0 0,-9 3 0,0-7 0,-9 6 0,0-2 0,-4-1 0,0 0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6:46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83'0,"0"4"0,0-15 0,0 2 0,0-18 0,0 0 0,0 14 0,0 6 0,0-3 0,0 4 0,0-4 0,0-3 0,0 0 0,0 0 0,0 4 0,0-10 0,0 22 0,0-24 0,0-31 0,0-3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6:48.0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8 46 24575,'0'-12'0,"9"2"0,10-3 0,3 7 0,5 2 0,5 4 0,-9 0 0,11 0 0,-8 0 0,-7 0 0,5 0 0,-10 0 0,5 0 0,3 16 0,-7 9 0,-2 15 0,-10 2 0,-3-2 0,0 7 0,0-15 0,0 8 0,-8-11 0,-3 5 0,-13 5 0,3 4 0,-11-3 0,6 4 0,-12-10 0,-5-1 0,11-12 0,-9-4 0,17-11 0,-5-2 0,1-4 0,0 0 0,0 0 0,8 0 0,3 0 0,12 0 0,2 0 0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6:56.75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 16383,'66'0'0,"0"0"0,-3 0 0,4 0 0,0 0 0,6 0 0,-4 0 0,7 0 0,3 0 0,12 0 0,9 0 0,-2 0 0,-15 0 0,-2 0 0,-1 0 0,-2-1 0,0 1 0,-2 1 0,-2 0 0,-2 1 0,0 1 0,-2 2 0,0-1 0,-8 1 0,-8 0 0,-2 0 0,20 2 0,-1-2 0,29-5 0,-47 0 0,42 0 0,-36 0 0,-16 0 0,10 0 0,34 0 0,-37 0 0,31 0 0,-29 0 0,-10 0 0,21 0 0,3 0 0,-1 0 0,9 0 0,1 0 0,-1 0 0,25 0 0,-27 0 0,-17 0 0,-2 0 0,-2 0 0,4 3 0,-2-1 0,-14-1 0,35 4 0,-18-5 0,3 0 0,4 0 0,-7 0 0,8 0 0,1 0 0,5 0 0,-9 0 0,-26 0 0,-10 0 0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6:58.240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7 16383,'44'0'0,"9"0"0,1 0 0,8 0 0,1-3 0,6 0 0,0 4 0,0 3 0,-8 0 0,2 1 0,19 2 0,2 2 0,-3 5 0,-4 1 0,-16-3 0,0-1 0,12 0 0,0 1 0,-8 2 0,-3-2 0,28-2 0,-36-4 0,-2 0 0,31-6 0,-1 0 0,-30 0 0,2 0 0,5 0 0,0 0 0,0 0 0,1 0 0,18 0 0,-3 0 0,20 0 0,-28 0 0,-4 0 0,-10 0 0,10 0 0,3 0 0,1 0 0,19 0 0,2 0 0,-1 0 0,-5 0 0,0 0 0,-3 0 0,5 7 0,-1 1 0,-11-4 0,-4 7 0,0-1 0,2-9 0,10 4 0,-2-5 0,-2 0 0,16 5 0,-32-4 0,2 3 0,-46-4 0,-3 0 0,-3 0 0,4 0 0,-6 0 0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6:59.62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 16383,'69'0'0,"0"0"0,-11 0 0,0 0 0,4 0 0,3 0 0,13 0 0,-1 0 0,-15 0 0,0 0 0,17 0 0,9 0 0,-12 0 0,10 0 0,-1 0 0,-11 0 0,3 0 0,0 0 0,-5 0 0,11-1 0,-2 1 0,-10 1 0,-1 3 0,-8-1 0,-11-2 0,0 0 0,18 3 0,1-1 0,-10 0 0,-2 0 0,40 5 0,-40-5 0,0 1 0,3 2 0,-2-1 0,31-3 0,-30 3 0,0 1 0,-4-3 0,-4 1 0,28 9 0,0-4 0,1 1 0,-3 4 0,-15-5 0,0 0 0,28 4 0,-2-7 0,-36-2 0,3-2 0,12-2 0,-2 0 0,15 0 0,-20 0 0,-1 0 0,12 0 0,22 0 0,-29 0 0,2 0 0,-39 0 0,8 0 0,-5 0 0,-14 0 0,3 0 0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01.31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214 16383,'52'-9'0,"1"1"0,1-1 0,0 4 0,30 5 0,2 0 0,-28 0 0,2 0 0,-3 0 0,-1 0 0,-3 0 0,0 0 0,5 0 0,1 0 0,5 0 0,-1 0 0,-8 0 0,0 0 0,1-1 0,7 2 0,13 1 0,9 0 0,-9 1 0,-21-2 0,0 0 0,17 1 0,10 1 0,-6-1 0,-1-2 0,-6 0 0,-17 0 0,1 0 0,23 0 0,3 0 0,-10 0 0,-1 0 0,4 0 0,-2 0 0,-6 0 0,1 0 0,20 0 0,3 0 0,-3-6 0,-1 1 0,-11 4 0,1-1 0,24-9 0,-9 1 0,-25 7 0,31-12 0,-40 9 0,6-9 0,-18 8 0,11-10 0,-31 15 0,33-12 0,-18 4 0,33-6 0,-31-4 0,12 1 0,-41 8 0,2 3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0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46'0,"4"-3"0,10 47 0,-1-32 0,10 34 0,-13-45 0,3 8 0,-10-34 0,-1-10 0,-2-14 0,6-5 0,-4 2 0,4 0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02.74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421 16383,'50'5'0,"-4"-2"0,0-3 0,3 0 0,14 0 0,28 0 0,5 0 0,-46 0 0,2 0 0,13 0 0,8 0 0,-5 0 0,3 0 0,-5 0 0,-6 0 0,0 0 0,17 0 0,4 0 0,18 0 0,0 0 0,-23 0 0,0 0 0,-8 0 0,4 0 0,0 0 0,-2 1 0,0 0 0,1-3 0,0-3 0,0-3 0,3 0 0,17 0 0,5 0 0,-4-2 0,-13-2 0,-3-2 0,1 1 0,0 0 0,1 1 0,-4 0 0,16-2 0,-4 0 0,-15 4 0,0-1 0,12-7 0,-2 0 0,-22 6 0,2 1 0,4-3 0,7-1 0,-7 2 0,-9 2 0,-2 1 0,24-1 0,-7 0 0,-20-1 0,24 1 0,-25 0 0,23 1 0,-31 0 0,12 4 0,-30-2 0,4 7 0,5-3 0,10-14 0,-19 14 0,2-14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04.04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87 1 16383,'-34'5'0,"-2"-1"0,25-4 0,6 0 0,54 0 0,30 0 0,-29 0 0,3 0 0,17 0 0,11 0 0,3 0 0,-11 1 0,4 1 0,0 1 0,-3 0 0,12 2 0,-2 2 0,5 1 0,-6-2 0,4 1 0,1 1 0,0 1 0,-4 1 0,2 2 0,-3 1 0,-5-1 0,-2 1 0,-5 0 0,7-1 0,0-1 0,11-1 0,2 1 0,-6-1 0,-13-1 0,8 2 0,-5-2 0,10 0 0,7-1 0,-12-3 0,-21-5 0,-7 0 0,38 0 0,-36 0 0,-2 0 0,24 0 0,-24 0 0,1 0 0,-20 0 0,-11 0 0,1 0 0,-6 0 0,1 0 0,-8 0 0,2 0 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05.16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2 16383,'64'0'0,"-11"0"0,12 0 0,-20 0 0,29 0 0,-26 0 0,29 0 0,-4 0 0,2 0 0,-27-1 0,6 2 0,21 4 0,18 5 0,2 1 0,-15-3 0,-11 0 0,-1 0 0,9 3 0,13 2 0,-1 1 0,-13-3 0,-10-1 0,2-3 0,16-2 0,19-1 0,2-1 0,-14 0 0,7 0 0,4 0 0,-27-2 0,15-1 0,7 0 0,-1 0 0,-8 0 0,-15-1 0,10 1 0,-5 0 0,11 0 0,9 0 0,-6 0 0,11 1 0,-11-2 0,-35-1 0,-2-1 0,33 3 0,-13-2 0,-47-3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08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6'0'0,"-31"0"0,33 0 0,-48 15 0,-11-2 0,0 18 0,-8-4 0,3 11 0,-10 43 0,3-25 0,2 6 0,0-2 0,4-11 0,-2 1 0,3 1 0,4-4 0,-2 13 0,4-21 0,0-16 0,0-5 0,0-9 0,0-6 0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09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7'0'0,"7"0"0,16 0 0,-5 0 0,11 0 0,-11 0 0,-9 0 0,-2 0 0,-11 0 0,-5 0 0,0 0 0,0 0 0,1 0 0,-5 0 0,0 0 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10.9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8 24575,'10'-4'0,"21"0"0,14 4 0,46 0 0,-36 0 0,18 0 0,-47 0 0,-1 0 0,-10 4 0,2 10 0,-11 24 0,-3 17 0,-19 0 0,-15 0 0,-6-21 0,-4 1 0,-2-1 0,-8 4 0,8-5 0,0-2 0,-10-4 0,19-11 0,3-3 0,38-13 0,6 0 0,17 0 0,2 0 0,20 0 0,-1 5 0,13 5 0,-13 6 0,-16 2 0,-9 1 0,-12-2 0,-5 0 0,-6 1 0,-3-1 0,0 5 0,0 1 0,-8 1 0,-17 4 0,-12-8 0,-9 4 0,5-12 0,-6 0 0,9-11 0,-4 4 0,9-5 0,9 0 0,6 0 0,6 0 0,7 3 0,1-2 0,4 3 0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18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4 9 24575,'-8'-5'0,"-2"1"0,-8 4 0,-16 0 0,16 0 0,-10 0 0,15 0 0,-6 0 0,3 0 0,-1 0 0,1 0 0,-9 9 0,-3 6 0,-10 9 0,9 0 0,0 3 0,2 1 0,11 1 0,-6 4 0,12-10 0,1 8 0,5-15 0,4 26 0,0-15 0,8 23 0,-2-24 0,3 4 0,-1-20 0,-3-2 0,7 0 0,5-7 0,-2 3 0,27-4 0,-23 0 0,27 0 0,13 0 0,-29 0 0,21 0 0,-38 0 0,-4 0 0,4 0 0,-5 0 0,1 0 0,-1 0 0,0 0 0,0 0 0,1 0 0,-1 0 0,0 0 0,0 0 0,-4 0 0,0 0 0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19.6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1 24575,'7'0'0,"15"0"0,4 0 0,7 0 0,6 0 0,-9 0 0,16 0 0,13 0 0,-21 0 0,21 0 0,-28 0 0,1 0 0,17-9 0,-23 6 0,23-15 0,-37 16 0,26-7 0,-21 9 0,22 0 0,-5-4 0,0 3 0,-2-3 0,-18 4 0,-7 0 0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20.7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2'0,"0"3"0,0 4 0,0 0 0,0 6 0,0 16 0,0-11 0,0 32 0,0-33 0,0 18 0,0-24 0,0-5 0,0-5 0,0-5 0,0 0 0,0 0 0,0 0 0,0 0 0,0 0 0,0 4 0,0-2 0,0 2 0,0 1 0,0-3 0,0 2 0,0-7 0,0-2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21.7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 24575,'-10'17'0,"2"-4"0,8 21 0,0 20 0,0-16 0,0 28 0,0-12 0,0-16 0,0 12 0,0-7 0,0-13 0,0 11 0,0-22 0,0-5 0,0-1 0,0-5 0,0 1 0,0-7 0,8-17 0,-1-7 0,8-13 0,-5 3 0,-4 15 0,-1 2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0.8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 0 24575,'-21'79'0,"15"-24"0,9-1 0,24 11 0,8-11 0,7-2 0,27 1 0,-21-25 0,0-5 0,19-9 0,-8-23 0,-26-7 0,-11-11 0,-21 13 0,0 6 0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22.4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5'3'0,"-1"72"0,-4-33 0,0 46 0,0-53 0,0 1 0,0-10 0,0 4 0,0-18 0,0-3 0,0 3 0,0 2 0,0-1 0,0-8 0,0-6 0,0-7 0,0 3 0,0 1 0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23.4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8 24575,'21'0'0,"3"0"0,1-9 0,4 7 0,-9-7 0,-2 9 0,1 0 0,-10-4 0,13 3 0,-12-3 0,6 4 0,-8 0 0,1 0 0,-1 0 0,-3-4 0,2 3 0,-6-2 0,2 3 0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27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6 9 24575,'-4'-5'0,"0"2"0,-15 3 0,8 0 0,-8 0 0,5 0 0,0 0 0,0 0 0,1 0 0,5 0 0,-5 0 0,0 3 0,3 6 0,-1 4 0,6 5 0,-4-1 0,0 0 0,-3 1 0,-3 9 0,1-3 0,0 4 0,5-6 0,0-4 0,4-1 0,1 4 0,4-6 0,0 5 0,0-10 0,0 6 0,0-7 0,21 12 0,-7-14 0,26 14 0,-24-15 0,17 11 0,-18-4 0,10 8 0,-11-6 0,-6 1 0,0-3 0,-7-4 0,3 23 0,-4-19 0,0 15 0,0-15 0,0 1 0,-4 0 0,-5 4 0,-15 1 0,-6 1 0,-9 4 0,5-10 0,1-4 0,10-7 0,0-3 0,6 0 0,3 0 0,5 0 0,6 0 0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28.6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755 24575,'-4'-4'0,"0"0"0,4-9 0,51-40 0,41-23 0,-9 7 0,-32 24 0,2 0 0,7-5 0,12-8 0,0 0 0,-11 8 0,-2-2 0,-9 10 0,12 2 0,11-28 0,-41 52 0,-12 5 0,-10 10 0,-6 6 0,-4 3 0,0 0 0,-4 0 0,3 0 0,-3 0 0,4-3 0,0-2 0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29.3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2'0'0,"-19"0"0,47 0 0,-6 0 0,-20 0 0,15 0 0,-37 4 0,-7-2 0,4 2 0,-20 0 0,1-3 0,-2 3 0,-9-4 0,9 0 0,-5 0 0,1 0 0,2 0 0,3 0 0,8 0 0,-7 0 0,5 0 0,-19 0 0,1 0 0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30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6'35'0,"3"6"0,4-3 0,3 11 0,-10-12 0,3 3 0,-13-14 0,7 7 0,-3-12 0,0 7 0,10-14 0,-9 9 0,18 2 0,7 25 0,-12-19 0,27 29 0,-36-41 0,34 27 0,-35-29 0,20 13 0,-28-19 0,13 14 0,-18-14 0,35 9 0,-34-14 0,21 1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31.6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8'0,"0"-3"0,0 13 0,0 17 0,0-26 0,0 26 0,0-32 0,0 32 0,0 7 0,-1-19 0,2 4 0,3 9 0,3 2 0,-2-3 0,3 0 0,7 9 0,1 1 0,-1-7 0,3-2 0,7-1 0,4-1 0,1-2 0,5-4 0,17 0 0,3-6 0,-18-17 0,2-3 0,16 2 0,0-7 0,4-4 0,12-7 0,-15-5 0,-4-7 0,27 1 0,-16 1 0,4 0 0,-23-2 0,-15 1 0,2-4 0,-3 3 0,-6-4 0,-8 0 0,-6 3 0,0 2 0,-8-1 0,4 0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39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7'0'0,"8"0"0,33 0 0,-21 0 0,42 0 0,-51 0 0,34 0 0,-41 0 0,29 0 0,-37 0 0,32 0 0,-26 0 0,9 0 0,-5 0 0,-12 0 0,3 0 0,0 0 0,-12 0 0,8 0 0,-12 0 0,-3 0 0,-1 0 0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41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6 40 24575,'1'-5'0,"-17"2"0,0 3 0,-37-10 0,28 3 0,-24-3 0,29 5 0,0 5 0,-3 0 0,8 0 0,-7 0 0,8 4 0,-2 5 0,10 1 0,-22 14 0,19-12 0,-20 12 0,19-14 0,-14 14 0,12-13 0,-9 10 0,3-3 0,7-3 0,-12 5 0,12-2 0,-3-3 0,-3 7 0,6 5 0,-6-8 0,12 6 0,-3-16 0,7 9 0,-3-9 0,1 13 0,2-11 0,-3 27 0,4-25 0,0 33 0,0-33 0,0 30 0,0-25 0,0 9 0,0-5 0,0-11 0,0 11 0,3-8 0,6 4 0,5-1 0,7 9 0,-7-11 0,3 5 0,0-11 0,16 1 0,-6-5 0,24-1 0,-20-4 0,8 0 0,-6 0 0,-5 0 0,12 0 0,8-8 0,-1-4 0,-6-3 0,-2-14 0,29-20 0,-28 21 0,18-12 0,-49 36 0,-4 3 0,-1-3 0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54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5 24575,'0'22'0,"0"0"0,0 7 0,0 10 0,0-4 0,0 7 0,0 13 0,0-25 0,0 24 0,0-36 0,0 16 0,4-24 0,-3 6 0,6-11 0,-2-1 0,3-4 0,0 0 0,-3-4 0,2-1 0,-2-3 0,0-6 0,7-4 0,-1-17 0,17-6 0,4-16 0,10-1 0,-2 6 0,-4 2 0,-7 15 0,-6 3 0,-5 8 0,0-3 0,-1 8 0,-3 1 0,-5 9 0,-5 5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1.3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-9'83'0,"1"-5"0,8 0 0,1-25 0,1 1 0,-1-2 0,1-3 0,1 37 0,0-39 0,-3-40 0,-2-9 0,2-4 0,-2-17 0,2 13 0,0-7 0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56.0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1 24575,'0'8'0,"0"5"0,0 10 0,0 4 0,0 8 0,0-4 0,0-5 0,0 17 0,0-24 0,0 21 0,0-30 0,0 10 0,0-10 0,0 2 0,3-7 0,2-1 0,20-17 0,-8 1 0,28-34 0,-22 21 0,36-48 0,-33 45 0,21-27 0,-6 12 0,-20 13 0,14-7 0,-22 24 0,0 8 0,-3-3 0,2-1 0,4-12 0,-7 8 0,6-2 0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7:57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91 24575,'0'16'0,"0"-5"0,0 6 0,0 0 0,0-7 0,0 14 0,0-13 0,3 13 0,-2-13 0,3 5 0,0-11 0,-3 2 0,10-6 0,-5 3 0,6-13 0,6-10 0,-2-3 0,8-6 0,43-38 0,7-5 0,-24 22 0,0-1 0,11-9 0,-16 16 0,-22 24 0,3-6 0,-17 21 0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8:00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0 0 24575,'17'0'0,"-1"0"0,1 0 0,-6 0 0,6 0 0,-8 0 0,-1 4 0,1 1 0,4 16 0,-2 2 0,3 6 0,-8 10 0,-2-11 0,-4 12 0,0-8 0,0-6 0,0 22 0,-5-23 0,-22 34 0,8-40 0,-26 20 0,14-22 0,-6 1 0,12-8 0,74-22 0,-16 8 0,20-4 0,1 1 0,-16 7 0,9 0 0,-27 0 0,-6 4 0,0 1 0,-6 7 0,-3 1 0,-1 1 0,-4-2 0,0 1 0,0 0 0,0 10 0,0 0 0,0 5 0,0 4 0,0-7 0,-17 6 0,-5-6 0,-17 4 0,1-5 0,-10 4 0,21-12 0,-13 1 0,20-12 0,-12-1 0,12-4 0,-6 0 0,13 0 0,-5 0 0,4 0 0,-2 0 0,7 0 0,0 0 0,6 0 0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8:15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24 24575,'13'-4'0,"0"-8"0,-1 9 0,-1-5 0,6 4 0,-3 2 0,5-6 0,5 2 0,-4-4 0,11-1 0,7-3 0,-9 7 0,15-5 0,-11 7 0,0-4 0,-6 4 0,-7 1 0,-10 4 0,6 0 0,-7 0 0,0 4 0,-2 1 0,-6 15 0,3-4 0,-4 14 0,0-6 0,0-1 0,0-1 0,0-4 0,0-1 0,-8 4 0,-2-6 0,-8 2 0,-5-8 0,3-4 0,-2-1 0,-1 4 0,4-2 0,-4 7 0,6-5 0,-1 5 0,0 1 0,-4 3 0,3 1 0,-8 0 0,4 0 0,-5 4 0,9-11 0,2 8 0,4-13 0,3 10 0,-6-2 0,2 7 0,0-10 0,6 4 0,0-10 0,3 4 0,-4-1 0,8-3 0,2-2 0,8-3 0,-1 0 0,9 0 0,-7 0 0,28 0 0,-24 0 0,29 0 0,-26 0 0,28 5 0,-22-4 0,35 7 0,-39-7 0,21 8 0,-31-8 0,5 3 0,6-4 0,-4 0 0,9 0 0,-8 0 0,1 0 0,7 0 0,-10 0 0,5 0 0,-11 0 0,0 0 0,-1 0 0,0 0 0,-4 0 0,0 0 0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8:20.1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7 24575,'-1'-3'0,"11"-6"0,0-1 0,12 2 0,-12 0 0,4-2 0,-5 4 0,4-11 0,1 15 0,4-11 0,-5 8 0,4-4 0,-8 0 0,7 1 0,-6-1 0,-2 8 0,-4 11 0,-4 5 0,-4 3 0,-6 9 0,4-15 0,-7 15 0,8-14 0,-4 6 0,4-5 0,-4 3 0,8-7 0,-3 7 0,0 2 0,3-4 0,-3 3 0,4-1 0,0-6 0,0 11 0,0-12 0,-3 3 0,2 7 0,-3-8 0,4 12 0,0-14 0,-4 2 0,3 4 0,-7-9 0,7 8 0,-2-11 0,-1 5 0,-4-1 0,-6-3 0,1-1 0,-3-4 0,7 0 0,4 0 0,6 0 0,16 0 0,2 0 0,1 0 0,2 0 0,-9 0 0,6 0 0,-5 0 0,15 0 0,-17 0 0,12 0 0,-19 0 0,-1 0 0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8:26.7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2 24575,'5'-1'0,"-1"12"0,-4 16 0,0 48 0,-6-4 0,5-22 0,0 3 0,-10 40 0,9-8 0,-3 1 0,4-27 0,2-4 0,-1-5 0,0 26 0,0-67 0,0-7 0,0-5 0,0-2 0,0-1 0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21.6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8 24575,'3'-10'0,"39"2"0,8 8 0,8 0 0,7 0 0,-35 0 0,15 0 0,-15 0 0,-12 4 0,-6 18 0,-12 5 0,-22 55 0,-6-27 0,-5-5 0,-7 1 0,3-14 0,-4-3 0,-8 4 0,-1 0 0,-28 21 0,20-21 0,30-22 0,18-12 0,6-8 0,52-14 0,-21 10 0,45-5 0,-15 13 0,-3 4 0,-2 2 0,47 7 0,-81 6 0,-8 2 0,-1-3 0,-4 4 0,-5-6 0,0 7 0,0-4 0,0-4 0,-23 7 0,-11 0 0,-24 4 0,-6-10 0,3-6 0,23-10 0,11-8 0,24 3 0,10-12 0,4 7 0,7-3 0,-8 8 0,-1 0 0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22.3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7 7 24575,'16'-7'0,"-3"8"0,-13 53 0,0 2 0,-11 29 0,2 14 0,-9-29 0,5-4 0,2-1 0,1-11 0,-6 25 0,12-56 0,3-7 0,-4 1 0,5-4 0,0-4 0,-4 4 0,-1 4 0,0-6 0,1 11 0,-5-12 0,7 4 0,-7-1 0,9-15 0,0-9 0,0-9 0,0-14 0,0 22 0,0-2 0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23.5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0 24575,'27'0'0,"-18"0"0,43 0 0,-17 0 0,-6 0 0,4 0 0,-10 25 0,-11-10 0,0 16 0,-12-4 0,0-15 0,0 20 0,-37 30 0,-8 3 0,16-17 0,-22 22 0,5-12 0,34-47 0,-4-2 0,15-9 0,-3-5 0,4-7 0,14 6 0,3-2 0,36 8 0,-10 0 0,10 0 0,-15 0 0,-6 0 0,7 12 0,-12-1 0,-4 16 0,-15-4 0,-8 5 0,0-8 0,-13 14 0,-13-16 0,-15 10 0,-10-18 0,0-6 0,-1-4 0,2-13 0,14 6 0,8-15 0,14 3 0,9 0 0,2-3 0,3 12 0,0 2 0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52.7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20 24575,'-30'-11'0,"10"3"0,1 8 0,23 0 0,29 0 0,5 0 0,16 0 0,-10 0 0,-10 0 0,16 0 0,-20 0 0,2 0 0,-19 0 0,7 0 0,-9 0 0,9 0 0,-12 0 0,0 0 0,0 0 0,-7 3 0,2-2 0,-7 3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1.9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3 24575,'14'-12'0,"5"-4"0,30-25 0,-19 17 0,15-10 0,-13 29 0,-14 5 0,14 2 0,-19 3 0,1 3 0,-4 4 0,0 7 0,-4 4 0,-6 14 0,-21 1 0,-2 2 0,-13-5 0,7-10 0,9-9 0,6-6 0,8-5 0,2-4 0,2 0 0,1-2 0,3-4 0,7-7 0,-4 5 0,2-2 0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53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3'0,"0"6"0,0 16 0,0-1 0,0 13 0,0-14 0,0 12 0,0 23 0,0-22 0,0 38 0,0-54 0,0 20 0,0-25 0,0 3 0,0-10 0,0-2 0,0-7 0,4 0 0,1-5 0,11-4 0,5 0 0,42-9 0,-8 1 0,-5-1 0,3 1 0,28 2 0,6-4 0,-21 9 0,-16-3 0,-31 4 0,-8-4 0,-15 3 0,0-3 0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54.2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14'0'0,"14"0"0,31 0 0,-3 0 0,-2 0 0,-16 0 0,4 0 0,-4 0 0,-6 0 0,-17-4 0,-12 3 0,-6-2 0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55.5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 24575,'18'0'0,"-7"0"0,27 0 0,-20 0 0,16 0 0,-7 0 0,-5 0 0,1 0 0,-5 0 0,-4-3 0,4-2 0,-4 0 0,-13 1 0,-7 4 0,-25 4 0,13 1 0,-20 8 0,26-7 0,-6 5 0,10-6 0,4 4 0,-1-1 0,1 5 0,0 5 0,3 16 0,-8 6 0,3 23 0,0 10 0,1 6 0,4-19 0,2-1 0,-1 7 0,0 15 0,0-56 0,0 1 0,0-5 0,0 0 0,3-13 0,2-4 0,16-4 0,1-5 0,26-1 0,10-4 0,-7 4 0,-2 2 0,-20 4 0,-13 0 0,1 0 0,-8 0 0,-5 0 0,0 0 0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56.2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42'0,"0"-3"0,0 23 0,0-11 0,0 1 0,0 16 0,0 27 0,0-41 0,0-29 0,0 13 0,0-18 0,0-4 0,0 8 0,0-11 0,0 1 0,0 3 0,0-8 0,0 3 0,0-14 0,0-4 0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57.1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9'0'0,"3"0"0,-3 0 0,1 0 0,-2 0 0,4 0 0,-11 0 0,10 4 0,-11 5 0,-1 9 0,-5-3 0,-4 10 0,0-14 0,0 10 0,0-12 0,0 4 0,0-5 0,0 1 0,-4 3 0,3-2 0,-6 2 0,2-3 0,-15-1 0,3-3 0,-13-1 0,15-4 0,-5 0 0,14 0 0,-2 0 0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58.2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1'0'0,"-3"0"0,9 0 0,0 0 0,-23 0 0,8 0 0,-22 0 0,3 0 0,-12 4 0,2 0 0,-11 4 0,3 6 0,-4 0 0,-6 20 0,9-6 0,0 24 0,2 5 0,4 6 0,0 5 0,0 2 0,0-3 0,0-15 0,0 0 0,5 10 0,0-4 0,1-30 0,2-16 0,-8 6 0,4-4 0,-7-2 0,-2-8 0,-21-4 0,8 0 0,-9 0 0,14 0 0,4 0 0,0 0 0,1 4 0,-1-3 0,0 2 0,5-3 0,0 0 0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59.0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8'0'0,"26"0"0,-12 0 0,15 0 0,-24 0 0,-11 0 0,0 0 0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59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9'0'0,"-4"0"0,24 0 0,-10 0 0,5 0 0,-9 0 0,-3 0 0,-10 0 0,-1 0 0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1:02.2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94 24575,'-5'18'0,"1"2"0,4-10 0,0 2 0,0-4 0,0 5 0,0 0 0,0 12 0,0-5 0,0 2 0,0-9 0,12-5 0,-5-3 0,19-1 0,4-4 0,4 0 0,5 0 0,-8 0 0,6 0 0,-9 0 0,12-8 0,-23-2 0,17-17 0,-22 5 0,18-26 0,-22 23 0,4-24 0,-12 19 0,0 0 0,-8 7 0,-11 14 0,-6 5 0,-12 4 0,7 0 0,-3 0 0,5 0 0,0 8 0,13-2 0,-5 10 0,10-3 0,-7 1 0,-1-2 0,1-3 0,3 0 0,1 3 0,4-2 0,-3 10 0,6-10 0,-1 2 0,7-9 0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3:52.8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0'0,"9"0"0,-7 0 0,7 0 0,-10 0 0,1 0 0,-1 0 0,2 0 0,-2 0 0,1 0 0,-1 0 0,1 0 0,0 0 0,-5 0 0,-1 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2.4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4'13'0,"16"7"0,29 18 0,5-1 0,-28-13 0,-3 0 0,16 13 0,-1 27 0,-38-24 0,-12 24 0,-41 3 0,-13-19 0,-1-1 0,3 10 0,4-24 0,79-52 0,39-27 0,-8 5 0,9-9 0,6 3 0,1 0 0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29.8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28'0'0,"4"-5"0,-3 4 0,-2-4 0,-4 5 0,15 0 0,-23 4 0,18 39 0,-28-25 0,-9 25 0,-2-35 0,-6-7 0,-1 7 0,3-7 0,-3 6 0,4-2 0,-3 8 0,6-4 0,-6-1 0,23-4 0,-3-4 0,20 5 0,-3 4 0,1 2 0,-4 6 0,-4-3 0,-4 3 0,-6-3 0,-4 2 0,-4-7 0,0 3 0,0-4 0,0 1 0,0-1 0,0 0 0,-7-3 0,1-2 0,-7-3 0,-3 0 0,5 0 0,-5 0 0,7 0 0,-7-8 0,6 7 0,-2-7 0,8 8 0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30.7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3'-4'0,"15"0"0,8 4 0,62 0 0,8 0 0,-38 0 0,33 0 0,-18 0 0,-68 0 0,-1 0 0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31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0'0'0,"-9"0"0,14 0 0,-11 0 0,5 0 0,-5 0 0,3 0 0,-7 0 0,-2 4 0,-4 1 0,-4 7 0,0-3 0,0 4 0,0 4 0,0-2 0,0 31 0,0-15 0,0 32 0,0-28 0,0 28 0,0-33 0,0 20 0,0-30 0,0 2 0,-3-17 0,2-2 0,-3-7 0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32.6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23'0'0,"-4"0"0,20 0 0,-16 0 0,11 0 0,-20 0 0,-1 0 0,-1-7 0,-6 5 0,1-5 0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33.3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35'0,"0"-4"0,0 15 0,0-4 0,0-7 0,0-2 0,0-14 0,0-5 0,0-2 0,0-4 0,0 0 0,0-3 0,0-2 0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34.7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0'-13'0,"0"4"0,0-3 0,0 4 0,0 7 0,0 12 0,0 19 0,0 18 0,0-10 0,5 6 0,5-14 0,1-3 0,3 1 0,-5-5 0,-4-8 0,4 7 0,-8-8 0,7 4 0,-7 0 0,7-5 0,-7 0 0,6-9 0,-3 0 0,5-4 0,3 0 0,-3 0 0,4-4 0,-5-1 0,6-9 0,4 0 0,-6 3 0,0 3 0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35.6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146 24575,'0'17'0,"0"-1"0,3-6 0,6-2 0,4-8 0,0 0 0,0 0 0,0-4 0,-3 3 0,4-7 0,-2-1 0,-2-9 0,-1-39 0,-5 28 0,-8-26 0,-1 48 0,-4-1 0,0 8 0,1 0 0,-1 0 0,-4 12 0,3 0 0,-24 38 0,24-29 0,-14 19 0,24-32 0,0-3 0,0-1 0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37.3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130 24575,'0'-12'0,"0"-4"0,0 6 0,0-6 0,-4 10 0,0-2 0,-9 8 0,-1 0 0,0 4 0,-9 10 0,12 2 0,-7 3 0,4 3 0,4-12 0,1 8 0,5-6 0,33-6 0,-2 2 0,56-28 0,-42 11 0,37-29 0,-59 26 0,13-15 0,-23 13 0,-4-1 0,-1 3 0,-4-1 0,0 3 0,-4-2 0,-5 7 0,-5 1 0,-8 4 0,-5 16 0,6-3 0,4 9 0,9 0 0,7-11 0,-3 6 0,4 4 0,0-9 0,7 5 0,-1-13 0,6-4 0,-4 0 0,1 0 0,-1 0 0,1 8 0,0 11 0,0 7 0,-3 32 0,-1-27 0,-5 54 0,0-57 0,0 46 0,0-50 0,-4 16 0,-6-24 0,-8-3 0,-2-9 0,-7-4 0,3 0 0,0-13 0,5-7 0,10-9 0,4-9 0,5 9 0,8-3 0,-6 18 0,6 2 0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38.7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0'0,"-10"0"0,15 0 0,-18 0 0,4 0 0,-5 0 0,1 0 0,3 0 0,-3 3 0,0 15 0,-5 2 0,-4 7 0,0 4 0,-4-7 0,-1-1 0,-12 2 0,6-14 0,-5 5 0,7-11 0,-3-1 0,6-1 0,2-2 0,18-1 0,6-5 0,11 0 0,-5-5 0,4 9 0,8-7 0,-5 7 0,7-4 0,-24 5 0,-5 0 0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0.3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9 24575,'4'-5'0,"0"1"0,4 4 0,-3 7 0,-1-1 0,-4 6 0,0-4 0,0 5 0,-9 13 0,3-9 0,-7 8 0,4-20 0,0-1 0,4-8 0,2 0 0,3-5 0,28-1 0,-7 5 0,31 0 0,30 5 0,-42 4 0,27 1 0,-58 28 0,-4-18 0,-2 18 0,-3-25 0,0 6 0,-16 8 0,8-6 0,-22 5 0,19-16 0,-7-2 0,2-3 0,1 0 0,-2 4 0,1-3 0,10 3 0,-1-4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3.3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 24575,'49'-1'0,"-4"-3"0,33-2 0,-38 0 0,-7 2 0,-22 2 0,1 1 0,3-1 0,-3 1 0,-6 0 0,-3 3 0,-6 3 0,2-3 0,-1 3 0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1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8'0'0,"-10"0"0,25 0 0,21 0 0,-26 0 0,34 0 0,-54 0 0,11 0 0,-15 0 0,-2 0 0,0 0 0,-13 0 0,13 0 0,-11 0 0,6 0 0,-13 3 0,0-2 0,-4 2 0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3.7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-7"0"0,20 0 0,-19 3 0,3 2 0,-9 3 0,4-4 0,-4-4 0,7-1 0,-2-2 0,11 3 0,-5 0 0,4 0 0,-10 0 0,-2 0 0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4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3'0,"0"-1"0,0 11 0,0 0 0,0 13 0,0-9 0,0 13 0,0-4 0,0-3 0,0 3 0,0-4 0,0-11 0,0 6 0,0-4 0,0-4 0,0 4 0,0-1 0,0-2 0,0 3 0,0-1 0,0-2 0,0 2 0,4-7 0,0-1 0,1-8 0,-2 0 0,-3-5 0,0 0 0,0 4 0,0 1 0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5.4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3'0'0,"16"0"0,-9 0 0,15 0 0,-15 0 0,3 0 0,0 0 0,-12 0 0,12 0 0,-16 0 0,9 0 0,-9 0 0,-7 0 0,2 0 0,-3 0 0,-4 0 0,-2 0 0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6.3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2'5'0,"10"-1"0,40-10 0,-14 5 0,28-4 0,2 5 0,-15 0 0,10 0 0,-36 0 0,-5 0 0,-11 0 0,6 0 0,-8 0 0,-5 0 0,0 0 0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6.9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29'0,"0"-5"0,0 15 0,0-16 0,0 16 0,0 3 0,0-16 0,0 14 0,0-26 0,0 0 0,0 2 0,0-10 0,0 2 0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7.4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0'0,"0"0"0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7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48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0'0,"-2"0"0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3:53.9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 24575,'15'0'0,"-3"0"0,10 0 0,-9 0 0,9 0 0,-5 0 0,-1 0 0,5 0 0,-9 0 0,4 0 0,-1 0 0,-3 0 0,4 0 0,-5-11 0,1 8 0,4-13 0,-4 15 0,4-4 0,-10 5 0,-1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0.1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0 24575,'-4'53'0,"0"35"0,4-18 0,-1-1 0,3-32 0,-1-33 0,-1 1 0,1-2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53.7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24'0'0,"-3"0"0,5 0 0,21 0 0,2-2 0,2 2 0,1 0 0,7-1 0,9 1 0,-52 0 0,-14 0 0,-3 0 0,0 0 0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3:55.1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66'0,"0"-6"0,0 6 0,0-19 0,0 28 0,0-22 0,0-9 0,0 5 0,0-17 0,0 7 0,5-13 0,19 10 0,-2-16 0,10 10 0,2 0 0,-13-4 0,15 4 0,-6 0 0,-4-9 0,4 2 0,-1-6 0,-9-4 0,8 4 0,-5-6 0,-3-4 0,2-3 0,0-4 0,-3 0 0,5 0 0,10 6 0,-19-5 0,13 5 0,-6-6 0,-8 0 0,7 0 0,-15 0 0,-1 0 0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53.4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2'0,"0"-1"0,0 19 0,0-16 0,0 16 0,0-15 0,0 0 0,0 14 0,0-8 0,0 2 0,0-10 0,0-9 0,0-1 0,0-8 0,0-1 0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54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3'0'0,"-24"0"0,39 0 0,2 0 0,-33 0 0,35 0 0,-68 0 0,2 3 0,-22 2 0,-4-1 0,0 0 0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55.4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2'0'0,"-6"0"0,9 0 0,11 0 0,-22 0 0,16 0 0,-26 0 0,4 0 0,5 0 0,2 0 0,7 0 0,-9 0 0,-1 0 0,-9 0 0,0 0 0,-1 7 0,-3-1 0,7 10 0,-10-3 0,5 1 0,-10-2 0,3 0 0,-4 2 0,0 8 0,0 1 0,0 10 0,0-4 0,0 8 0,-5 1 0,4-7 0,-7 5 0,7-17 0,-3 8 0,4-9 0,-4 9 0,3-8 0,-4 12 0,5-6 0,0 11 0,0-16 0,0 0 0,0-11 0,-3-4 0,-2-1 0,1-4 0,0 0 0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56.1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 24575,'22'0'0,"0"0"0,11 0 0,-4 0 0,5 0 0,12 0 0,-10 0 0,26 0 0,-20 0 0,31 0 0,-21 0 0,13 0 0,-25 0 0,-17 0 0,-18 0 0,-6 0 0,-3-8 0,0 6 0,4-5 0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56.8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'0,"0"11"0,0 32 0,0-2 0,0 17 0,0-6 0,0-12 0,0 4 0,0-16 0,0-1 0,0-10 0,0 2 0,0-12 0,0 4 0,0-5 0,0 4 0,0-2 0,4-2 0,1-4 0,3-4 0,-4 0 0,0 0 0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57.8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8 194 24575,'5'4'0,"3"4"0,-4-2 0,5 1 0,8-7 0,-6 0 0,11 0 0,-8 0 0,5 0 0,-2 0 0,-6-8 0,-4-2 0,-7-8 0,0-1 0,0-9 0,-4 7 0,-1-7 0,-38-13 0,26 25 0,-29-13 0,37 33 0,-4 5 0,-5 10 0,6-3 0,-10 5 0,13-11 0,0 6 0,5-7 0,4 3 0,0-3 0,0-1 0,8 0 0,-3-4 0,13 5 0,-9-8 0,9 3 0,-4-4 0,-4 0 0,-1 0 0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59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8 24575,'17'0'0,"7"0"0,6-9 0,-3 7 0,2-11 0,18-5 0,-25 5 0,20-5 0,-33 14 0,0 1 0,-1 2 0,1-3 0,-1 0 0,1 3 0,-1-3 0,0 4 0,-3-3 0,-2-2 0,1-4 0,-3 1 0,-13 3 0,0 2 0,-11 3 0,1 0 0,11 0 0,-6 0 0,4 4 0,3 4 0,-3 6 0,5 8 0,3-4 0,1 9 0,4-8 0,0 8 0,0-4 0,0 13 0,0-14 0,0 8 0,0-21 0,7 0 0,3-5 0,12-4 0,1-8 0,1-7 0,-2-4 0,-8 0 0,-6 14 0,-4 9 0,-4 6 0,0 7 0,-4 6 0,3 4 0,-8 22 0,8-14 0,-4 39 0,0-27 0,4 18 0,-8-30 0,8-12 0,-7-3 0,4-9 0,-13 13 0,1-13 0,-24 15 0,21-19 0,-18 6 0,19-13 0,-2-9 0,5-5 0,7-7 0,8-2 0,0 12 0,0 2 0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01.2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8 1 24575,'-7'31'0,"7"-19"0,-16 24 0,11-24 0,-8-2 0,7-5 0,6-6 0,6-7 0,15-1 0,-10 4 0,15 1 0,-16 4 0,11 0 0,-11 0 0,2 0 0,-8 15 0,0-4 0,-4 10 0,0-9 0,0-3 0,0 7 0,0-1 0,0 6 0,-17 0 0,9-10 0,-21 9 0,19-18 0,-3 9 0,25-10 0,6 3 0,9-4 0,7 0 0,-13 0 0,2 0 0,-5 0 0,-1 0 0,-6 0 0,0 0 0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02.2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2'0,"0"1"0,0-13 0,0 2 0,0-4 0,0 0 0,0 0 0,0 1 0,0 0 0,0-1 0,0 5 0,0 31 0,0-23 0,3 21 0,-2-29 0,3-4 0,-4 3 0,0-3 0,4-5 0,-3-1 0,2-3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03.8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8 24575,'16'0'0,"38"-3"0,6-3 0,22-2 0,-17 0 0,-1 1 0,9-2 0,-9 3 0,-3 0 0,-11 1 0,48-1 0,-34 5 0,2 0 0,-3-1 0,2 0 0,15 1 0,2 0 0,-3-1 0,-7 0 0,10-1 0,-18 2 0,-8 0 0,-31 0 0,2 0 0,-15 0 0,-9 0 0,-1 0 0,2-1 0,-4 3 0,1 0 0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03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8'-7'0,"0"0"0,15-6 0,16 3 0,-10 4 0,17-3 0,0 8 0,-11-4 0,11 5 0,-6 0 0,-11 0 0,3 0 0,-17 0 0,1 0 0,-14 3 0,5-2 0,-11 3 0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04.2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-1'4'0,"12"0"0,0-4 0,13 0 0,-4 0 0,15 0 0,-1 0 0,6 0 0,-8 0 0,-6 4 0,4 2 0,-5 3 0,0 5 0,-3-8 0,-9 5 0,0-10 0,-5 3 0,0-4 0,0 0 0,-3 4 0,-1 0 0,-4 4 0,0 1 0,0-5 0,0 0 0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05.4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-5'0'0,"7"0"0,21 0 0,-2 0 0,25 0 0,-27 0 0,20 0 0,-28 0 0,5 0 0,-7 0 0,-4 4 0,-1 1 0,-4 3 0,3-3 0,-2 2 0,7 5 0,-7-1 0,3 5 0,-4 31 0,0-18 0,0 31 0,0-7 0,0-17 0,0 23 0,4-12 0,-3-5 0,4-2 0,-1 2 0,-3-24 0,4 12 0,-5-21 0,0-1 0,0-3 0,0-1 0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0:06.7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 24575,'34'0'0,"6"0"0,-20 0 0,6 0 0,-8 0 0,-1 0 0,-8 0 0,3 0 0,-4 0 0,1-4 0,-1 3 0,0-2 0,0 3 0,0 0 0,0 0 0,0 0 0,-3 0 0,-2 0 0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50.4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0'0,"17"0"0,13 0 0,9 0 0,-4 0 0,1 0 0,-12 0 0,14 0 0,-19 0 0,10 0 0,-13 0 0,3 0 0,-9 0 0,-7 0 0,-4 0 0,-5 0 0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19:51.2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0 24575,'-9'7'0,"2"4"0,7 12 0,0 2 0,0 0 0,0-6 0,0-2 0,0-3 0,0 9 0,0-8 0,0 2 0,0-5 0,0-2 0,0 2 0,0-3 0,0 3 0,0 10 0,0-3 0,0 6 0,0-12 0,0-1 0,0-7 0,0-2 0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3:56.3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24575,'-6'3'0,"7"5"0,32 43 0,8 12 0,-18 0 0,20-5 0,-3 3 0,-31 30 0,3-53 0,-6 60 0,-6-68 0,0 33 0,0-34 0,0 12 0,0-16 0,0-7 0,-11 16 0,3-19 0,-19 29 0,13-29 0,-8 7 0,16-32 0,2-12 0,4-9 0,0 10 0,0 10 0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3:56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0'0,"6"0"0,-9 0 0,3 0 0,-11 0 0,-5 0 0,-1 0 0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3:57.4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0'0,"-3"0"0,14 0 0,1 0 0,-5 0 0,3 0 0,0 0 0,-3 0 0,-2 0 0,-5 0 0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05.7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6'0'0,"4"0"0,-8 0 0,4 0 0,14 0 0,-14 0 0,18 0 0,-22 0 0,8 0 0,-9 0 0,10 0 0,-14 0 0,2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05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0 58 24575,'-24'-25'0,"12"9"0,-14 5 0,17 8 0,-4 2 0,3 0 0,-11 0 0,9 2 0,-17 4 0,18-1 0,-16 17 0,13-8 0,-18 29 0,2 0 0,-1 7 0,-13 33 0,22-29 0,-6 21 0,16-23 0,8-5 0,-1-4 0,2 0 0,7 18 0,1-23 0,43 37 0,-15-52 0,27 11 0,2-28 0,-29-5 0,48-19 0,-55-2 0,15-8 0,-34 3 0,-6 16 0,-3-4 0,-1 10 0,-6-7 0,-20-15 0,-21-13 0,5 6 0,-11-2 0,41 29 0,-3-1 0,16 7 0,0 1 0,0-1 0,1 1 0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06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8 24575,'9'0'0,"1"0"0,26 0 0,16-6 0,-7 5 0,7-15 0,-10 13 0,-14-8 0,7 11 0,-11 0 0,-6 0 0,-2 0 0,-5 0 0,-1 0 0,0 0 0,-4 0 0,-1 0 0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07.3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54'0,"0"10"0,0-12 0,0 3 0,0 33 0,0-35 0,0 0 0,0 33 0,0-38 0,0 10 0,0-29 0,0-14 0,0 1 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07.8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09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9 11 24575,'-4'-6'0,"-2"1"0,-11 5 0,-39 0 0,23 0 0,-23 0 0,18 10 0,27-2 0,-14 13 0,19 3 0,5 2 0,-15 3 0,14 0 0,-9-9 0,6 2 0,3-6 0,11-4 0,39 5 0,3-10 0,25 6 0,9-5 0,-29 1 0,-1 2 0,20 4 0,10 4 0,-68-3 0,2-3 0,-8 2 0,-6-4 0,-5 1 0,0 14 0,0-11 0,0 28 0,0-1 0,0 2 0,0-4 0,-11-2 0,3-23 0,-23 26 0,16-31 0,-22 10 0,-30-42 0,31 6 0,-35-35 0,58 13 0,-5-12 0,6 14 0,4-3 0,3-5 0,5-3 0,0-9 0,0 7 0,5 11 0,6 4 0,12 11 0,6-5 0,7 3 0,-7 1 0,-1 2 0,-20 15 0,1 2 0,-18 6 0,8 4 0,-4-5 0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10.7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0'0,"0"6"0,0-4 0,0 4 0,0 15 0,0-16 0,0 16 0,0-20 0,0-1 0,0 6 0,0-4 0,0 3 0,0 1 0,0-3 0,0 3 0,0 14 0,0-14 0,0 14 0,0-19 0,10-1 0,3-4 0,28-1 0,-5 1 0,15-5 0,16 5 0,-21-6 0,21 0 0,-16 0 0,-15 0 0,6 0 0,-24 0 0,-1 0 0,4 0 0,-2 0 0,8 0 0,-10 0 0,3 0 0,-8 0 0,4 0 0,-10-4 0,-2 3 0,-4-4 0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11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0'0,"0"32"0,0-11 0,0 28 0,0-4 0,0-24 0,0 23 0,0-28 0,0 8 0,0-1 0,0-14 0,0 17 0,0-21 0,0 38 0,0-36 0,0 20 0,0-26 0,0-1 0,0 1 0,0-6 0,0 0 0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28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4'0,"0"20"0,0 28 0,0 7 0,0-29 0,0 1 0,0 29 0,0-1 0,0 7 0,0-23 0,0-2 0,0-27 0,0-11 0,0-6 0,0-3 0,0-5 0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29.5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6'0,"0"-1"0,0-5 0,0 1 0,0 0 0,0-5 0,0-2 0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30.8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6'-1'0,"-1"13"0,-5 7 0,0 18 0,0 7 0,0-1 0,0 1 0,0-7 0,0-12 0,0-1 0,0-2 0,0-10 0,9-6 0,4-8 0,17-10 0,11 5 0,45-6 0,-36 12 0,3 0 0,7-2 0,0-1 0,-5 3 0,-4 2 0,6 4 0,-12 6 0,-38 7 0,3 10 0,-10 7 0,0 2 0,-5 11 0,-7-11 0,-1 4 0,-9-11 0,5-2 0,-12-11 0,-14 0 0,-2-10 0,-18-1 0,6-6 0,17 0 0,7 0 0,26-10 0,2 8 0,5-7 0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31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1'0'0,"7"0"0,5 0 0,20 0 0,9 0 0,-3 0 0,-25 0 0,19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7.0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4'48'0,"2"14"0,1 17 0,1 1 0,0 5 0,2 2 0,0-25 0,2 14 0,-3-48 0,0 8 0,-1-23 0,0-1 0,0-6 0,0-3 0,0-10 0,0-8 0,0 2 0,0-1 0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32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2'0'0,"8"0"0,37 0 0,-18 0 0,25 0 0,-30 0 0,-16 0 0,0 0 0,-17 0 0,-5 4 0,-1 2 0,-10 5 0,-32 46 0,18-28 0,-19 35 0,33 21 0,5-38 0,0 47 0,0-36 0,0-13 0,0 49 0,0-45 0,0 21 0,0-28 0,0-21 0,0 13 0,0-16 0,0 0 0,0-2 0,0-6 0,0 1 0,0 0 0,0 0 0,0-6 0,0 0 0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33.3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0'0,"23"0"0,-16 0 0,14 0 0,-3 0 0,-12 0 0,8 0 0,9 0 0,-8 0 0,5 0 0,-10 0 0,-4 0 0,-8 0 0,8 0 0,3 0 0,-19 0 0,12 0 0,-22 0 0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34.1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0'0,"0"1"0,0 13 0,0 50 0,0-22 0,0 28 0,0-38 0,0-21 0,0 13 0,0 18 0,0-25 0,0 30 0,0-20 0,0-14 0,0 18 0,0-12 0,0-2 0,0 18 0,0-18 0,0 8 0,0-6 0,0-9 0,0 2 0,0-11 0,0 0 0,0 0 0,5-14 0,2-6 0,-1-3 0,0 1 0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57.3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3 24575,'11'0'0,"5"0"0,-4 0 0,6 0 0,9 0 0,-11 0 0,12 0 0,-17 0 0,0 0 0,22 0 0,-17 0 0,34 0 0,-18 0 0,33 0 0,-29 0 0,14 0 0,-20 0 0,4 0 0,3 0 0,-5 0 0,-8 0 0,11 0 0,-9 0 0,2 0 0,-13 0 0,-4-10 0,-10 8 0,-2-8 0,-10 10 0,-31 0 0,23 0 0,-23 0 0,26 0 0,3 0 0,-3 0 0,-6 0 0,3 0 0,-10 0 0,-3 0 0,12 0 0,-6 0 0,15 5 0,0-4 0,-5 3 0,4-4 0,-4 0 0,5 0 0,0 0 0,-40 5 0,30-3 0,-31 2 0,41-4 0,0 0 0,-5 0 0,3 0 0,-3 0 0,5 0 0,0 0 0,5-4 0,6 3 0,6-9 0,5 4 0,0 0 0,-1 2 0,1 4 0,0 0 0,0 0 0,15 0 0,-11 0 0,20 0 0,-21 0 0,12 0 0,-14 0 0,13 0 0,-12 0 0,7 0 0,-9 0 0,-1 0 0,5 0 0,3 0 0,0 0 0,-1 0 0,-6 0 0,10 0 0,-12 0 0,6 0 0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35.0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0'0,"4"0"0,13 0 0,1 0 0,-1 0 0,0 0 0,20 0 0,-28 0 0,17 0 0,-37 0 0,5 0 0,-15 5 0,-3 1 0,-5-1 0,1 0 0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36.0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0 0 24575,'8'0'0,"8"0"0,20 0 0,31 0 0,-21 0 0,14 0 0,-24 0 0,-25 0 0,-8 0 0,-68 11 0,-35 5 0,24-3 0,-20 1 0,9 0 0,57-8 0,12-6 0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37.5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49'0,"0"-7"0,0 34 0,0-24 0,0-1 0,0 19 0,0 25 0,0-29 0,0-21 0,0 17 0,0-17 0,0 26 0,0-20 0,0 19 0,0-36 0,0 22 0,0-32 0,0 24 0,0-35 0,0 7 0,5-14 0,1-2 0,4-4 0,0-4 0,1 3 0,0-9 0,11 3 0,8 1 0,7-5 0,11 9 0,-11-3 0,4 0 0,-11 4 0,-2-4 0,-6 5 0,0 0 0,0 0 0,0 0 0,-5 0 0,-6 0 0,-6 0 0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02.2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37'0'0,"0"0"0,15 0 0,-9 0 0,8 0 0,-11 0 0,-7 0 0,22-5 0,-25 4 0,27-4 0,-36 5 0,6 0 0,-26 9 0,3-1 0,-20 23 0,8-10 0,-4 13 0,-5 9 0,8-7 0,-16 33 0,10-24 0,-10 42 0,16-39 0,-8 32 0,4-26 0,4 3 0,-8 0 0,10-14 0,-5 8 0,5-29 0,2 4 0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02.9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7'0'0,"-6"0"0,11 0 0,-8 0 0,19 0 0,-23 0 0,3 0 0,-23 0 0,1 0 0,0 0 0,36 0 0,-27 0 0,28 0 0,-37 0 0,-1 0 0,1 0 0,-5 0 0,-2 0 0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03.7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7 24575,'69'0'0,"-23"0"0,0 0 0,12 0 0,28 0 0,13 0 0,-13 0 0,-34 0 0,1 0 0,30 0 0,13 0 0,-11 0 0,-23 0 0,-10 0 0,16 0 0,-10-1 0,-3-3 0,-6-9 0,-20 5 0,8-3 0,-15 11 0,-15 0 0,3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7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5 24575,'5'-7'0,"0"2"0,-1 1 0,1 3 0,3-1 0,46-1 0,-27 2 0,30 0 0,-42 4 0,-6 6 0,7 22 0,-6 18 0,1 0 0,-11 5 0,-7-25 0,-5 6 0,-2-8 0,-4 3 0,1-7 0,0-7 0,2-4 0,-2-7 0,-1-1 0,-2-2 0,5-1 0,6-4 0,9-6 0,9-4 0,-4 3 0,2 2 0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04.7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5'0,"0"2"0,0-10 0,0-2 0,0-6 0,0-7 0,0-10 0,0 9 0,0-9 0,0 4 0,0-6 0,0 1 0,0-14 0,0-4 0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06.0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2 24575,'17'0'0,"4"5"0,-3-4 0,6 5 0,-1-6 0,7 0 0,-4 0 0,3 0 0,6 0 0,-13 0 0,12 0 0,-11-5 0,-3-1 0,2-6 0,-6-4 0,-4 4 0,4-5 0,-4 0 0,-1 4 0,6-9 0,-10 10 0,3-10 0,-15 1 0,-12 7 0,-39-1 0,23 15 0,-37 0 0,48 0 0,-6 0 0,11 0 0,6 0 0,0 0 0,0 5 0,5 1 0,-3 9 0,8-3 0,-4 4 0,0-11 0,4 5 0,-4-5 0,5 15 0,0-7 0,-5 7 0,3-10 0,-3-4 0,5-1 0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11.0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15.4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43'0,"0"6"0,0 10 0,0-5 0,0 5 0,0-16 0,0 1 0,0-13 0,0-7 0,0-6 0,0-2 0,0 0 0,0-4 0,0 9 0,0-10 0,0 10 0,0-9 0,0 14 0,0-13 0,0 13 0,0-14 0,0 3 0,0-5 0,0 1 0,0-5 0,0-1 0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16.2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17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 181 24575,'0'-23'0,"0"-13"0,0 15 0,0-14 0,0 11 0,0 5 0,-5 1 0,-1 14 0,-9 4 0,-2 4 0,5 3 0,-3 8 0,14-2 0,-4 3 0,5 0 0,0-4 0,0 4 0,0 0 0,0 2 0,0 27 0,0-15 0,0 38 0,0-44 0,0 31 0,0-40 0,21 28 0,-11-28 0,24 19 0,-16-11 0,1 3 0,8 13 0,-13-12 0,8 1 0,-11 10 0,-4-22 0,-3 16 0,-4-6 0,-10-6 0,-3 2 0,-5-12 0,-5-10 0,-6-11 0,8 3 0,-11-20 0,9-23 0,8 19 0,0-21 0,15 41 0,0-10 0,0-2 0,0 4 0,0-13 0,5 19 0,10-18 0,-6 18 0,16-2 0,-4 6 0,-1 3 0,6 1 0,-10-4 0,-4 4 0,8-10 0,-12 4 0,1-4 0,-9 10 0,0 1 0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18.9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8 24575,'0'-7'0,"0"9"0,0 10 0,0 16 0,0-8 0,0 3 0,0 18 0,0-24 0,0 31 0,0-17 0,0 4 0,0 0 0,0-5 0,0-10 0,0 2 0,-11-11 0,8 0 0,-8 11 0,11-9 0,0 7 0,9-14 0,12-1 0,3-5 0,44 0 0,-28 0 0,58 0 0,-57 0 0,35 0 0,-53 0 0,25 0 0,-27 0 0,8-5 0,8-2 0,-20 1 0,14-5 0,-5 0 0,-16-1 0,9-4 0,-19 10 0,0 2 0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19.8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0 24575,'-6'32'0,"1"2"0,5 21 0,0 1 0,0-1 0,0 0 0,0 34 0,0-33 0,0-38 0,0 44 0,0-46 0,0 14 0,0-19 0,0 0 0,0-1 0,0-4 0,0-2 0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20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5'-5'0,"29"0"0,-3 5 0,25 0 0,-5 0 0,-8 0 0,8 0 0,1 0 0,-11 0 0,1 0 0,-19 0 0,-12 0 0,-6 0 0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21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6'0,"0"2"0,0 32 0,0-4 0,0 7 0,0 27 0,0-39 0,0 19 0,0 7 0,0-46 0,0 39 0,0-48 0,0 5 0,0-6 0,0 5 0,0-4 0,0 3 0,0-9 0,0-1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8.2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0 24575,'47'44'0,"15"18"0,-19-16 0,5 40 0,-39-46 0,-14 22 0,-68 1 0,27-25 0,-4-4 0,1-3 0,15-14 0,-3 0 0,28-10 0,5-4 0,4-2 0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29.6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5 11 24575,'9'-6'0,"-2"2"0,13 13 0,-13 3 0,3 4 0,-10 9 0,0-12 0,-5 26 0,-1-28 0,-5 18 0,-6-23 0,5 0 0,-4-1 0,5-5 0,0 5 0,9-4 0,9 4 0,11-5 0,12 0 0,-5 0 0,-1 0 0,-2 0 0,-10 5 0,4 1 0,-5 5 0,-5 0 0,-2 4 0,-4-2 0,0 2 0,0-3 0,0-2 0,0 1 0,0 5 0,0-4 0,0 4 0,0 5 0,-5-7 0,-1 7 0,-33 1 0,-23 14 0,12-8 0,-15 5 0,51-27 0,-2-1 0,12-5 0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30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25 24575,'-5'6'0,"53"-1"0,-23-5 0,38 0 0,6 0 0,-14 0 0,-6 0 0,4 0 0,4 0 0,-4 0 0,-2 0 0,2 0 0,3 0 0,13 0 0,-26 0 0,19 0 0,-28-5 0,-19 3 0,19-3 0,0-6 0,-12 9 0,10-9 0,-26 16 0,-1-4 0,-5 3 0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31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-5'5'0,"0"1"0,5 28 0,0-4 0,0 21 0,0 1 0,0-9 0,0 1 0,0-1 0,0-15 0,0 8 0,0-6 0,0-10 0,0 8 0,0-11 0,0 16 0,0-18 0,0 4 0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32.6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4 24575,'0'11'0,"0"-1"0,0 1 0,0 0 0,4-1 0,13-4 0,3-1 0,9-5 0,7 0 0,-15 0 0,13 0 0,-11 0 0,8 0 0,5-6 0,-7-5 0,5-13 0,-10 0 0,-1-11 0,-12 6 0,-6 5 0,-5-3 0,0 15 0,-9 1 0,1 6 0,-35 5 0,18 0 0,-57 0 0,48 0 0,-49 0 0,59 0 0,-20 0 0,37 5 0,-3 1 0,10 4 0,0 1 0,0-1 0,0 1 0,0-1 0,0 1 0,0-5 0,0-2 0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33.3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35.9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213 24575,'-6'14'0,"1"-6"0,5 22 0,0-3 0,0 4 0,0-5 0,0-3 0,0 5 0,0-7 0,0 6 0,10-16 0,19-5 0,-1-1 0,33-5 0,-27-60 0,1 34 0,-19-70 0,-16 66 0,-12-45 0,4 43 0,-16-38 0,11 41 0,-4 0 0,0 13 0,5 15 0,-4-4 0,5 5 0,5 4 0,1 8 0,0 5 0,4 11 0,-9-4 0,9 4 0,-4-11 0,5-11 0,0-2 0,0-8 0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37.2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9'0'0,"-21"0"0,32 0 0,-37 0 0,8 0 0,-11 0 0,1 0 0,-1 0 0,0 0 0,1 0 0,-1 0 0,-4 5 0,-2 1 0,-4 4 0,0 1 0,0 11 0,0-8 0,0 21 0,0 3 0,0 13 0,0 10 0,14 33 0,-4-26 0,5 25 0,4-8 0,-9-20 0,4 19 0,-1-33 0,-12 6 0,11 29 0,-4-9 0,-4-26 0,-1-2 0,3 12 0,-6-1 0,0-30 0,0 17 0,0-32 0,0 16 0,0-14 0,0 0 0,0-1 0,-4-11 0,-2 0 0,-15-5 0,7 0 0,-13 0 0,3 0 0,4 0 0,-19 0 0,28 0 0,-11 0 0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38.5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 12 24575,'-23'-6'0,"20"1"0,20 5 0,19 0 0,38 0 0,-17 0 0,20 0 0,-18 0 0,-16 0 0,0 0 0,-18 0 0,-9 0 0,-14 0 0,-3 0 0,-9 0 0,4 0 0,1 0 0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5:39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4'0'0,"-17"0"0,43 0 0,-8 0 0,-15 0 0,20 0 0,-19 0 0,-3 0 0,1 0 0,-11 0 0,6 0 0,31 0 0,-14 0 0,30 0 0,-49 0 0,9 0 0,-30 0 0,1 0 0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6:03.0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94 24575,'0'34'0,"-14"58"0,11-11 0,-4-28 0,0 0 0,7 39 0,0-34 0,0 23 0,0-45 0,0-3 0,0-21 0,34-1 0,-14-7 0,49-4 0,-45 0 0,42 0 0,-48 0 0,43-16 0,-44 1 0,22-37 0,-31 14 0,-2-17 0,-2-6 0,-4-11 0,0 1 0,0 1 0,0 11 0,-11-13 0,4 52 0,-26-8 0,12 15 0,-25-15 0,8 7 0,-11-3 0,12 11 0,3 8 0,17 5 0,6 5 0,1-4 0,4 19 0,0-12 0,1 17 0,5-18 0,0 3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09.0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2'4'0,"0"0"0,-2 4 0,0 38 0,0-11 0,0 26 0,0-5 0,-1-22 0,-1 20 0,0-36 0,-1 0 0,3-16 0,1-3 0,0-1 0,3-3 0,-3 2 0,2 0 0,-3 1 0,1 1 0,-1-1 0,0 1 0,0 0 0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6:03.7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6:04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6:05.3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4'0'0,"-10"0"0,-7 0 0,-7 0 0,20 23 0,-18-6 0,12 20 0,-20-2 0,-2-8 0,-6 3 0,-6-3 0,0-13 0,0 8 0,0 0 0,0 3 0,-5 4 0,-6-1 0,-7-6 0,1-5 0,1-6 0,14-6 0,27-5 0,-2 0 0,26 0 0,-5 0 0,12 0 0,-15 0 0,-5 0 0,-30 0 0,-1 0 0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6:06.9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6 114 24575,'0'-20'0,"0"1"0,0-9 0,0 10 0,0 1 0,-42 11 0,20 1 0,-61 5 0,58 0 0,-20 0 0,29 5 0,9 1 0,-9 11 0,15-4 0,-10 15 0,5-10 0,0 12 0,1-7 0,5 24 0,0 5 0,0 6 0,0-6 0,5-22 0,6-2 0,12-16 0,1-2 0,4-10 0,-6 0 0,0 0 0,0-11 0,-9 4 0,7-27 0,-17 7 0,13-9 0,-15 8 0,4 11 0,-5 1 0,0 14 0,0 3 0,0 15 0,0-4 0,0 10 0,0 1 0,0 3 0,0 10 0,0 16 0,0 1 0,0 7 0,12 6 0,-9-21 0,14 6 0,-10-9 0,0-14 0,-2 7 0,0-11 0,-4 0 0,4-7 0,-5 0 0,0-6 0,0 6 0,0 1 0,0 0 0,0 8 0,0-13 0,0 13 0,0-14 0,0 3 0,0-14 0,0 2 0,0-7 0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19.5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 0 24575,'13'6'0,"2"-1"0,16-5 0,-11 0 0,5 0 0,-13 0 0,3 0 0,-5 0 0,-15 35 0,6-21 0,-17 34 0,9-20 0,-5-7 0,0 17 0,6-11 0,1 4 0,-1 1 0,5-1 0,-11 31 0,11-21 0,-5 48 0,6-57 0,0 43 0,-5-40 0,4 11 0,-9-18 0,8-6 0,-8-5 0,0-6 0,-3-6 0,-2-5 0,-1 0 0,-8 0 0,6 0 0,0-4 0,18-2 0,12 0 0,40-11 0,-13 14 0,36-16 0,-15 11 0,4-5 0,1 5 0,-6-3 0,-26 10 0,-1-5 0,-26 2 0,-2-2 0,-4-4 0,0 4 0,0 1 0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20.6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3 0 24575,'-16'0'0,"-10"0"0,7 0 0,-4 0 0,-5 0 0,14 0 0,-8 0 0,5 0 0,4 0 0,-16 23 0,9-12 0,-17 35 0,0-18 0,-7 30 0,12-29 0,-7 32 0,25-45 0,-14 45 0,20-37 0,-9 33 0,10-25 0,1 21 0,0-26 0,6 22 0,5-28 0,37 19 0,-16-25 0,70 2 0,-43-17 0,44 0 0,-38-5 0,4-8 0,-10-21 0,-14 0 0,-1-16 0,-25 20 0,-8 8 0,-17 12 0,-11 10 0,8 0 0,-1 0 0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21.3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1 24575,'32'0'0,"8"0"0,16 0 0,-11 0 0,1 0 0,-11 0 0,2 0 0,-6 0 0,8 0 0,12 0 0,-1-6 0,-9 5 0,-19-15 0,-1 14 0,-21-4 0,12 7 0,-21 4 0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21.8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0"5"0,0 2 0,0 3 0,0-3 0,0-1 0,0 11 0,0-12 0,0 11 0,0-21 0,0 0 0,0-1 0,0 17 0,0-13 0,0 13 0,0-11 0,0-4 0,0-1 0,0-6 0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22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4'-6'0,"8"2"0,11 4 0,3 0 0,3 0 0,7 0 0,-9 0 0,19 0 0,-9 0 0,0 0 0,-14 0 0,-14 0 0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24:23.2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 24575,'57'0'0,"5"0"0,6 0 0,-5 0 0,5 0 0,-2 0 0,-28 0 0,12-6 0,-14 5 0,-9-5 0,4 6 0,-15 0 0,-14 0 0,1 0 0,-7 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18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1 0 24575,'-16'22'0,"-4"2"0,-9 4 0,-6 12 0,-5 8 0,1 8 0,3-5 0,3-1 0,15-23 0,3-2 0,19-12 0,20-6 0,16 1 0,15-7 0,-8-1 0,5-1 0,-3 1 0,12-1 0,6-2 0,-27 2 0,-4-4 0,-31 3 0,5-2 0,-9 4 0,3-2 0,-5 2 0,1-1 0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15.8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6 94 24575,'-19'64'0,"-1"0"0,1 0 0,-5 16 0,-6 4 0,-3-5 0,-7 10 0,-2-1 0,8-14 0,3-10 0,1-1-513,-2 9 1,-6 15 0,3-6 0,12-27 512,12-25 659,7-9-659,3-11 338,3-44-338,24-2 0,7-17 0,9-15 0,-1 4 0,6 3 0,4-4 0,0-4 0,7-13 0,1 0 0,-9 11 0,2-4 0,-3 1 0,4-5 0,4-8 0,-11 16 0,-2-6 0,-16 30 0,-5 10 1052,-17 30-1052,-2 62 0,-3 57 0,-2-14 0,1 3 0,0-4 0,0 17 0,0-24 0,0-25 0,0-27 0,5 4 0,0-22 0,0-4 0,3-2 0,-7 0 0,7-7 0,-3 2 0,4-8 0,4-9 0,-7-2 0,7-22 0,-1-25 0,2 5 0,3-26 0,1 0 0,-4 16 0,4-7 0,-12 32 0,3 20 0,-8 21 0,3 22 0,1 19 0,2 32 0,6-21 0,-1 22 0,0-29 0,-1-6 0,10 15 0,-13-30 0,14 19 0,-20-39 0,6 5 0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16.9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71 10 24575,'-18'-5'0,"-1"1"0,5 4 0,-8 0 0,10 0 0,-11 0 0,13 0 0,-9 0 0,-10 0 0,6 0 0,-19 0 0,25 0 0,-1 4 0,14 1 0,4 17 0,0 1 0,0 13 0,0-3 0,0-1 0,0-1 0,0-7 0,3-9 0,7-7 0,14-13 0,13-15 0,10-3 0,-1-15 0,3-3 0,-19 6 0,3 5 0,-23 12 0,-2 21 0,-8-1 0,0 10 0,10 35 0,-4-24 0,14 30 0,4-28 0,-6-9 0,10 3 0,-18-10 0,8 0 0,-8-4 0,-1 0 0,-5-5 0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17.6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7'0'0,"-5"7"0,-3 3 0,-18-1 0,17 5 0,-2-1 0,-23-6 0,12 3 0,-28-10 0,-11 0 0,2 0 0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18.8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6 1 24575,'-31'15'0,"-5"5"0,0-6 0,6 0 0,16-10 0,5 1 0,4-17 0,0 8 0,5 8 0,-6 44 0,-12 4 0,-3 5 0,4-6 0,-1 0 0,-8 11 0,-2-2 0,2-13 0,3-4 0,-1 20 0,-14-7 0,27-35 0,1-7 0,2-5 0,7 0 0,-3-1 0,4-6 0,0-8 0,0-8 0,0-6 0,4 0 0,2 0 0,-1 8 0,0 3 0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19.9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9 24575,'-2'-5'0,"21"1"0,62 4 0,-27 0 0,32 0 0,-52 0 0,-20 4 0,0 27 0,-24-16 0,-1 38 0,1-22 0,1 18 0,2 3 0,4 9 0,-5-5 0,-1 4 0,1 28 0,1-8 0,1 6 0,6-22 0,0-12 0,0-4 0,0-13 0,0-12 0,0-5 0,0-4 0,0-4 0,0-6 0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20.4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21.9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0'-4'0,"0"6"0,0-10 0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23.1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4 0 24575,'-59'0'0,"32"0"0,-51 0 0,59 0 0,-12 0 0,17 4 0,-6 19 0,10-5 0,-18 46 0,14-31 0,-12 17 0,-2 2 0,-1-2 0,-17 36 0,23-42 0,6-9 0,7-6 0,1 14 0,8-17 0,-3 22 0,37 18 0,-15-34 0,26 31 0,-15-47 0,-6-5 0,6-2 0,5-9 0,-4 0 0,12 0 0,12 0 0,6 0 0,14-10 0,-3-10 0,-26 1 0,-4-9 0,-25 22 0,1-6 0,-12 10 0,-1-2 0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24.3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 0 24575,'33'0'0,"20"0"0,-16 0 0,39 0 0,-43 0 0,35 0 0,-48 0 0,13 0 0,-32 0 0,-7 0 0,-18 5 0,-4 1 0,-3 4 0,-20 1 0,-3-2 0,8 0 0,-6-1 0,3-2 0,18-6 0,15 0 0,-2 0 0,5 0 0,3 0 0,1 4 0,5 1 0,4 15 0,0-3 0,4 10 0,2-1 0,5 1 0,13 33 0,-10-26 0,14 18 0,-18-37 0,-1-2 0,-1 4 0,-3-6 0,1 6 0,2-12 0,-4-1 0,5-4 0,-4 0 0,-2 0 0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1:25.6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19.3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1 24575,'-4'38'0,"2"5"0,-1 9 0,3-7 0,0-19 0,3 35 0,-2-41 0,4 38 0,-2-46 0,-5-1 0,4-6 0,-4-5 0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05.6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8 24575,'27'47'0,"3"-11"0,21 2 0,-23-26 0,27 18 0,-15-22 0,-15-1 0,20-1 0,6-4 0,2-4 0,2-4 0,1 6 0,0-2 0,-2-17 0,-22 10 0,14-12 0,8 10 0,1 2 0,0 0 0,1 2 0,-1 1 0,-8 6 0,-17 0 0,8 0 0,-11 0 0,35 35 0,-33-20 0,32 33 0,-41-16 0,0-9 0,-7 8 0,-1 14 0,-11-24 0,10 19 0,-5-35 0,5-10 0,-4-2 0,4-11 0,1-1 0,2-2 0,4-3 0,1 9 0,40-5 0,9 1 0,-6 7 0,0 2 0,13 0 0,-12 4 0,4 6 0,-19 0 0,7 0 0,30 0 0,-2 0 0,-11 0 0,9 0 0,-3 0 0,-22 0 0,-9 0 0,26 0 0,-32 0 0,11 0 0,-20 0 0,13-23 0,-8 5 0,13-33 0,-15 12 0,-1 1 0,2-7 0,18-21 0,-48 59 0,-6 2 0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14.4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2'0,"0"4"0,0-3 0,0 17 0,0-9 0,0 11 0,0 3 0,0 9 0,0 40 0,0 6 0,0-32 0,0 1 0,0-5 0,0 0 0,0-1 0,0-3 0,0 29 0,0-2 0,0-38 0,0 10 0,0-21 0,0 8 0,0-15 0,0-13 0,0-18 0,0-22 0,0-14 0,0 0 0,0-45 0,0 57 0,0-23 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15.6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0'0,"16"0"0,-7 10 0,3-2 0,-12 21 0,-11-14 0,0 9 0,0 28 0,0-30 0,0 30 0,0-34 0,0-5 0,0 5 0,0-6 0,0 0 0,0 0 0,0 5 0,-6-4 0,5 9 0,-15-3 0,3-1 0,-6-6 0,3-7 0,9-10 0,2-2 0,5-10 0,0 4 0,0-4 0,11-7 0,-9 9 0,14-9 0,-15 12 0,5 5 0,-6 2 0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16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4'0,"0"-2"0,0 15 0,0 1 0,0 0 0,0 1 0,0-1 0,0-1 0,0-4 0,0 5 0,0-6 0,0 0 0,0 5 0,0-4 0,0 10 0,0-10 0,0 10 0,0-5 0,0 0 0,0-1 0,0-6 0,0 1 0,0 0 0,0-1 0,0 1 0,0-1 0,0 0 0,0-4 0,0-2 0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18.1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7 24575,'6'-5'0,"-1"-1"0,-5-11 0,6 9 0,0-3 0,18 11 0,-2 0 0,4 0 0,4 0 0,-15 0 0,21 0 0,-21 0 0,32 0 0,-30 0 0,23 0 0,-21 11 0,0 2 0,-2 12 0,-10-1 0,-2 0 0,-5 7 0,0-5 0,0 4 0,0-5 0,0 4 0,0-9 0,-5 14 0,-2-20 0,-10 14 0,3-20 0,-3 8 0,-1-15 0,4 4 0,-10-5 0,5 0 0,-2 0 0,-3 0 0,5 0 0,-8-6 0,8-1 0,-6-6 0,12 1 0,-5 5 0,0-3 0,5 8 0,1-8 0,7 3 0,5 1 0,0 1 0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19.3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0 24575,'46'-7'0,"24"-26"0,-28 13 0,17-19 0,-25 25 0,-12 1 0,4 5 0,-14 2 0,-16 17 0,6-8 0,-12 8 0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19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5 24575,'0'-4'0,"18"-30"0,9 3 0,3-19 0,-1 35 0,-11 3 0,-4 12 0,8 0 0,-9 0 0,4-5 0,0-8 0,-4 4 0,10-3 0,-10 12 0,-1 0 0,-7 0 0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20.6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1'0,"0"17"0,0 25 0,0 8 0,0 2 0,0 7-297,0 2 0,0-1 297,0-11 0,0 36 0,0-43 0,0-1 0,0 23 73,0-18 1,0-4-74,0-13 0,0 6 0,0-5 0,0-18 0,0 13 0,0-24 0,0-8 0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22.1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8 24575,'12'30'0,"-3"-8"0,16 17 0,2-7 0,-5-3 0,2-4 0,-5-6 0,46 33 0,-28-35 0,40 33 0,-56-48 0,3 3 0,7-5 0,-15 0 0,21 0 0,-9 0 0,1 0 0,46-41 0,-9-3 0,-9 2 0,-1-2 0,17-13 0,11 11 0,-18 18 0,-8 17 0,5 0 0,0 3 0,-10 6 0,9 4 0,-3 7 0,-25 15 0,17 11 0,-9 27 0,-12-28 0,6 27 0,-11-27 0,-5 8 0,5-10 0,-5-7 0,-3-13 0,0-6 0,-5-11 0,12-21 0,-4 3 0,14-17 0,31-2 0,-5 7 0,-19 12 0,11 0 0,21 0 0,19 0 0,1 1 0,-14 3 0,-13 2 0,0 1 0,13-1 0,16-4 0,-4 2 0,-24 7 0,-9 6 0,-9-2 0,-3 1 0,-20-10 0,-6 9 0,-3-5 0,-5 3 0,0 3 0,0-16 0,-5 8 0,-2-7 0,-21 15 0,12 2 0,-12 5 0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23.4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163 24575,'-6'12'0,"1"5"0,5 3 0,0-1 0,0 26 0,0-20 0,0 15 0,0-16 0,0-11 0,4-1 0,3-7 0,23-5 0,-13 0 0,20 0 0,-17 0 0,7 0 0,17 0 0,-8 0 0,16-18 0,-7-28 0,-10-6 0,-17-1 0,-4 0 0,-1 3 0,-7-17 0,-6 43 0,-11 10 0,-32 2 0,-7 6 0,-3 6 0,10 0 0,23 11 0,1-3 0,7 14 0,1-9 0,10 5 0,-10-1 0,9-3 0,-3 3 0,5 1 0,0 1 0,0-6 0,0-2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20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 24575,'10'0'0,"20"0"0,29 0 0,4 2 0,14 0 0,-3-1 0,5-2 0,0-1 0,-8 3 0,3 0 0,-12-1 0,12-7 0,-59 5 0,-8 0 0,6 5 0,-7-2 0,4 2 0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07.0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0 24575,'0'16'0,"0"-3"0,0 9 0,0-3 0,0-1 0,23-5 0,-6-8 0,28-5 0,-5 0 0,-2 0 0,-6 0 0,5 0 0,-20 0 0,13 0 0,-6-5 0,-8-9 0,13-5 0,-20-8 0,8-16 0,-16 18 0,5-27 0,-11 41 0,-78 1 0,45 13 0,-58 14 0,76-10 0,3 5 0,-6 26 0,13-19 0,-17 30 0,14-29 0,0 4 0,2-8 0,11-10 0,0-1 0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08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6 24575,'0'-12'0,"0"1"0,0-1 0,0 0 0,0 0 0,0-5 0,0 4 0,0-9 0,5 14 0,-4-8 0,5 4 0,-1 4 0,-4 18 0,5 8 0,-6 26 0,0-15 0,0 13 0,0 23 0,0 23 0,0-29 0,0 2 0,0 2 0,0 2 0,0-1 0,0 0 0,0-4 0,0-1 0,0-8 0,0-2 0,0 39 0,0-25 0,0-8 0,0-11 0,0-18 0,0-13 0,0-14 0,0-18 0,0-6 0,0-4 0,0-3 0,0-3 0,0 18 0,0-3 0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09.9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100 24575,'0'-19'0,"0"2"0,0-7 0,5 14 0,19-13 0,-3 22 0,10-5 0,-14 6 0,24 0 0,-22 0 0,23 0 0,-18 5 0,-9 2 0,9 12 0,-11 1 0,0 19 0,-5 15 0,-2-10 0,-6 19 0,0-33 0,0 19 0,0-20 0,0 26 0,0-30 0,-37 29 0,16-43 0,-44 12 0,23-23 0,-6-12 0,9-2 0,8-17 0,17 11 0,3-3 0,11-5 0,0 11 0,0-16 0,0 25 0,0-3 0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10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0'-12'0,"0"0"0,0 0 0,11 6 0,-9 6 0,14 17 0,-15-2 0,5 25 0,-6-24 0,0 19 0,-5-27 0,3-2 0,-3-17 0,5 3 0,0-2 0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11.9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19'0,"0"11"0,0-8 0,0 26 0,0 3 0,0 14 0,0-7 0,0 18 0,0-40 0,0 55 0,0-63 0,0 41 0,0-48 0,0 5 0,0-8 0,0 10 0,0-7 0,0 12 0,0-20 0,0 5 0,0-1 0,0-4 0,0 5 0,0-1 0,0 2 0,5 5 0,2 7 0,48 44 0,-32-37 0,48 29 0,-44-55 0,4-5 0,-8-2 0,-11-5 0,0 0 0,-6 0 0,0 0 0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13.6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380 24575,'5'14'0,"2"-4"0,16-10 0,-8 0 0,16-6 0,-4-15 0,-11 5 0,14-17 0,-20-1 0,9 4 0,-11-10 0,-2 1 0,-6 16 0,0-8 0,-17 12 0,-17 11 0,4-3 0,-24 11 0,37 0 0,-19 34 0,28-20 0,-4 27 0,12-23 0,0-5 0,0 5 0,0-6 0,0 0 0,0 5 0,5-9 0,20 2 0,5-10 0,58 0 0,-35 0 0,9 0 0,0 0 0,-8 0 0,1-13 0,-4-3 0,-16 3 0,19-47 0,-46 35 0,4-37 0,-12 31 0,0-13 0,-5 30 0,-9 3 0,-18 17 0,-12 34 0,-13 15 0,23-4 0,4 2 0,-4 12 0,-2-1 0,34-39 0,-3-1 0,10-8 0,1 0 0,22-16 0,-12 0 0,12 0 0,-16 0 0,0 0 0,-5 17 0,-2-1 0,-5 16 0,0 22 0,0-13 0,0 23 0,0 9 0,0-23 0,0 32 0,-13-8 0,-4-14 0,-12 12 0,-19-23 0,15-17 0,-14 1 0,1-26 0,14-1 0,-8-6 0,15-12 0,-3-62 0,11 32 0,-2-51 0,19 64 0,0-11 0,0 18 0,0-9 0,0 5 0,0-2 0,17-10 0,11 10 0,31-11 0,-6 23 0,31-9 0,-54 24 0,14-6 0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26.5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291 24575,'-5'-6'0,"-2"6"0,-5 13 0,5 7 0,-5 27 0,4-22 0,1 27 0,-11-18 0,8 11 0,-3-4 0,6-8 0,1 4 0,5 13 0,-5-14 0,16-1 0,49-69 0,11-24 0,-22 15 0,2-11 0,8-13 0,-17 9 0,-23 0 0,-5-10 0,-3 2 0,-4 22 0,-6-48 0,0 59 0,-23-18 0,12 36 0,-36 3 0,31 12 0,-14 0 0,6 0 0,9 6 0,-26 32 0,25-18 0,-7 25 0,11-21 0,5-9 0,0 9 0,-4-7 0,4 2 0,-5 0 0,5-2 0,1 1 0,1 11 0,4-7 0,-5 6 0,6-4 0,0-9 0,0 9 0,0-12 0,0 0 0,0 0 0,0-5 0,0-2 0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30.9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68 24575,'63'0'0,"-6"0"0,37 0 0,-21-2 0,0-4 0,-22-3 0,1-1 0,28-2 0,15-7 0,-14-5 0,15-7 0,5-4 0,-4 1 0,-15 6 0,13-1 0,-1 0-191,-14 3 0,15-5 0,4-2 0,-8 4 0,-18 8 191,-11 6 0,-10 6 0,44-3 0,-33 0 0,-1 1 0,25 1 0,10-8 0,-8 3 0,16-2 0,-5 0 0,-35 5 0,-4 0 0,14-2-789,-1 1 0,15-3 0,11-1 0,6-2 1,3 1-1,-3 0 0,-6 1 0,-11 2 789,-1 0 0,-12 1 0,-2 2 0,8-2 0,18-1 0,-29 5 0,7-1 0,9-1 0,6-1 0,5 0 0,6-1 0,2 0 0,3 0 0,2 0 0,-1-1 0,0 1 0,-2 1 0,-2-1 0,-5 2 0,-5 0 0,-5 0 0,-8 2-548,27-3 1,-12 1 0,-6 1 0,-3 1 0,0 0 0,3 0 0,8-1 0,11-1 547,-32 3 0,5 0 0,4 0 0,5-1 0,4 0 0,2-1 0,2 0 0,3 1 0,0-1 0,0 0 0,1 0 0,-2 0 0,0 0 0,-3 0 0,-3 1 0,-3-1 0,-4 2 0,-5-1 0,-4 1-220,26-4 0,-7 2 1,-5-1-1,-5 1 1,-2 0-1,0 0 1,2 0-1,3-1 1,5 0 219,-6 1 0,3 0 0,3-1 0,3 0 0,1 0 0,0 0 0,0 0 0,-2 1 0,-3-1 0,-4 0 0,-3 0 0,-7 1-294,14-2 0,-6-1 0,-5 1 0,-3-1 0,-1 1 0,-1 0 0,1 1 294,10-2 0,1 1 0,-1 0 0,-3 0 0,-4 1 0,-7 1 522,28-4 0,-10 1 0,-13 3-522,-21 4 0,-3 0 631,42-3 0,-24 4 0,-68 6 0,8 0 0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37.5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1 24575,'72'0'0,"0"0"0,2 0 0,-10 0 0,11 0 0,-13 0 0,3 0 0,27 0 0,-44 0 0,-17 0 0,6 0 0,-23 0 0,4 0 0,-16 0 0,-4 0 0,-15 0 0,4 0 0,-5 0 0,0 0 0,-2 6 0,1-5 0,-18 17 0,-4-10 0,-3 12 0,1-8 0,17 1 0,-4 4 0,15-4 0,-12 5 0,19-6 0,-4 5 0,6-4 0,1 15 0,3 5 0,-9 33 0,9-12 0,-4 35 0,6-48 0,-3 10 0,0 0 0,1 0 0,-4 0 0,0-2 0,4-11 0,-4 16 0,6-33 0,0 10 0,0-12 0,0 3 0,0-9 0,-5 4 0,3-6 0,-8-4 0,3-2 0,-4-5 0,-1 0 0,-36 0 0,8 0 0,-19 0 0,20 0 0,-10 0 0,34 0 0,-13 0 0,45 0 0,3 0 0,6 0 0,1 0 0,-7 0 0,17 6 0,-8-5 0,10 5 0,-2-6 0,-6 0 0,6 0 0,5-5 0,-15 3 0,6-3 0,-8 5 0,-11 0 0,2 0 0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39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24 12 24575,'-5'-6'0,"-8"1"0,-7 5 0,-19 0 0,9 0 0,-17 0 0,13 0 0,-2 0 0,-10 6 0,16 2 0,-42 42 0,30-21 0,6 7 0,-2 5 0,2-5 0,1 2 0,-1 7 0,0 4 0,-10 13 0,1 1 0,7-6 0,3-1 0,1-4 0,4-1 0,-8 29 0,17-11 0,15-14 0,6 14 0,26-5 0,22 11 0,-11-43 0,10-3 0,17-3 0,11-4 0,-7-3 0,-15-4 0,0-2 0,36 3 0,-8-5 0,-35-11 0,-23 0 0,8 0 0,-14-5 0,-3-8 0,-1-8 0,-7-18 0,-6-11 0,0-5 0,-18-1 0,-14 0 0,1 26 0,3-4 0,10 3 0,15 7 0,-9-15 0,6 12 0,4-7 0,-10-6 0,11 9 0,-15 7 0,8 18 0,-15 6 0,3 0 0,-17 0 0,14 0 0,-7 0 0,58 0 0,3 0 0,30 0 0,1 0 0,-7 0 0,8 0 0,0 0 0,-7 0 0,-1 0 0,-6 0 0,-30 0 0,1 0 0,-13 5 0,-3 2 0,-14 4 0,-2 2 0,-2-1 0,2 0 0,-5 5 0,9 2 0,-10 5 0,6 7 0,5 8 0,2 8 0,5 22 0,0-12 0,0 19 0,0-27 0,0 4 0,0-8 0,0-17 0,5 7 0,-4-16 0,10-6 0,-9-2 0,3-1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0.6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5'-1'0,"1"0"0,5 3 0,67 13 0,7 4 0,-17-4 0,-1 1 0,8 1 0,-26-4 0,-46-12 0,-4-1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21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4'0'0,"1"0"0,2 0 0,55-6 0,-9 4 0,5 1 0,9-3 0,5 0 0,29 1 0,-5 2 0,-6-1 0,5 1 0,-85 1 0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0.2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0'0'0,"9"0"0,1 0 0,-1 0 0,8 0 0,-26 0 0,-22 0 0,-10 0 0,-14 0 0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0.9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-7'14'0,"14"-3"0,25-11 0,23 0 0,5 0 0,4 0 0,-1 0 0,2 0 0,14 0 0,-31 0 0,18 0 0,-59 0 0,-2 0 0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1.5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 24575,'14'-7'0,"10"2"0,71 5 0,-28 0 0,25 0 0,-1 0 0,-26 0 0,1 0 0,-7 0 0,-36 0 0,11 0 0,-25 0 0,1 0 0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2.4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35"0,0 8 0,0 24 0,0-21 0,0-1 0,0 17 0,0-22 0,0 1 0,0 40 0,0-29 0,0 27 0,0-15 0,0 17 0,0-19 0,0 24 0,0-70 0,0 40 0,0-45 0,0 15 0,0-13 0,5-10 0,8-4 0,19-10 0,34 0 0,26-7 0,-1 5 0,-24-5 0,-2 1 0,12 4 0,15-5 0,-45 7 0,-16 0 0,-28-10 0,-19-16 0,1 10 0,-9-8 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2.9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2'0'0,"9"0"0,55 0 0,-17 0 0,9 0 0,-6 0 0,-23 0 0,1 0 0,-24 0 0,-19 0 0,-2 0 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3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0 24575,'0'24'0,"0"-3"0,0 4 0,0 8 0,0-11 0,0 21 0,0 14 0,0-3 0,0 6 0,-4 4 0,1 2 0,2 2 0,0-3 0,-6 23 0,7-48 0,0-10 0,0-8 0,0 10 0,0-1 0,5-5 0,28-1 0,-4-14 0,7-5 0,-20-6 0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5.0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6 13 24575,'-12'-7'0,"0"2"0,-5 5 0,4 0 0,-11 0 0,11 0 0,-5 0 0,6 0 0,0 0 0,0 16 0,5-7 0,-10 32 0,-3 20 0,4-14 0,-7 35 0,21-58 0,-4 23 0,11-33 0,61 29 0,18 3 0,-22-11 0,24 11 0,-5 2 0,-40-6 0,-18-4 0,2 0 0,-25 19 0,-10 0 0,0-14 0,-14 11 0,-9-8 0,-17-40 0,-6-6 0,18-5 0,8-8 0,2-7 0,-10-5 0,12 11 0,8-3 0,13 11 0,5-6 0,0 6 0,0 0 0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5.9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6'0'0,"23"0"0,-9 20 0,18 4 0,4 50 0,-17-23 0,-8-7 0,0 5 0,-5 4 0,-4 0 0,3 43 0,-1-18 0,-3-2 0,-13-1 0,3-7 0,0-4 0,-7-18 0,0 46 0,0-61 0,0 19 0,-6-10 0,-13 6 0,4-11 0,-15 5 0,17-31 0,1 2 0,7-18 0,5-11 0,0 4 0,0 1 0,0 7 0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6.5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0'0'0,"-1"0"0,32 0 0,-19 0 0,22 0 0,-3 0 0,-37 0 0,12 0 0,-25 0 0,-16 0 0,9 0 0,-13 0 0,-4 0 0,-2 0 0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8.3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 1 24575,'-19'0'0,"17"0"0,27 0 0,31 0 0,40 0 0,-5 0 0,-39 0 0,2 0 0,10 0 0,-3 0 0,26 0 0,-29 0 0,-4 0 0,-6 0 0,-5 0 0,-5 0 0,-31 5 0,-19 9 0,-26 7 0,-10 6 0,-7 8 0,14 3 0,-8-2 0,-9 21 0,26-25 0,-30 36 0,37-28 0,-18 21 0,-3 3 0,11-2 0,-8 8 0,0 2 0,5-2 0,1 5 0,14-21 0,12-23 0,33-18 0,3-2 0,45-11 0,-28 0 0,17 0 0,7 0 0,-41 17 0,21-1 0,-67 17 0,-14 6 0,4-15 0,-7 7 0,19-13 0,-7 6 0,13-4 0,2 2 0,11-10 0,5-6 0,8-1 0,6-5 0,28 0 0,-8 0 0,46 0 0,-14 0 0,6 0 0,-2 0 0,-27 0 0,17 0 0,-33 0 0,15 0 0,-38-4 0,8 2 0,-17-3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21.8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8 24575,'28'1'0,"3"-4"0,29-1 0,-10-3 0,4 0 0,1 3 0,1-1 0,3 1 0,-3-1 0,27 1 0,-51 3 0,-14 0 0,-13-1 0,-3 2 0,-1-1 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49.1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4'0,"0"8"0,0 18 0,0 4 0,0 15 0,0 7 0,0-1 0,0-13 0,0 19 0,0 1 0,0-28 0,0 29 0,0-1 0,0-28 0,0 28 0,0-18 0,0-22 0,0 19 0,0-12 0,0-17 0,0 21 0,0-31 0,0 24 0,0-4 0,0-2 0,0-2 0,0-35 0,0-31 0,0-10 0,0-27 0,0 39 0,0 2 0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50.4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0'0,"0"0"0,6 0 0,-4 0 0,4 0 0,0 0 0,-4 0 0,16 0 0,-15 0 0,10 0 0,-12 0 0,7 0 0,6 16 0,-4-7 0,12 25 0,-18-14 0,8 16 0,-11-4 0,-5 7 0,-2 7 0,1-6 0,-5 6 0,4-8 0,-5 1 0,0-1 0,0-5 0,0-3 0,0 2 0,-17-6 0,2 5 0,-16-17 0,6-4 0,6-10 0,2 0 0,6 0 0,-1 0 0,1 0 0,-1 0 0,1 0 0,0 0 0,-1 0 0,1 0 0,4 0 0,2 0 0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52.79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8'0,"0"4"0,0-8 0,0 3 0,0 0 0,0-3 0,0 3 0,0 1 0,0-5 0,0 5 0,0-1 0,0-3 0,0 3 0,0-5 0,0 0 0,0 6 0,0 0 0,0 7 0,0-7 0,0-1 0,5-11 0,1-1 0,5-10 0,-5-8 0,-1 0 0,-5-1 0,0 9 0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53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54.5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3'0'0,"-6"0"0,19 0 0,-23 0 0,8 0 0,-19 0 0,-11 0 0,4 0 0,-10 0 0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55.3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18'0,"0"9"0,0 37 0,0-27 0,0 32 0,0-47 0,0 13 0,0 3 0,0-3 0,0 17 0,0-11 0,0 9 0,0-15 0,0 27 0,0-29 0,0 41 0,0-41 0,0 22 0,0-34 0,0 14 0,5-26 0,1 7 0,26-16 0,-9 0 0,34 0 0,-19 0 0,15 0 0,39 0 0,-31 6 0,29 2 0,-51-1 0,-13 5 0,-9-11 0,-10 4 0,-2-5 0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56.0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8'0'0,"-1"0"0,0 0 0,-4 0 0,16 0 0,-14 0 0,14 0 0,-16 0 0,10 0 0,-20 0 0,6 0 0,-14 0 0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57.7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9 24575,'34'0'0,"-13"-5"0,-9-8 0,-12 0 0,0-24 0,0 20 0,0-28 0,0 29 0,0-16 0,0 13 0,-6 1 0,-6-5 0,4 10 0,2 1 0,13 7 0,22 5 0,30 0 0,-13 0 0,15 0 0,-1 0 0,-19 0 0,49 0 0,-69 0 0,7 0 0,-4 0 0,-4 0 0,3 0 0,-26 0 0,-29 22 0,2-16 0,-14 22 0,-8-21 0,31 0 0,-25-2 0,33-5 0,1 0 0,0 0 0,0 0 0,-11 5 0,8-4 0,-7 10 0,10-10 0,5 9 0,2 2 0,5 1 0,0 4 0,0 1 0,0 1 0,0 7 0,0 9 0,0 24 0,0 5 0,0 2 0,0 0 0,0-1 0,7-9 0,-6-16 0,12 6 0,-6-14 0,1-10 0,3 7 0,-4-10 0,5 11 0,0-10 0,5-3 0,-3-11 0,8-6 0,4 0 0,6 0 0,13 0 0,14-6 0,-21 4 0,10-4 0,-29 1 0,5 3 0,-10-3 0,-4 5 0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58.5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9'0,"0"-6"0,0 34 0,0 9 0,0-14 0,0 12 0,0-28 0,0 7 0,0-12 0,0 3 0,0-12 0,0-1 0,0-5 0,0-1 0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2:59.1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2'0'0,"-6"0"0,-1 0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5:22.8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7 24575,'13'3'0,"13"0"0,26-4 0,34-9 0,3-5 0,6-2 0,-20 4 0,1-1-340,20-4 0,-2 0 340,-31 9 0,-6 1 0,34-3 168,-20 3-168,-33 4 0,-26 1 0,-12 2 0,-2-1 0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00.5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72'0'0,"-11"12"0,-37-4 0,-9 5 0,15-7 0,-17-6 0,-1 5 0,-7 1 0,-5 5 0,0 10 0,-2 36 0,-1 24 0,1-10 0,0 23 0,0-14 0,0 15 0,-1-12 0,-2-21 0,2-6-221,2-2 1,0-1 220,-3 5 0,0-1 0,4-3 0,0-5 0,0 13 0,0 12 0,-3-1 0,0-4 0,2-22 0,-5 23 0,0-9 0,5-47 0,-10 8 0,4-9 441,-5 4-441,1-11 0,-35-1 0,19-5 0,-21 0 0,24 0 0,10 0 0,-3 0 0,5 0 0,5 0 0,2 0 0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34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3 2746 24575,'73'7'0,"-23"-1"0,25-6 0,-11 0 0,-23 0 0,21 0 0,-26 0 0,1 0 0,36 0 0,-29 0 0,52 0 0,-28 0 0,-14 0 0,12 0 0,8 0 0,15 0 0,2 0 0,-12 0 0,6 0 0,-1 0 0,-1 0 0,14 0 0,-5 0 0,-23 0 0,-7 0 0,29 0 0,-25-13 0,-8 10 0,34-10 0,-21 6 0,6 6 0,10-12 0,0-1 0,-16 2 0,27-7 0,-3-3 0,-41 4 0,1 1 0,-3 0 0,-16 2 0,20 1 0,-42 3 0,5 10 0,-2-10 0,-9-2 0,8-6 0,-15-12 0,5-1 0,-6-14 0,0-9 0,0-25 0,0 21 0,0-3 0,-1-8 0,2-5 0,3-21 0,0-3 0,-3 9 0,0 1 0,3-5 0,0 3 0,-4 14 0,0 3 0,0 4 0,0 2 0,0 3 0,0 1 0,0 0 0,0 0 0,0 4 0,0 1 0,0 4 0,0 2 0,0-44 0,0 4 0,0 31 0,0-26 0,0 53 0,-11-25 0,3 38 0,-22 4 0,1 13 0,-45 5 0,13 0 0,-4-2 0,-14 0 0,7-2 0,14 0 0,-1-2 0,-11 0 0,-13-1 0,-1 0 0,12 1 0,6 0 0,-1 0 0,-5 0 0,-13-1 0,0 0 0,12 3 0,3 3 0,0 0-184,1-2 0,-11-1 1,0-1-1,8 1 184,-14-2 0,1 0 0,1 0 0,-6-1 0,6 1 0,-1 0 0,1 1 0,2 0 0,-6-1 0,7 1 0,7 0 0,0 1 0,-10 0 0,-8 1 0,10 0 0,18-1 0,4 0 0,-33 3 0,8 2 0,22-1-111,7 3 0,2 1 111,3 4 0,-22 8 0,22 6 0,-1 3 0,0-5 0,1 1 0,0 5 0,2-1 0,-21 7 0,58-20 727,0 10-727,5-7 230,1 12-230,6 10 0,0 47 0,0 0 0,-1-13 0,2 10 0,7-4 0,4 7 0,1 0 0,-2 2 0,2 0 0,0-1 0,2 0 0,1 0 0,0-5 0,3 11 0,0-12 0,4 4 0,0-3 0,-8-32 0,0 1 0,0 2 0,-1-2 0,3 15 0,1 19 0,-17-52 0,11 36 0,-11-35 0,5 23 0,-6-33 0,0 19 0,0-25 0,6 30 0,-5-30 0,4 24 0,-5-25 0,0 16 0,6-12 0,0 6 0,11 4 0,19 8 0,-6-4 0,13-2 0,11 9 0,-6-14 0,4-1 0,26 18 0,-18-14 0,-5-5 0,-16-14 0,25 8 0,-39-16 0,27 4 0,-36-6 0,12 0 0,-17 0 0,-4 0 0,-2 0 0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56.8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7 1455 24575,'-11'0'0,"-27"0"0,13 0 0,-29 0 0,-3 0 0,-21 0 0,-2 0 0,19 0 0,0 0 0,-13 0 0,13 0 0,0 0 0,-11 0 0,19 0 0,-1 0 0,-26 0 0,8-6 0,27-1 0,26-12 0,5-9 0,-12-35 0,15 1 0,-8-23 0,19 6 0,0-2 0,0-17 0,0 40 0,0-2 0,0-6 0,0-1 0,3-8 0,1-1 0,0 5 0,1 1 0,2 8 0,1 3 0,7-32 0,-7 28 0,-2 18 0,-6 17 0,0 4 0,5 18 0,7 0 0,7 6 0,23 0 0,27 0 0,21 9 0,-21-1 0,11 4 0,0-1-503,-5 0 1,0 0 0,5 1 502,7 3 0,7 1 0,1 1 0,-4-2 0,-13-3 0,-2-1 0,-1-1 0,1 1 0,4 0 0,2 0 0,-1 0 0,-3-2 0,10-1 0,-4-1 0,3-2 0,-12-2 0,3 0 0,-1-1 0,-7-1 0,20-1 0,0 0 0,9 2 0,7 1 0,-18-1 0,4 0 0,-8 3 0,-2 4 0,-7 6 0,-13-3 0,2 1 0,-17-1 0,3 0 0,38 6 0,-4 0 0,-16 1 0,-15-6 0,-5 1 0,-13-1 0,-4-1 0,-18 0 1507,-2 0-1507,-11 0 0,0 5 0,0 2 0,0 23 0,0-12 0,0 32 0,0 4 0,0-10 0,-4 19 0,1-1 0,1-23 0,-12 33 0,13-39 0,-5 8 0,6-21 0,-6 5 0,4-11 0,-15 16 0,9-26 0,-21 17 0,7-31 0,-11 16 0,-6-17 0,-30 5 0,13-6 0,-2 0 0,0 0 0,4 0 0,3 0 0,-1 0 0,-17 0 0,-28 0 0,17 0 0,-9 0 0,-2 0 0,2 0 0,-6 0 0,1 0 0,23 0 0,6 4 0,-2 0 0,17-3 0,-2 0 0,-36 6 0,-2 1 0,35-8 0,1 1 0,-24 7 0,4-1 0,5-6 0,-7 6 0,0 0 0,4-5 0,-10 2 0,3-1 0,25-3 0,2 6 0,1 1 0,2 3 0,-37 11 0,51-13 0,-14-2 0,43-17 0,0-39 0,6-1 0,13-27 0,5-6 0,5-9 0,-1 29 0,6-6 0,-5 11 0,2 2 0,14-20 0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57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1 24575,'0'21'0,"0"16"0,1 10 0,-2 7 0,-2-1 0,-2 4-488,0 17 0,-2 7 488,-4-1 0,-4 6 0,1-8-1076,3-12 0,-1-1 1076,-1 12 0,-1 7 0,1-10 0,3-19 0,2-4 153,2 13 0,1-1-153,-4-10 0,2-3 0,5 46 0,-5-39 0,6 7 0,2-2 436,-1-17-436,0 33 1901,0-86-1901,0-39 485,0 5-485,0-21 0,0 38 0,0 6 0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58.0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90'0,"0"0"0,0-3 0,0-21 0,0 10 0,0-6 0,0-2 0,0-7-544,0-11 1,0 0 543,0 19 0,0-4 356,0-3-356,0-12 180,0-19-180,0-20 0,0-82 0,0 28 0,0-9 0,0-9 0,7-7 0,3 0 0,0 10 0,2 0 110,2-28 0,1 5 0,5 7 1,-12 24-1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3:59.3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7'0'0,"-9"0"0,24 0 0,-21 0 0,9 0 0,-5 0 0,-28 0 0,4 0 0,-29 0 0,-17 6 0,-3 6 0,3 2 0,7 4 0,-6 27 0,15-18 0,-8 20 0,17-10 0,0-6 0,0 10 0,0 24 0,0 2 0,0-16 0,0 13 0,0-3 0,0-29 0,0-4 0,0-2 0,0-2 0,0-11 0,0 26 0,0-22 0,-6 16 0,0-21 0,-6-6 0,0-1 0,1-5 0,-1 0 0,1 0 0,0 0 0,9-5 0,10 4 0,36-10 0,-4 3 0,37 0 0,-43 2 0,15 6 0,-30 0 0,1 0 0,-3-6 0,-10 5 0,-2-5 0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4:00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61 12 24575,'-5'-6'0,"-8"1"0,-7 5 0,-12 0 0,4 0 0,2 0 0,-17 0 0,18 0 0,-32 37 0,27-16 0,-27 49 0,32-46 0,-6 12 0,15-18 0,2 18 0,0-7 0,3 7 0,5 17 0,4-33 0,-4 25 0,17-10 0,-2-17 0,9 17 0,6-17 0,-9-10 0,9 3 0,0-11 0,-9 0 0,9 0 0,0 0 0,-9 0 0,15-6 0,-10-1 0,6-6 0,-7 6 0,5-5 0,-10 6 0,3-1 0,-10 1 0,-2 6 0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4:01.7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3 24575,'5'-6'0,"28"-6"0,7 11 0,11-18 0,28 2 0,-43 2 0,34-6 0,-35 20 0,0-12 0,-9 12 0,-2-5 0,-11 6 0,4 0 0,-20 5 0,0 1 0,-33 6 0,13 1 0,-16 1 0,-34 16 0,41-19 0,-27 17 0,44-16 0,12 1 0,-13 4 0,15-6 0,-5 1 0,6-1 0,0 1 0,0 50 0,0-37 0,0 38 0,0-51 0,0 0 0,0 11 0,0-9 0,0 9 0,0-12 0,0 1 0,0 10 0,0-7 0,0 7 0,-5-10 0,3 0 0,-3-5 0,5-2 0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4:03.4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87 24575,'0'32'0,"7"23"0,28 8 0,-7 5 0,15-18 0,-17-22 0,-5-8 0,6-13 0,11-1 0,31-29 0,9-27 0,6-7 0,-30 27 0,2-2 0,13-22 0,7-9 0,-6 9 0,-4 17 0,-2 3 0,21-16 0,0 1 0,-27 20 0,0 7 0,11 7 0,-6 5 0,-5 4 0,26 6 0,-39 0 0,-6 6 0,-5 1 0,37 20 0,-7-4 0,-16-5 0,4-1 0,45 6 0,-7-2 0,7-13 0,-16-1 0,-3-7 0,1 0 0,-14 0 0,11 0 0,-32 0 0,-4 0 0,12 0 0,-32 0 0,31 0 0,-38-5 0,18-3 0,-20 0 0,8 2 0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7:07.2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00 24575,'0'-11'0,"40"-37"0,13-10 0,3 7 0,18-14 0,6-3 0,-8 7-633,-11 9 1,-5 5 0,10-7 632,-3 1 0,10-8 0,5-4 0,0 0 0,-5 5 0,-11 8-1010,2 1 1,-9 7 0,3-2 1009,1-1 0,4-4 0,-1 1 0,-6 6 0,13-8 0,-7 8 391,-12 9 1,-2 2-392,-5 4 0,-1 2 0,30-17 0,-28 22 813,18-11-813,-12 7 2930,-11 6-2930,4 2 99,-11 11 1,-13 1 0,-9 6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6:57.12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200 16383,'21'-31'0,"64"-6"0,17 7 0,-11 12 0,-29 11 0,20-1 0,17-1 0,8 0 0,3 1 0,-4 0 0,-11 1 0,-16 2 0,10 1 0,-14 1 0,12 1 0,-9 0 0,11-1 0,6 0 0,5 1 0,1 0 0,-3 1 0,-7 1 0,1 1 0,-1 1 0,-2 1 0,-2 1 0,-5-1 0,-5-1 0,21 1 0,-10-2 0,17 3 0,-24-1 0,13 2 0,9 0 0,4 1 0,1 0 0,-6 0 0,-8-1 0,-13 0 0,20 2 0,-15-1 0,12 2 0,-18-2 0,10 2 0,7 0 0,2 1 0,-2-1 0,-7 0 0,-11-2 0,19 3 0,-12-2 0,7 1 0,-7-3 0,10 1 0,1 0 0,-4-1 0,-11-1 0,-7 0 0,-8 0 0,0 0 0,10-1 0,1 0 0,1 2 0,6 2 0,1 2 0,1-1 0,-4-3 0,-1 0 0,5 1 0,-4 0 0,4 2 0,0-1 0,-5-1 0,0-1 0,-5-2 0,3 1 0,19 3 0,3 0 0,-8-1 0,-1 0 0,-3-1 0,-16-1 0,3 1 0,4-2 0,-5 0 0,5-2 0,-1 1 0,-6-1 0,-6 0 0,-5 0 0,9-1 0,5 1 0,11-1 0,4 0 0,-5-1 0,-14 1 0,9 1 0,3-2 0,-6-2 0,17-1 0,9-1 0,1-1 0,-8 1 0,-16 0 0,-10 0 0,-11 0 0,9-1 0,4 0 0,13 0 0,6-1 0,0 0 0,-6 0 0,-12 0 0,4-1 0,-11-1 0,0 1 0,4 1 0,0 0 0,2-1 0,13-5 0,2 0 0,-13 1 0,-23 3 0,-2 0 0,43-7 0,-6 0 0,-37 7 0,43-4 0,-49 6 0,40-3 0,-42 6 0,54-5 0,-59 5 0,15-2 0,-31 2 0,-7 3 0,-6 0 0,25-1 0,5 1 0,8-1 0,-11 0 0,-26 2 0,-9-1 0,-7 1 0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7:08.2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5'0,"31"3"0,22 21 0,25 6 0,8 5 0,-24-4 0,2 2 0,-2-3 0,5 1 0,-3 1 0,15 10 0,-5-1-863,-11-10 1,-2 0 862,1 3 0,-2-2-44,-4-7 0,-5-2 44,9 13 0,15-4 0,-51-23 0,6-2 0,20 2 1273,5 7-1273,-8-10 0,2 1 270,-3 1 0,0 1-270,4-2 0,-3-2 0,10 6 0,-13 2 0,-39-17 0,2 4 0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7:09.8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5'0'0,"-5"0"0,10 0 0,-12 0 0,14 0 0,-21 0 0,-9 0 0,10 0 0,-21 0 0,-2 5 0,-24 1 0,-10 5 0,-8 7 0,-12 1 0,-20 24 0,9-13 0,-21 39 0,13-2 0,18-21 0,0 4 0,0 1 0,1 2 0,5 5 0,2-2 0,-4 24 0,9-8 0,13-39 0,0 6 0,0-3 0,0-2 0,0 3 0,0-17 0,0 9 0,-5-16 0,-1-2 0,-5-11 0,0 0 0,-23-11 0,17 3 0,-17-14 0,28 10 0,17-6 0,4 12 0,16 0 0,6 6 0,-8 0 0,8 0 0,-12 0 0,-1 0 0,0 0 0,-11 0 0,-3 0 0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7:10.8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4 12 24575,'-19'-7'0,"-8"2"0,13 5 0,-8 0 0,-1 0 0,8 0 0,-8 0 0,11 0 0,-6 0 0,-7 0 0,-2 0 0,-28 29 0,28-10 0,-4 23 0,0 5 0,8-10 0,-5 29 0,2 4 0,8-21 0,0 15 0,4 0 0,13-15 0,-3 12 0,1-2 0,3-18 0,0 50 0,12-81 0,14 12 0,21-22 0,7 0 0,5 0 0,-2-17 0,-22 8 0,10-20 0,-36 16 0,6 1 0,-15 7 0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7:11.8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65'0'0,"-4"0"0,8 0 0,-19 0 0,12 0 0,-21 0 0,-20 0 0,28-5 0,-32 3 0,23-14 0,-27 13 0,4-14 0,-15 20 0,-4-2 0,-9 11 0,-7 0 0,4 0 0,-10 0 0,-12 17 0,5-12 0,-11 18 0,22-22 0,7 10 0,8-5 0,5 6 0,-6 11 0,5 12 0,-5 14 0,6 1 0,0-9 0,0-15 0,0-13 0,0-14 0,0-5 0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7:12.7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4 21 24575,'-8'-6'0,"-57"-6"0,16 10 0,-49 9 0,34 15 0,16 8 0,-5 3 0,13 20 0,3 6 0,-5 20 0,13-3 0,15-15 0,8 9 0,6-19 0,0 26 0,18-11 0,4-21 0,4 0 0,22 16 0,-7-26 0,4-5 0,29-6 0,-23-13 0,3-2 0,-2-2 0,2-7 0,9-13 0,-2-5 0,18-2 0,7-32 0,-62 35 0,-1 0 0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7:13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4 24575,'78'0'0,"-34"0"0,55 0 0,-68 0 0,10 0 0,1 0 0,-18 0 0,11-5 0,-25 4 0,2-10 0,-9 10 0,1-5 0,-16 6 0,1 11 0,4 3 0,-4 4 0,10 7 0,-4-6 0,-1 7 0,5 5 0,-11 30 0,11-27 0,-5 36 0,6-31 0,0 1 0,0 1 0,0-23 0,0-15 0,0-20 0,0-16 0,0-9 0,0 18 0,0 5 0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37:15.2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80 24575,'6'-2'0,"-1"10"0,-5 18 0,0 21 0,0-2 0,0 47 0,0-40 0,0 20 0,0-19 0,0-23 0,0 15 0,0-20 0,0-6 0,0-13 0,0-32 0,0-25 0,0-16 0,0 3 0,0 4 0,0 7 0,0-31 0,0-5 0,0-1 0,1 22 0,2-9 0,0 11 0,5-5 0,2 13 0,1 3 0,4 5 0,9 0 0,-10 37 0,2 8 0,-5 5 0,16 21 0,-11-5 0,34 24 0,-26-18 0,24 12 0,-22-7 0,5 10 0,-6 7 0,-1-5 0,-4 5 0,-8 5 0,-7-20 0,-5 23 0,0-29 0,-17 48 0,7-43 0,-26 30 0,16-39 0,-15-6 0,16-2 0,6-2 0,21-1 0,24 33 0,-2-9 0,9 22 0,-2-9 0,-10-2 0,2 3 0,26 21 0,-27-25 0,0 0 0,26 24 0,-31-41 0,10 8 0,-27-27 0,-1-6 0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24.5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67 7 24575,'-10'0'0,"-1"0"0,-20 0 0,-25 0 0,15-7 0,-18 14 0,-3 5 0,-3 0 0,4 9 0,-10 8 0,10-3 0,-6 7 0,-4 0 0,0 1 0,7 1 0,6-2 0,-20 10 0,3-5 0,0-2 0,5-2 0,3-1 0,3-1 0,17-8 0,28-9 0,-28 8 0,22-11 0,4 0 0,-8-5 0,10 3 0,-5-3 0,-6 5 0,4 0 0,-4 0 0,7-1 0,-7 7 0,4-5 0,-10 10 0,11-10 0,-11 10 0,5-10 0,5 5 0,4-7 0,16-14 0,6 1 0,1-9 0,4 6 0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25.6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9'23'0,"1"0"0,19 3 0,-12 4 0,2 3 0,-12-5 0,-3-3 0,14 3 0,18 29 0,-16-38 0,-13 16 0,2-12 0,2-1 0,12 6 0,7 6 0,0 1 0,-8-8 0,-8-1 0,0 2 0,12 15 0,-18-18 0,0-1 0,14 13 0,-14-14 0,-2-2 0,-1 1 0,31 15 0,-41-16 0,5 2 0,-27-16 0,14 8 0,-8-7 0,5 9 0,-8-6 0,-5-4 0,-5 3 0,-1-9 0,-5 4 0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41.8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14 12 24575,'1'-6'0,"-2"1"0,-43 5 0,17 0 0,-33 0 0,25 0 0,-19 7 0,-4 4 0,-13 16 0,14-12 0,-1 6 0,6 21 0,7 3 0,-10 4 0,5 8 0,2 2 0,7-7 0,2 23 0,25-45 0,8 15 0,6-23 0,16 58 0,-6-50 0,29 42 0,-24-57 0,20 8 0,17-11 0,-25-5 0,23-1 0,-21-6 0,-14 0 0,19 0 0,-16-5 0,5-2 0,-5-5 0,-6 6 0,-7 0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6:58.713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89 16383,'66'-10'0,"11"0"0,6 0 0,-28 3 0,10 0 0,3 0 0,20-1 0,13-1 0,7 0 0,0-1 0,-6 2 0,-13 0 0,5 1 0,-10 0 0,0 1 0,15 0 0,-22 1 0,8-1 0,6 1 0,3-1 0,4 0 0,1 1 0,1 0 0,-1 0 0,-2 2 0,-8 0 0,3 1 0,1 0 0,0 1 0,0 0 0,0 0 0,-2 1 0,-2-1 0,-3 1 0,-3-1 0,9 1 0,-5 0 0,-4-1 0,-1 1 0,1 1 0,4-1 0,5 0 0,-7-1 0,5 1 0,4 0 0,2 0 0,1 0 0,0 0 0,-2 0 0,-2 0 0,-5 0 0,-5 0 0,16 1 0,-6 0 0,-4 0 0,-2 0 0,-1 0 0,0 0 0,7 1 0,-2 0 0,-2 0 0,3 0 0,4 0 0,-12 0 0,4 0 0,3 0 0,1 0 0,-3 0 0,-3 0 0,-6-1 0,18 1 0,-7 0 0,-3-1 0,2 1 0,3 1 0,-1 1 0,2-1 0,4-1 0,-3-2 0,5 0 0,1-1 0,-4 1 0,-8 0 0,3 1 0,-7 0 0,8 0 0,-3-1 0,11 0 0,3-1 0,-6 0 0,-14 1 0,17 0 0,-10 0 0,-18 0 0,0 1 0,-6 0 0,-4-1 0,0 0 0,5 1 0,5 0 0,-6-1 0,-7 0 0,3 0 0,5 0 0,11 0 0,2 0 0,-8 0 0,18 1 0,-2 0 0,-11-1 0,4 0 0,1 0 0,9 1 0,2-1 0,-10 1 0,-9-1 0,2 0 0,3 0 0,13 0 0,4 0 0,-7 0 0,4 0 0,-3 0 0,0 0 0,5 0 0,2 0 0,-5 0 0,-13 0 0,-4 0 0,-9 0 0,30-2 0,-29 0 0,-11-1 0,1-1 0,-37 2 0,6 0 0,-29 2 0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42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1'0,"0"11"0,0-1 0,0 10 0,0 42 0,0-37 0,0 41 0,0-58 0,0 54 0,0-49 0,0 39 0,0-46 0,0-4 0,0 4 0,0-6 0,0-4 0,0-2 0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46.9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6 12 24575,'-11'-6'0,"0"1"0,0 5 0,-13 0 0,10 0 0,-10 0 0,-33 0 0,34 0 0,-22 22 0,-1 6 0,19-3 0,-21 39 0,17-26 0,10 6 0,1-9 0,4-2 0,14-16 0,-3-4 0,5 8 0,0-8 0,0 4 0,0 6 0,0-2 0,6 10 0,7 13 0,1-19 0,10 23 0,-10-27 0,20 14 0,-18-14 0,23 6 0,-19-19 0,14 2 0,-13-10 0,17 0 0,11 0 0,-12 0 0,7 0 0,-27 0 0,-9 0 0,2 0 0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48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7'0'0,"-8"0"0,4 0 0,-17 0 0,18 0 0,-21 0 0,3 0 0,-4 0 0,-1 0 0,1 0 0,-6 5 0,-1 1 0,-5 11 0,0-5 0,0 10 0,0-9 0,0 13 0,0-12 0,0 8 0,0-5 0,-31 21 0,18-20 0,-20 18 0,17-29 0,9 4 0,-10 1 0,11-1 0,-4 0 0,8 0 0,-2 0 0,8-5 0,3-2 0,10-4 0,8 0 0,-4 0 0,13 0 0,-13 0 0,21 0 0,-20 0 0,16 0 0,-29 0 0,7 0 0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49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0 0 24575,'-18'18'0,"-31"33"0,15-29 0,-30 33 0,4-14 0,-2-3 0,-10-1 0,5 5 0,2 0 0,1-5 0,18-12 0,-10 15 0,16-25 0,-10 20 0,21-19 0,-16 16 0,31-19 0,-8 4 0,10-11 0,6-10 0,1-4 0,5-3 0,0 6 0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50.8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0 12 24575,'-11'-6'0,"-5"1"0,3 5 0,-10 0 0,11 0 0,-5 0 0,6 5 0,-1 6 0,6 8 0,1 0 0,0 4 0,3 3 0,-8-5 0,9 4 0,-5 0 0,6 7 0,0 3 0,0 12 0,0 16 0,0-23 0,0 25 0,0-44 0,0 4 0,0-7 0,0-7 0,0 11 0,6-2 0,11 9 0,10-10 0,10-1 0,-5-11 0,16-2 0,-13-5 0,8 0 0,-13 0 0,-7 0 0,-10 0 0,-2 0 0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51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 0 24575,'-14'10'0,"4"3"0,10 30 0,0 3 0,0 10 0,0-5 0,24 45 0,-13-54 0,14 43 0,-14-61 0,-10-4 0,9 2 0,-4-15 0,6-18 0,-5 6 0,-2-11 0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52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7'0'0,"39"0"0,5 0 0,-4 0 0,3 0 0,-6 0 0,-1 0 0,3 0 0,-1 0 0,-5 0 0,1 0 0,11 0 0,-3 0 0,24 0 0,-32 0 0,-2 0 0,11 0 0,-15 0 0,-2 0 0,-16 0 0,3 5 0,-10-4 0,10 4 0,-16 0 0,13 2 0,-17-1 0,23 10 0,-18-13 0,7 7 0,-16-10 0,-1 0 0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53.8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 11 24575,'-4'-6'0,"2"1"0,-21 5 0,-2 0 0,-2 0 0,2 0 0,2 0 0,10 0 0,-11 6 0,11 18 0,-12-6 0,16 17 0,-2-2 0,11-10 0,-7 21 0,-1-15 0,-5 6 0,-7 36 0,11-9 0,-2 2 0,11-19 0,5-34 0,15-4 0,1 3 0,20-2 0,12-1 0,14 6 0,3-11 0,-10 4 0,-16-6 0,-13 0 0,-2 0 0,-6-5 0,1-7 0,-7-1 0,0-4 0,-5 11 0,-6 1 0,-1 5 0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4:55.0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0'0,"0"0"0,6 0 0,-4 0 0,4 0 0,-6 0 0,1 0 0,-6 15 0,-1 4 0,-5 5 0,0 3 0,0-15 0,0 5 0,0-6 0,0 6 0,0-5 0,0 5 0,-5-6 0,3 6 0,-8 1 0,9 5 0,-10 0 0,10-5 0,-4-1 0,5-6 0,-5 0 0,3 0 0,-3 0 0,15-5 0,-2-1 0,15-5 0,1 0 0,-3 0 0,2-5 0,-6 3 0,-4-3 0,4 5 0,-6 0 0,1 0 0,-6 0 0,0 0 0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19.5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3 12 24575,'5'-6'0,"8"1"0,4 5 0,2 0 0,-8 5 0,-6 7 0,-5 12 0,5-3 0,-4 2 0,5-11 0,-6 6 0,0 1 0,0 26 0,0-21 0,0 54 0,0-50 0,0 55 0,0-57 0,0 32 0,0-30 0,-18 16 0,3-13 0,-21 5 0,16-22 0,-4 3 0,18-22 0,1-7 0,10 5 0,7-4 0,27 11 0,22 0 0,-9 0 0,10 0 0,-30 11 0,-1 2 0,-1 11 0,-12 10 0,-7-14 0,-5 7 0,-6-10 0,0 7 0,0-5 0,0 25 0,0-27 0,0 17 0,-6-23 0,-24 13 0,1-4 0,-27 5 0,11-12 0,-18-8 0,26-5 0,-8 0 0,32 0 0,1 0 0,7 0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7:00.12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213 16383,'77'-2'0,"-1"0"0,1 0 0,12-5 0,9-1 0,1-2 0,-1 1 0,-9 1 0,-3 0 0,4 0 0,11-1 0,-17 2 0,8-1 0,6-1 0,4 1 0,1-1 0,-2 1 0,-3 0 0,-5 2 0,2-1 0,-6 1 0,-2 1 0,1 1 0,5-1 0,9 2 0,-16 0 0,7 1 0,5 0 0,4 0 0,3 0 0,1 1 0,-1 0 0,-2 0 0,-3 0 0,-5 0 0,-7 0 0,7 0 0,-8 1 0,-5-1 0,-1 1 0,2 0 0,5 1 0,10 0 0,-15 0 0,7 1 0,5-1 0,4 2 0,4-1 0,1 1 0,1-1 0,-1 1 0,-2 0 0,-2-1 0,-5 1 0,-5-1 0,-6 0 0,14 0 0,-9 0 0,-5 0 0,-3 0 0,3 0 0,5 0 0,9 0 0,-14-1 0,6 1 0,7 0 0,3-1 0,4 1 0,2-1 0,-1 1 0,0 0 0,-3-1 0,-3 1 0,-6-1 0,-6 1 0,-8-1 0,15 1 0,-11 0 0,-6 0 0,-1 0 0,4-1 0,11-1 0,-4 0 0,9-1 0,6 0 0,5-1 0,2 0 0,-2-1 0,-3 1 0,-6 0 0,-8 0 0,-11 0 0,17 1 0,-16 0 0,-2-1 0,9 0 0,1-1 0,8-1 0,4 0 0,-1-1 0,-5 1 0,-9 1 0,20-1 0,-10 2 0,-5-2 0,-16 1 0,-3-1 0,-2 1 0,22-1 0,-10 1 0,9-2 0,-40 3 0,26 0 0,-34 2 0,19 0 0,24 1 0,8-1 0,-10-1 0,-12 0 0,-6 0 0,7 0 0,14 0 0,10 1 0,0 0 0,-9 0 0,-7-1 0,-6 0 0,-12 0 0,22 2 0,-18-1 0,-7 0 0,-30 0 0,11-3 0,-25 1 0,8-3 0,-15 3 0,-2 0 0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21.0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56 24575,'0'-17'0,"0"5"0,0-11 0,0-10 0,0 4 0,0-3 0,0 0 0,0 10 0,0-49 0,11 41 0,16-64 0,-3 65 0,23-40 0,-31 47 0,28-7 0,-28 23 0,21 1 0,-23 5 0,8 0 0,-11 5 0,12 18 0,-8-1 0,26 56 0,-24-34 0,14 25 0,-17-17 0,-6 2 0,-2-4 0,-6 4 0,0-21 0,0 11 0,0-12 0,0 16 0,0-27 0,-11 12 0,-2-20 0,-11 4 0,1-10 0,-6-2 0,9-5 0,-7 0 0,8 0 0,-5-5 0,1-2 0,-6-5 0,9 1 0,-7 4 0,14 2 0,-5 5 0,7 0 0,-17-5 0,18-1 0,-11-5 0,21 5 0,0 1 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23.9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07 2934 24575,'-11'0'0,"0"0"0,-11 0 0,-8 0 0,-2 0 0,-20-6 0,34-1 0,-22-6 0,25 1 0,-11-1 0,0-5 0,-5-8 0,-3-39 0,0 17 0,-1-44 0,13 17 0,7 25 0,2-5 0,4-6 0,1-2 0,0-4 0,1-2 0,2-8 0,3-1 0,1-1 0,2 1 0,-1 3 0,0 2 0,0 4 0,0 3 0,0 13 0,0 1 0,0-2 0,0 3 0,0-11 0,0-20 0,0 39 0,6-16 0,-5 7 0,16-23 0,-8 21 0,11-27 0,-6 35 0,6-31 0,-11 28 0,20-26 0,-19 30 0,31-35 0,-23 37 0,18-30 0,-9 25 0,-5 6 0,15-15 0,-16 28 0,28-26 0,-19 25 0,30-25 0,-36 33 0,38-7 0,-37 16 0,28 6 0,-26 2 0,16 5 0,-7 0 0,20 0 0,3 0 0,0 0 0,-6 0 0,-2 0 0,-7 0 0,-3 11 0,10 15 0,7 37 0,-22-10 0,0 9 0,-22-21 0,-7-13 0,6 31 0,-11 18 0,-2 5 0,6 17 0,-5-32 0,-2 8 0,1-7 0,0-14 0,0-1 0,0 38 0,0 1 0,0-34 0,0 1 0,0 10 0,0 6 0,0-9 0,0 24 0,-3-3 0,-2 2 0,1-34 0,0-2 0,0 2 0,-2 5 0,-4 21 0,-3 9 0,3-11 0,7-28 0,-1 0 0,-6 27 0,-3 10 0,3-17 0,1-13 0,0 14 0,-5 7 0,6-30 0,2 2 0,-3-2 0,-4-6 0,5 32 0,-3-47 0,-2 14 0,5-22 0,-25 14 0,17-15 0,-37 12 0,30-18 0,-24-2 0,33-11 0,-50 0 0,43 0 0,-37 0 0,33-5 0,-14-8 0,-7-7 0,0-11 0,-5 3 0,-3-5 0,-7 13 0,0-5 0,8 11 0,4-27 0,26 17 0,1-18 0,22 4 0,0-9 0,0-1 0,48-16 0,-36 39 0,36-4 0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27.8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3 1 24575,'0'22'0,"0"13"0,0-14 0,0 15 0,0 2 0,-6-7 0,-1 21 0,-7 3 0,-5-15 0,5 13 0,-5-27 0,6 0 0,-11 10 0,9-9 0,-20 14 0,26-22 0,-8-6 0,40-38 0,-6 2 0,58-28 0,-40 29 0,36 2 0,-1 9 0,-7 3 0,16 1 0,-32 1 0,18 6 0,-31 0 0,18 0 0,-2 0 0,-30 0 0,24 0 0,-33 0 0,-4 0 0,-2 0 0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28.6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6 1 24575,'0'29'0,"0"15"0,0 23 0,0 4 0,0 14 0,0-12 0,0-1 0,0-2 0,0-30 0,0 19 0,0-32 0,0 6 0,0-15 0,0 12 0,-11-5 0,8 1 0,-9-13 0,12-20 0,0-1 0,0-4 0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30.6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0'0'0,"-8"0"0,19 0 0,-10 0 0,-14 0 0,7 0 0,-4 0 0,-9 0 0,7 0 0,-20 5 0,8 12 0,-15 3 0,4 14 0,-5-7 0,0-4 0,0-5 0,0-6 0,0 0 0,0 11 0,0-4 0,0 24 0,-17 6 0,8-12 0,-15 2 0,6-21 0,-1-10 0,5-2 0,4-18 0,15 5 0,1-3 0,20 10 0,-5 0 0,47 0 0,2 0 0,-9 8 0,1 3 0,19 0 0,-22 10 0,-6 3 0,-18-7 0,35 29 0,-58-30 0,20 22 0,-31-24 0,4 8 0,-5-11 0,0 1 0,0 4 0,0-3 0,0 14 0,0-12 0,-27 23 0,8-22 0,-34 18 0,13-25 0,-6 2 0,7-11 0,-13 0 0,27 0 0,-15 0 0,23 0 0,4 0 0,-9 0 0,9 0 0,2 0 0,6 0 0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48.3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 24575,'4'-6'0,"9"1"0,60 5 0,-26 0 0,50 0 0,-25 0 0,-4 0 0,-6 0 0,4 0 0,-5 0 0,-37 0 0,-3 0 0,2 0 0,-16 0 0,-2 0 0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49.02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55'0'0,"15"0"0,23 0 0,-3 0 0,-36 0 0,3 0 0,4 0 0,-2 0 0,24 0 0,-28 0 0,-1 0 0,10 0 0,-18 0 0,-3 0 0,-30 0 0,-3 0 0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50.0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 1 24575,'-7'16'0,"2"7"0,5 25 0,0 24 0,0 3 0,0-6 0,0 9 0,0-4 0,0-25 0,0-2 0,0-9 0,0-8 0,0-10 0,0 10 0,0-11 0,0-2 0,0 0 0,0-5 0,-4 0 0,2-17 0,-2-10 0,4 2 0,0 2 0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50.9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97 24575,'15'0'0,"4"0"0,10 0 0,-2 0 0,-2 0 0,-2 0 0,-10 0 0,3 0 0,7 0 0,-2-12 0,17 10 0,25-23 0,-14 16 0,14-11 0,-11 6 0,-11 6 0,0 2 0,-8 6 0,-25 0 0,2 0 0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52.6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60'0'0,"-3"0"0,4 0 0,-21 0 0,6 0 0,-15 0 0,-47 0 0,23 5 0,-57 7 0,34 1 0,-23 9 0,24-9 0,-12 8 0,13-8 0,-3 15 0,11-14 0,0 8 0,6 1 0,0-2 0,0 10 0,0 59 0,0-47 0,0 55 0,0-52 0,0 0 0,0 8 0,0 7 0,0-14 0,0 7 0,0-2 0,0-3 0,0 12 0,0 8 0,0-32 0,0 2 0,0-22 0,0 1 0,6 6 0,-5-6 0,9-7 0,-4-6 0,4-5 0,2 0 0,-1 0 0,0 0 0,0 0 0,6 0 0,1 0 0,0 0 0,-2 0 0,-5 0 0,-5 0 0,-1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7:01.605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68 16383,'63'-10'0,"0"1"0,-10 4 0,9 1 0,11 0 0,18 1 0,10-1 0,5 1 0,-1 1 0,-19 1 0,2 1 0,2 0 0,2 1 0,2 0 0,-1-1 0,0 0 0,-8-1 0,-1-1 0,0 1 0,1-1 0,1 1 0,4-1 0,3 1 0,5 1 0,-12 0 0,5 0 0,4 1 0,3 0 0,3 0 0,1 0 0,1 1 0,0-1 0,-1 1 0,-2 0 0,-3 0 0,-3 0 0,-4 0 0,10 0 0,-5 1 0,-2 0 0,-3 0 0,0 0 0,-1 0 0,1 0 0,2 0 0,3 0 0,1 0 0,2-1 0,2 1 0,1 0 0,0-1 0,0 1 0,0-1 0,-2 1 0,-1 0 0,-3 0 0,0 0 0,2 0 0,-1 1 0,-1-1 0,-2 1 0,-3-1 0,-4 0 0,-5-1 0,-5-1 0,23-1 0,-13 0 0,-2-2 0,9 1 0,-3-1 0,9 0 0,2 0 0,0 0 0,-6 0 0,-11 0 0,15 0 0,-12 0 0,3 1 0,-15-1 0,2 0 0,1 0 0,3 1 0,13 0 0,4 1 0,1 0 0,-3 0 0,-11-2 0,-2 0 0,1-1 0,6 1 0,-7-1 0,7 0 0,3 0 0,0-1 0,-5 1 0,-7 0 0,23-1 0,-9 1 0,2-1 0,-9 0 0,5-1 0,-5 0 0,-13 1 0,-11 3 0,-3 0 0,22-2 0,8-2 0,-10 1 0,-22 0 0,-3 0 0,29-1 0,0 0 0,-25 3 0,-5 1 0,31-1 0,-10 2 0,3-2 0,-17-6 0,-3 0 0,-3 4 0,0 0 0,10-6 0,-4 0 0,1 5 0,-2 0 0,1-1 0,19-3 0,-7 1 0,-6 1 0,-32 5 0,26 1 0,-13 1 0,-20 0 0,-4 0 0,-7 0 0,-11 0 0,9 0 0,-17 0 0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54.6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7'0'0,"13"0"0,-2 0 0,2 0 0,-7 0 0,-10 0 0,3 0 0,-5 0 0,0 0 0,-5 5 0,-1 1 0,-5 5 0,0 6 0,-6-4 0,0 4 0,-11 0 0,4-4 0,-5 10 0,-6-4 0,4 5 0,-5 7 0,-3 4 0,19-8 0,-12 0 0,20-10 0,5-9 0,4 2 0,8-10 0,-4 0 0,0 0 0,10 0 0,-8 0 0,8 0 0,-16 5 0,-1 1 0,-5 5 0,0 6 0,0-5 0,0 5 0,0-1 0,0-3 0,0 3 0,0-4 0,-11 5 0,4 1 0,-5 0 0,11-7 0,8-6 0,9-5 0,-3 0 0,4 0 0,-1 0 0,-3 0 0,4 5 0,-5-3 0,-1 3 0,-5-5 0,-2 0 0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56.0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3 1 24575,'0'4'0,"0"-1"0,0 19 0,0-3 0,0-1 0,0 0 0,0 0 0,0-5 0,0 23 0,0-14 0,0 15 0,0-11 0,-6 11 0,-1 4 0,-12 4 0,10 5 0,-2-11 0,11 5 0,0-7 0,0 1 0,0-7 0,0-7 0,5-13 0,12-1 0,2-8 0,10 3 0,-6-5 0,0 0 0,1 0 0,-1 0 0,-5-5 0,-1-2 0,0-5 0,-5 1 0,5-1 0,-11 1 0,-1 5 0,-5 1 0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57.07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25'0'0,"3"0"0,-15 0 0,9 15 0,-15-5 0,4 17 0,-6-9 0,-4-1 0,4 0 0,-5-6 0,0 6 0,0 8 0,0 0 0,0 11 0,0-12 0,0 6 0,0-7 0,0 6 0,0-10 0,0 8 0,0-8 0,0-2 0,0 5 0,0-9 0,-5 9 0,4-10 0,-4 5 0,-1-11 0,5 4 0,-10-3 0,5-6 0,-6-20 0,6 8 0,0-12 0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58.7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4 24575,'22'0'0,"-1"0"0,53-12 0,-33 3 0,27-10 0,-46 11 0,7 2 0,-17 6 0,-1 0 0,0 0 0,1 0 0,-2 0 0,-4 10 0,-1-2 0,-5 13 0,0-8 0,0 3 0,0 22 0,-11-4 0,3 12 0,-3-17 0,0-12 0,10-6 0,-10 1 0,10-1 0,-10 0 0,10 0 0,0-5 0,8-1 0,9-5 0,-3 0 0,4 0 0,-6 0 0,6 0 0,-4 0 0,3 0 0,-5 0 0,0 0 0,0 0 0,-5 5 0,-1-4 0,-5 4 0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00.73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0 1 24575,'11'0'0,"0"0"0,1 0 0,-1 0 0,5 0 0,-3 0 0,3 0 0,-4 0 0,-2 0 0,6 0 0,6 0 0,-3 0 0,7 0 0,-19 5 0,3 1 0,-10 5 0,0 0 0,0 0 0,0 0 0,0 0 0,0 0 0,0 1 0,0-1 0,0 30 0,0-16 0,0 31 0,0-2 0,0-7 0,0 23 0,0 2 0,0-5 0,7 32 0,0-46 0,0-2 0,3 31 0,9 7 0,-11-35 0,-1-9 0,5 2 0,-11-14 0,11-7 0,-6 10 0,1-8 0,-2 7 0,-5-4 0,5 4 0,-3-8 0,3 5 0,-5-13 0,5 4 0,-4-5 0,4-2 0,-5-5 0,-4-5 0,-3-1 0,-21-5 0,6 0 0,-9 0 0,-21 0 0,25 0 0,-21 0 0,18 0 0,4 0 0,-17 0 0,15 0 0,-12 0 0,20 0 0,-5 0 0,3 0 0,9 0 0,2-5 0,6 4 0,5-4 0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06.5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1'0'0,"0"0"0,1 0 0,-1 0 0,6 0 0,-4 0 0,3 0 0,-4 0 0,-1 0 0,0 0 0,0 0 0,-5 0 0,-1 0 0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10.6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2'0'0,"-8"0"0,9 0 0,-6 0 0,-4 0 0,9 0 0,-10 0 0,4 0 0,-5 0 0,-5 5 0,-6 1 0,-7 10 0,-5-3 0,1-1 0,-12 9 0,14-12 0,-7 13 0,11-6 0,-1-3 0,-1 4 0,2-1 0,5-3 0,0 4 0,0-6 0,0 0 0,0 6 0,0 2 0,0 5 0,0 14 0,0-2 0,0 3 0,0 6 0,0-17 0,0 10 0,0-1 0,0-8 0,0 8 0,12 38 0,-9-37 0,15 37 0,-11-38 0,6 26 0,0-17 0,-6 8 0,-1-30 0,-6-11 0,5 28 0,-4-19 0,4 20 0,1 4 0,-5-15 0,9 14 0,-8-19 0,3-8 0,-5 0 0,0-6 0,5 4 0,1-8 0,5 2 0,10-10 0,7 7 0,57 14 0,-30-4 0,-9-4 0,5 2 0,1 2 0,-3-1 0,9 3 0,31 13 0,-43-9 0,-22-14 0,13 7 0,-26-16 0,-4 0 0,-3 0 0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11.91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39'0,"0"-21"0,0 22 0,0-17 0,0-9 0,0 20 0,0-19 0,0 14 0,0-4 0,0 2 0,0 4 0,0 7 0,0-9 0,0 9 0,0-18 0,0 4 0,0 1 0,0 7 0,0 12 0,0-5 0,0 10 0,0-22 0,0 17 0,0-22 0,0 12 0,0-15 0,0 8 0,0-7 0,0 8 0,0-10 0,0-11 0,0-20 0,0 4 0,0-8 0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13.7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4 0 24575,'-11'7'0,"10"-3"0,3-4 0,27 0 0,-6 0 0,30 0 0,3 0 0,-1 0 0,15 0 0,9 0 0,-27 6 0,9-5 0,-44 9 0,-11-4 0,-1 6 0,-5 4 0,0-4 0,0 5 0,0 0 0,0 2 0,0 5 0,0 29 0,0-14 0,0 12 0,0 6 0,0 42 0,0-17 0,0 2 0,0-23 0,0 1 0,0 8 0,0 6 0,0-6 0,0-3 0,0-1 0,0 2 0,0 6 0,0-4 0,0 5 0,0-3 0,0 2 0,0-2 0,0-5 0,0-2 0,0-10 0,0-3 0,0 43 0,0-33 0,0-11 0,0-20 0,0-1 0,0-7 0,-44-10 0,14-9 0,-31-11 0,-14-25 0,38 14 0,-38-13 0,28 18 0,9-1 0,-15 7 0,6-5 0,-10 10 0,2-4 0,4 6 0,25 0 0,8 0 0,13 0 0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41.6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 24575,'51'0'0,"11"0"0,-32 0 0,13 0 0,15 0 0,-31 0 0,24-5 0,-40 3 0,1-3 0,15 5 0,-11 0 0,16 0 0,-20 0 0,5 0 0,-6 0 0,-1 0 0,-3 0 0,-3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0:18.2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42.4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17'0'0,"7"0"0,-3 0 0,8 0 0,-5 0 0,1 0 0,3 0 0,-11 0 0,10 0 0,-13 0 0,8 0 0,1 0 0,-9 0 0,10 0 0,-13 0 0,-4 0 0,-2 0 0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44.60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11'0,"0"0"0,0 14 0,0-4 0,0 29 0,0-13 0,0 22 0,0 22 0,0-13 0,0-8 0,0-1 0,0 5 0,0 25 0,0-54 0,0-2 0,0-10 0,0 3 0,0 6 0,0 4 0,0 1 0,0 16 0,0 8 0,0-7 0,0-3 0,0-19 0,0-13 0,0-9 0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45.8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3 6 24575,'16'-2'0,"-8"-1"0,25 25 0,-19-13 0,3 14 0,15 21 0,-25-25 0,24 25 0,-19-6 0,-4-20 0,7 24 0,-14-29 0,9 9 0,-9-10 0,4 10 0,-5-9 0,0 3 0,0 1 0,0-4 0,0 9 0,-5-9 0,-2 4 0,-37-1 0,24-3 0,-31-1 0,27-7 0,3-5 0,-3 0 0,12 0 0,1 0 0,-1 0 0,6 0 0,1 0 0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47.28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5 0 24575,'0'16'0,"0"10"0,0 7 0,0 37 0,0-3 0,0 16 0,0-2 0,0-17 0,-3 5 0,0-1 0,1-6 0,-1-3 0,0-3 0,3-10 0,0-8 0,0 7 0,11-6 0,4-10 0,11 10 0,18-7 0,10 7 0,-4-10 0,27 1 0,-51-23 0,37-1 0,-47-11 0,18-14 0,-21 5 0,27-26 0,-23 29 0,11-11 0,-23 22 0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49.2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4 24575,'0'-10'0,"0"19"0,0 6 0,0 9 0,0-3 0,0 8 0,0-13 0,0 14 0,0-12 0,0 0 0,0 1 0,0-2 0,0-6 0,0 5 0,0-3 0,0 14 0,0-13 0,0 8 0,0-11 0,0-21 0,0-1 0,0-27 0,0-1 0,0 2 0,0 0 0,5 5 0,-4 5 0,4 2 0,-5 2 0,0 3 0,5-3 0,-3 4 0,7 7 0,-3 7 0,0 10 0,-1 1 0,0 11 0,-4-4 0,5 4 0,-1-6 0,-4 7 0,14 12 0,-6-2 0,19 25 0,-12-23 0,30 24 0,-27-26 0,32 19 0,-35-25 0,22 15 0,-24-22 0,13 7 0,-14-16 0,8-1 0,-8-5 0,3 0 0,-5 0 0,7-16 0,-11 0 0,10-23 0,-9-31 0,6 7 0,0-29 0,-6 24 0,-2 13 0,-6 9 0,0 16 0,0 12 0,0 2 0,0 25 0,0-5 0,0 17 0,0-9 0,0-6 0,0-1 0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49.95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45'0,"0"38"0,0-39 0,0 55 0,0-68 0,0 27 0,0-33 0,0-2 0,0-7 0,0-20 0,0 1 0,0-24 0,6 6 0,-5-4 0,11 0 0,-11 17 0,5-3 0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51.01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32'0'0,"9"0"0,-19 0 0,18 0 0,-31 5 0,24 7 0,-29 1 0,18 3 0,-16 8 0,6-15 0,-5 19 0,25 31 0,-19-22 0,22 41 0,-16-38 0,-10-4 0,8 1 0,-15-6 0,4-4 0,-6 4 0,0 0 0,0-4 0,0 4 0,0 14 0,0-14 0,0 13 0,0 11 0,0-21 0,0 20 0,-11-29 0,3 1 0,-10-8 0,-6 6 0,9-11 0,-8 5 0,6-2 0,4-3 0,-4 4 0,-1-5 0,5-6 0,-3 0 0,9-6 0,2 0 0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51.9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11 24575,'-6'-6'0,"1"1"0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54.01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13 1 24575,'-17'0'0,"5"0"0,-12 0 0,6 0 0,-2 0 0,-3 0 0,-7 0 0,13 5 0,-22 7 0,29 1 0,-31 32 0,30-20 0,-35 45 0,34-39 0,-18 18 0,11-12 0,5-14 0,1 12 0,3-10 0,8 25 0,-3-6 0,5 33 0,0-10 0,0 10 0,0-8 0,17-10 0,11-13 0,18-2 0,13-10 0,-6-2 0,14-18 0,-14-2 0,6-12 0,-13-5 0,-3-2 0,-11-10 0,-3 4 0,-11-15 0,-6 14 0,-7-19 0,-5 24 0,0-7 0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55.15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65'0'0,"-37"0"0,38 0 0,-4 0 0,-32 0 0,30 0 0,-49 0 0,0 0 0,0 0 0,-11 16 0,-2-1 0,-11 16 0,0-5 0,0-7 0,-5 17 0,4-8 0,-5 26 0,12-19 0,2 25 0,5-30 0,0 45 0,0-34 0,0 51 0,0-56 0,0 28 0,0-44 0,5 14 0,-4-14 0,9-3 0,-4-12 0,5-16 0,1-3 0,-6-11 0,0 11 0,-6 2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26.43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40 0 16383,'81'44'0,"-13"-17"0,14 2 0,-7-5 0,-13-6 0,4-1 0,7 1 0,13 4 0,0-2 0,-15-4 0,-16-5 0,1-2 0,18 1 0,16 0 0,0 0 0,-15-2 0,-15-4 0,0-1 0,27 4 0,20 2 0,3 0 0,-15-2 0,0-2 0,-6-1 0,-7 2 0,3 1 0,-9-2 0,-12-3 0,-7-1 0,43-4 0,-35 1 0,30-4 0,-9 0 0,-31-1 0,20-5 0,-49 6 0,0-3 0,-2 4 0,-5 1 0,1 0 0,-9 0 0,-6 1 0,-14-13 0,-1 7 0,-8-8 0,-2 9 0,-19 0 0,7 2 0,-22-2 0,28 6 0,-68-2 0,36 1 0,2 1 0,-3 0 0,-16-4 0,0-1 0,-14-1 0,26 1 0,-1 0 0,12 2 0,-3 0 0,-10-1 0,-7 0 0,3 1 0,-8-2 0,2 2 0,-5 0 0,2 0 0,13 0 0,7 0 0,-9 1 0,-2 2 0,2-1 0,-16 3 0,19-1 0,-35 1 0,9 0 0,10 0 0,3 1 0,40-1 0,-21 1 0,28-1 0,-21 0 0,25 0 0,0-1 0,-24 1 0,22-1 0,-13 1 0,23 0 0,-9 0 0,13 0 0,-2 0 0,45 3 0,-5-1 0,19 2 0,-20-4 0,18 4 0,-10-1 0,62 6 0,-39-5 0,25 3 0,-38-4 0,1-2 0,5-1 0,18 3 0,9 1 0,-9-3 0,0 1 0,13 2 0,3 0 0,15 0 0,-5 0 0,-40-1 0,2 0 0,12 2 0,9 1 0,-6-1 0,-9-1 0,-2 0 0,14 1 0,-1 0 0,-14-3 0,-1 0 0,11 1 0,0 0 0,-15 0 0,-2 0 0,4 0 0,-1 0 0,22 1 0,-45-3 0,8-1 0,-45-3 0,-39-8 0,9 1 0,-32-5 0,-18-2 0,18 6 0,-5 0 0,0 0 0,4-1 0,-1 1 0,-4 0 0,1 2 0,-6 0 0,2 1 0,10 1 0,2 1 0,1 2 0,-9 0 0,-7-1 0,10 2 0,16 0 0,1 1 0,-44-2 0,3 1 0,2-1 0,-1 2 0,4 0 0,25 1 0,5 0 0,8 0 0,34-1 0,-3 2 0,14-1 0,-10 2 0,3-1 0,-1 1 0,-2 0 0,0 0 0,1 1 0,-3 0 0,0-1 0,5 0 0,-1 1 0,2 0 0,4 1 0,-9 3 0,3-1 0,-3 1 0,2 0 0,-10 4 0,15-5 0,-8 5 0,15-6 0,-2 0 0,1 6 0,11 1 0,5 1 0,28 0 0,-11-6 0,10 1 0,-14-4 0,10-1 0,-11 0 0,4-1 0,-7 1 0,6 1 0,26 4 0,-20-2 0,6 1 0,-32-5 0,4-2 0,4-3 0,-4 2 0,-1-1 0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56.2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3 0 24575,'0'11'0,"0"6"0,0-5 0,0 5 0,0 6 0,0-2 0,0 10 0,0 26 0,0-8 0,-6 30 0,-2-17 0,0-13 0,-11 39 0,9-35 0,2 0 0,1 0 0,0 4 0,7 39 0,0-46 0,0 15 0,0-32 0,0-7 0,0 5 0,17 1 0,4 0 0,22-7 0,8-7 0,-10-11 0,7-1 0,-15-6 0,4 0 0,1 0 0,-2-5 0,-10-2 0,-4 1 0,-16-5 0,0 5 0,-6-10 0,0 8 0,0-2 0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57.6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76 24575,'0'29'0,"0"-8"0,0 33 0,0-26 0,0 8 0,0-6 0,0-9 0,0 3 0,0 6 0,0 3 0,0 6 0,0 0 0,0-15 0,0-2 0,0-9 0,0 3 0,-5-9 0,4-26 0,-4-6 0,5-23 0,0-22 0,0 12 0,0-14 0,0 2 0,0 30 0,6-12 0,1 20 0,5 12 0,0-4 0,0 18 0,-1 1 0,0 5 0,0 0 0,-5 5 0,4 1 0,-8 5 0,8 7 0,8 18 0,4 6 0,26 26 0,-18-25 0,13 18 0,-11-27 0,0 15 0,-6-21 0,-3 5 0,-17-20 0,14-1 0,-11-7 0,13-10 0,-10-27 0,1-27 0,0-21 0,1-7 0,-7 11 0,4 16 0,-9 19 0,8 18 0,-9 22 0,4 8 0,-5 4 0,0 1 0,0-6 0,0-1 0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58.60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17'0,"0"-1"0,0-5 0,0 11 0,0-8 0,0 13 0,0-14 0,0 3 0,0-6 0,0-4 0,0-1 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5:59.99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15'0,"0"-3"0,0 39 0,0 41 0,0-28 0,0-3 0,0 4 0,0-13 0,0 1 0,0 17 0,0 0 0,0-17 0,0-2 0,0 4 0,0-9 0,0-23 0,0 7 0,4-33 0,-2 1 0,8-32 0,-8 11 0,3-14 0,-5-16 0,0 13 0,0-21 0,0 9 0,0 27 0,0-3 0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01.08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4 1 24575,'51'39'0,"-30"-24"0,32 36 0,-25-1 0,-2 0 0,4 3 0,-4 0 0,-1 1 0,-1-2 0,-21-22 0,15 15 0,-17 0 0,5-15 0,-6 14 0,0 9 0,0 0 0,0 0 0,1 1 0,-2-1 0,-5-1 0,-2-14 0,-5 9 0,-13 5 0,10-21 0,-15 8 0,5-9 0,-1-14 0,-10 13 0,9-14 0,-13 8 0,12-15 0,-11 8 0,19-15 0,-6 5 0,14-6 0,2 0 0,6 0 0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02.9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 82 24575,'-1'-6'0,"2"1"0,35 5 0,-11 0 0,19 0 0,6 0 0,-24 0 0,33 0 0,-37 0 0,25 0 0,-20 0 0,20-5 0,-25 3 0,16-8 0,-23 3 0,7 1 0,-6-5 0,-3 5 0,9-6 0,-14 6 0,2 1 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03.6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23'0,"0"8"0,0 23 0,0 2 0,0 7 0,0 16 0,0-30 0,0 21 0,0-11 0,0-20 0,0 16 0,0-34 0,0 3 0,0-6 0,0 0 0,0 6 0,0 0 0,0-1 0,0-5 0,0 4 0,0-10 0,0 0 0,0-8 0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04.5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5 1 24575,'-6'14'0,"1"8"0,4 26 0,2 6 0,-1 13 0,0 22 0,0 3 0,0-5 0,0-25 0,0 4 0,0 18 0,0-6 0,0-3 0,0-7 0,0-2 0,0-7 0,0-43 0,0 1 0,0-57 0,0 2 0,-6-7 0,5 31 0,-5 2 0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05.5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5 24 24575,'11'-13'0,"17"2"0,-12 11 0,29 0 0,-30 0 0,19 0 0,-21 0 0,-2 5 0,-6 13 0,-5 3 0,0 4 0,0 21 0,0-27 0,0 20 0,0-6 0,0-17 0,0 17 0,-5-12 0,4-7 0,-9 8 0,3-5 0,-10 1 0,4 0 0,-16 4 0,9-9 0,-9 0 0,-2-8 0,6-5 0,-4 5 0,10-4 0,3 4 0,10-5 0,1 0 0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06.57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3 0 24575,'0'4'0,"-5"5"0,-3 14 0,-10 8 0,-3 4 0,7-9 0,-4 19 0,11-29 0,0 21 0,2-19 0,5 8 0,0-8 0,0 18 0,0-6 0,0 20 0,0-7 0,0 19 0,0-23 0,23 33 0,-12-47 0,42 27 0,-36-37 0,40 8 0,-34-16 0,18-1 0,-23-6 0,4 0 0,-10 0 0,0-5 0,-7 3 0,-5-2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28.1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5 396 24575,'-6'-5'0,"-3"-2"0,-7-3 0,-12-6 0,-49-25 0,-12-5 0,43 22 0,-3-1 0,-23-12 0,-11-4 0,12 6 0,-8 1 0,-13-4 0,26 21 0,35 10 0,-11 0 0,38 5 0,0 0 0,4 1 0,0 0 0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07.8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74 24575,'0'5'0,"0"4"0,0 23 0,0 1 0,0 2 0,0-4 0,0 6 0,0-9 0,0 9 0,0 8 0,0-7 0,0 8 0,0-13 0,0-7 0,0 0 0,0-2 0,0-4 0,0 1 0,0-23 0,0-18 0,0-43 0,8-13 0,-7-7 0,10 23 0,-1 2 0,-7-7 0,6 12 0,1 5 0,-4 18 0,1 0 0,3 23 0,-4 2 0,6 10 0,0 8 0,-6 6 0,12 26 0,-9-8 0,26 19 0,18 9 0,-1-13 0,16 15 0,6-8 0,-12-11 0,17 2 0,-15-23 0,-29-14 0,5-8 0,-22-5 0,0-17 0,-6-17 0,-7-40 0,-5 12 0,0-23 0,0 36 0,0-16 0,0 30 0,0-5 0,0 27 0,0 6 0,0 9 0,0 9 0,0-5 0,0 0 0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08.9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8'0'0,"4"0"0,3 0 0,1 5 0,-1 6 0,-9 13 0,-9 28 0,-2-15 0,-5 9 0,0-16 0,0-16 0,0 9 0,0-6 0,0-4 0,-5-1 0,-2-7 0,-15-5 0,8 0 0,-8 0 0,20 0 0,40 0 0,-11 0 0,29 0 0,-6 5 0,-25 1 0,28 6 0,-39-6 0,3 0 0,-12-6 0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09.79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6 1 24575,'66'27'0,"-8"-12"0,-19 8 0,-17-20 0,9 8 0,-25 11 0,0-12 0,-6 18 0,0-4 0,0-10 0,0 14 0,0-15 0,0 15 0,0-14 0,0 18 0,-6-7 0,0-1 0,-6 4 0,-12-4 0,10-10 0,-27 24 0,19-15 0,-20 14 0,16-7 0,-10-11 0,16-7 0,-3-6 0,17-11 0,1-8 0,5 0 0,0 0 0,0 8 0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10.2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0'0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11.27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68 17 24575,'-10'-6'0,"-5"1"0,-9 5 0,-1 0 0,-1 0 0,8 0 0,0-5 0,11 9 0,-4 4 0,10 16 0,-5-3 0,0 16 0,4-17 0,-4 13 0,1-14 0,-3 24 0,1-25 0,-11 25 0,15-16 0,-15 8 0,5 24 0,4-12 0,-3 27 0,12-35 0,12 27 0,2-36 0,69 27 0,-43-34 0,10-8 0,1-4 0,-9-5 0,11-6 0,-16-6 0,-7-5 0,-12-14 0,-7-6 0,-5-7 0,-6 0 0,0 17 0,0 4 0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12.3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9 24575,'11'0'0,"0"0"0,12 0 0,-9 0 0,14 0 0,-15 0 0,4 0 0,-1 0 0,-3 0 0,4 0 0,0 0 0,-4 0 0,-2-6 0,-1 5 0,-9-9 0,4-2 0,-5-1 0,0-3 0,0 35 0,-6-6 0,-1 28 0,-6-4 0,0-8 0,6 8 0,-5 23 0,11-25 0,-5 25 0,6 32 0,0-50 0,0 43 0,0-61 0,0-12 0,0 5 0,4-10 0,-2-12 0,2-8 0,2-11 0,-4 5 0,3 6 0,-5 8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13.13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53'0,"0"4"0,0-29 0,0 31 0,0-28 0,0 25 0,0-9 0,0 7 0,0 2 0,0 39 0,0-55 0,0 30 0,0-59 0,5 0 0,19 1 0,-2-6 0,16-1 0,-13-5 0,1 0 0,12 0 0,2-11 0,5-3 0,-8-6 0,-12 8 0,-14 7 0,-5 5 0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14.5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64 24575,'0'20'0,"0"-12"0,0 25 0,0-4 0,0-6 0,0 8 0,0-2 0,0-14 0,0 7 0,0-5 0,0-4 0,0 3 0,0-5 0,0-14 0,0-7 0,0-40 0,0 2 0,0-16 0,0-15 0,0 29 0,0-12 0,0 16 0,0 11 0,5 1 0,6 16 0,2 13 0,14 5 0,-13 0 0,7 0 0,-9 5 0,-6 1 0,4 17 0,-3-2 0,0 10 0,10 6 0,-14-1 0,14 3 0,-10-5 0,7-1 0,5 32 0,-4-22 0,10 43 0,-12-55 0,5 16 0,-6-34 0,5-3 0,-5-20 0,12-23 0,-9-32 0,6-24 0,-14 30 0,1-4 0,3-6 0,1 0 0,0 0 0,0 0 0,4 4 0,-1 3 0,2-31 0,-4 41 0,-13 32 0,0 23 0,0 13 0,0 1 0,0-4 0,0 4 0,0-5 0,0-6 0,0-1 0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16.40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6 90 24575,'0'9'0,"0"-6"0,0 25 0,0-15 0,0 21 0,0-18 0,0 12 0,0-11 0,0-4 0,0 4 0,0-1 0,0-3 0,0 4 0,-6 0 0,0-4 0,-5-2 0,0-6 0,4-21 0,3 6 0,4-19 0,0 16 0,0-42 0,0-3 0,0-6 0,0 4 0,0 39 0,10-1 0,-3 15 0,9 2 0,-5 5 0,0 0 0,1 0 0,-1 16 0,0-7 0,1 18 0,0-9 0,-1 11 0,2-4 0,-2 9 0,-4-13 0,4 12 0,-10-18 0,4 23 0,-5-16 0,0 12 0,0 3 0,0-4 0,-6 6 0,-18 3 0,2-15 0,-14 8 0,13-16 0,-1-8 0,5-5 0,3-6 0,14 0 0,3 0 0,22-6 0,-9 4 0,16-4 0,24 6 0,-20 0 0,27 0 0,-24 0 0,-15 0 0,14 0 0,-23 0 0,5 0 0,-1 0 0,-9 5 0,2-4 0,-10 4 0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6:17.8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'6'0,"-5"4"0,20 18 0,-11-4 0,13 17 0,7 23 0,-13-28 0,7 22 0,-13-28 0,-10-16 0,4 9 0,-5-6 0,0 6 0,0-3 0,0 7 0,0-14 0,0 13 0,0-11 0,0 6 0,-5-15 0,-7-1 0,-1-5 0,-4 0 0,6 0 0,0 0 0,5 0 0,1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1.8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4'46'0,"-2"44"0,-1-9 0,0-8 0,-2 0 0,0 16 0,0-29 0,-1-5 0,-2-3 0,0-12 0,2-36 0,2-17 0,9-28 0,1 1 0,16-33 0,-5 28 0,13-16 0,-11 30 0,-3 7 0,-6 16 0,-10 8 0,4 9 0,1 7 0,10 33 0,-6-14 0,1 19 0,-12-37 0,-4-1 0,-2-15 0,-10 0 0,1 0 0,-18 3 0,15-2 0,-5 2 0,15-4 0,1 0 0,2-1 0,13-11 0,39-29 0,-24 21 0,23-18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29.0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98 24575,'-9'22'0,"-5"13"0,2 6 0,2-9 0,1-1 0,16-41 0,23-36 0,-10 11 0,25-27 0,-17 33 0,3 1 0,1 1 0,-16 16 0,-3 3 0,-8 8 0,8 0 0,-1 0 0,16 0 0,-5-1 0,11 1 0,-8-1 0,-4 1 0,-9 0 0,-4 0 0,-5 0 0,3 0 0,-6 0 0,-8 0 0,1 0 0,-4 0 0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21.6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648 24575,'33'7'0,"24"-2"0,-9-5 0,9 0 0,8 0 0,8 0 0,-1 0-2474,18 0 0,3 0 2474,-10 0 0,4 0 0,-2 0 0,-10 0 0,-2 0 0,-2 0 0,24 0 0,-2 0-186,2 0 0,-2 0 186,-21 0 0,3 0 0,12 1 0,9 0 0,-2-3 0,-13-6 0,-2-2 0,4 2 0,-5 4 0,4 3 0,0-2 0,-1-4 0,-4-6 0,0-5 0,-2 0 0,-2 3 0,13 2 0,-2 4 0,2-4 0,-7-4 0,3-4 0,1 0 0,-1 3 0,-4 6 0,1 2 0,-1 1 0,1-4 0,-1-6 0,0-3 0,1-2 0,1 3 0,3 2 0,1 1 0,1 0 0,1-3 0,7-6 0,0-3 0,2-1 0,2 1-274,-11 5 0,3 0 0,2 0 1,0-1-1,-1 0 274,2 0 0,0-2 0,0 1 0,0-1 0,0 0 0,1-1 0,1 0 0,-1 0 0,-1-1 0,-3 0-225,-10 3 1,-1-1 0,-2 0 0,-3 0 0,-2-2 224,3-3 0,-2-1 0,-4-1 0,-3 0 626,6-5 1,-5 0-1,-8 1-626,-5-2 0,-9 0 1327,7-21-1327,-32 24 2939,-14 0-2939,-5 1 1665,0 12-1665,0 2 0,0 22 0,0-3 0,0 8 0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28.8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5 24575,'5'-13'0,"20"2"0,-3 11 0,10 0 0,4 0 0,-20 0 0,14 0 0,-1 0 0,-7 0 0,15 0 0,8 0 0,-14 0 0,13 0 0,-18 0 0,-7 0 0,-1 0 0,-6 0 0,5 0 0,-10 5 0,4 1 0,-16-1 0,-2 6 0,-5-5 0,-11 11 0,-15 8 0,2-4 0,-12 8 0,22-16 0,-4 5 0,0-1 0,5-4 0,-5 4 0,12-5 0,1 0 0,5 4 0,6-4 0,1 10 0,5-4 0,0 11 0,0 9 0,0 22 0,7 27 0,-4-35 0,2 2 0,3 12 0,0 1 0,0-8 0,-1-1 0,1 0 0,-1-3 0,7 32 0,0-12 0,0-14 0,-1 3 0,-6-18 0,-2-9 0,-5-15 0,0-5 0,0-5 0,6 0 0,-5-2 0,4-3 0,0-1 0,1-1 0,5-5 0,0 0 0,0-6 0,0 5 0,1-4 0,36 5 0,-2 0 0,46 0 0,-40 0 0,9 0 0,-34 0 0,25 0 0,-27 5 0,18-4 0,-30 5 0,-1-6 0,-8 0 0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30.1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'71'0,"0"-1"0,1 1 0,5 4 0,-4-4 0,-1 14 0,4-19 0,7-21 0,-7-16 0,-1 3 0,-6-14 0,0-6 0,5 0 0,-3-1 0,3 6 0,-5-4 0,5-2 0,-4-11 0,4-6 0,-5-5 0,0-6 0,0 5 0,-5-5 0,4 11 0,-4 1 0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32.04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37 0 24575,'23'0'0,"-5"0"0,30 0 0,-15 0 0,18 0 0,18 0 0,-25 0 0,8 5 0,-31 1 0,-21 5 0,0 0 0,0 0 0,-6 1 0,0 28 0,-1-8 0,2 44 0,5-20 0,0 15 0,0 4 0,0 15 0,-1-18 0,1 13 0,1-9 0,2-8 0,1-4 0,-1 26 0,2-4 0,10 7 0,-1-29 0,-6-34 0,3 9 0,-10-26 0,4 9 0,-5-11 0,-28 0 0,2-5 0,-25 0 0,8-6 0,0 0 0,-18 0 0,2 0 0,-4 0 0,6 0 0,11 0 0,-27 5 0,33-3 0,-5 4 0,40-6 0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7:46.33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98 987 24575,'11'0'0,"14"0"0,15 0 0,6 0 0,8 0 0,15 0 0,-19 0 0,20 0 0,0 0 0,-28 0 0,34 0 0,-39 0 0,33 0 0,-12 0 0,6 0 0,-8 0 0,-1 0 0,1 0 0,3 0 0,0 0 0,7 0 0,19 0 0,-19-7 0,18 0 0,-17-7 0,15 7 0,1-6 0,-13 5 0,6-6 0,-8 0 0,-7 6 0,-9-4 0,-8 11 0,-6-10 0,-7 10 0,10-11 0,-10 6 0,5-6 0,-13-39 0,-11 30 0,-7-47 0,-5 51 0,0-18 0,0 3 0,0 3 0,0-8 0,0 11 0,0-8 0,7-32 0,0 16 0,1-16 0,5 14 0,-12 10 0,11-5 0,-11 16 0,4 7 0,-5 0 0,0 4 0,0-3 0,0 12 0,0-1 0,0 1 0,-27 5 0,9 1 0,-24 5 0,-3 0 0,7 0 0,-17 0 0,-6 7 0,-6 0 0,17-3 0,-2 0 0,-46 9 0,42-12 0,-1 0 0,5 2 0,0 0 0,-5-3 0,1 0 0,3 0 0,-1 0 0,-4 0 0,-5 0 0,-37 0 0,1 0 0,44 0 0,1 0 0,-30 0 0,6 0 0,24 0 0,8 0 0,-1 0 0,-12 0 0,19 0 0,-14 6 0,1 1 0,23 0 0,-23 5 0,14-11 0,-5 12 0,-14-11 0,20 10 0,-38-11 0,43 5 0,-43-6 0,34 0 0,-48 0 0,42 0 0,-20 0 0,36 5 0,1-4 0,5 5 0,10-2 0,10 2 0,6 5 0,0 1 0,0-2 0,0 2 0,0-1 0,0 7 0,0 9 0,0 31 0,7-10 0,0 45 0,6-52 0,-6 35 0,-1-53 0,-6 21 0,5-30 0,-3 8 0,3-5 0,-5-4 0,0 3 0,0-5 0,0 1 0,0-1 0,0 0 0,0 0 0,0 6 0,0-5 0,5-1 0,-4 5 0,9-9 0,-8 9 0,8-9 0,-9 3 0,15-4 0,-9 6 0,10-6 0,-5 5 0,0-10 0,4 9 0,9-3 0,23 5 0,-18-5 0,26-2 0,-34-5 0,8 0 0,-1 0 0,-14 0 0,8 0 0,-6 0 0,-4 0 0,3 0 0,-4 0 0,-5 0 0,-2 0 0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28.4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75 553 24575,'0'-40'0,"0"-13"0,0-40 0,0 14 0,0-3 0,-7 23 0,-24-3 0,11 20 0,-23 5 0,24 31 0,-6 6 0,6 0 0,-72 0 0,61 0 0,-67 0 0,49 0 0,8 0 0,-20 0 0,27 0 0,-2 6 0,4 1 0,5 6 0,0 0 0,-17 11 0,12-8 0,-22 13 0,31-16 0,-24 16 0,24-4 0,-8 1 0,7 8 0,9-19 0,-9 20 0,10-16 0,-17 29 0,16-26 0,-27 41 0,31-38 0,-13 20 0,0 3 0,11-3 0,-19 36 0,-4 8 0,1 2 0,4 4 0,8-33 0,-4 7 0,4-7 0,6-9 0,2-7 0,-5 22 0,-9 13 0,13-11 0,7-31 0,-5 21 0,12-21 0,-6-3 0,7 1 0,0 8 0,0 5 0,0 11 0,0-2 0,0-7 0,0 22 0,7-20 0,6 19 0,2-29 0,21 29 0,-19-37 0,13 22 0,-12-33 0,-5-4 0,5 2 0,-1-6 0,-4-4 0,3 4 0,-4-5 0,6 0 0,30 11 0,-16-7 0,53 7 0,-44-16 0,24 5 0,0-10 0,-16 4 0,51-6 0,-57 0 0,32 0 0,-35 0 0,-4 0 0,1 0 0,-11-11 0,11-4 0,10-17 0,22-9 0,-19 8 0,0-1 0,22-14 0,-20 10 0,-4 2 0,-15 4 0,8-5 0,-17 8 0,8-27 0,-3 8 0,1-21 0,-2-1 0,-12 24 0,1-3 0,6-16 0,1-7 0,-2 8 0,-1-3 0,-2 4 0,-3 1 0,-1 3 0,8-12 0,-5 7 0,-16 10 0,4 16 0,-6-7 0,0 14 0,0 3 0,0-3 0,0 0 0,0 10 0,0-9 0,0 5 0,0-2 0,0-5 0,0 1 0,0 4 0,0-5 0,-11-5 0,1 0 0,-21-32 0,14 28 0,-8-16 0,12 31 0,-5-5 0,-1 10 0,0 3 0,2 12 0,6 6 0,-1 0 0,1 0 0,-6 0 0,5 0 0,-4 0 0,4 5 0,1 1 0,0 5 0,5-5 0,1-1 0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31.8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 24575,'28'0'0,"4"0"0,-5 0 0,15 0 0,-20 0 0,13 0 0,-16 0 0,14 0 0,-17 0 0,12 0 0,-11 0 0,-4 0 0,4 0 0,0 0 0,1 0 0,5 0 0,-5-5 0,-7 8 0,-6-6 0,-5 7 0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32.7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1'0'0,"12"0"0,-3 0 0,5 0 0,31 0 0,-28 0 0,24 0 0,-19 0 0,-18 0 0,6 0 0,-16 0 0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33.9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 61 24575,'-18'-7'0,"17"2"0,11 5 0,44 1 0,12-2 0,-1-6 0,-5 1 0,-1-1 0,-2-9 0,-40 3 0,12 17 0,-29 4 0,-1 8 0,-10 1 0,4-4 0,-4 9 0,-1-9 0,-1 15 0,1-8 0,-1 27 0,7-24 0,0 41 0,6-39 0,-6 54 0,5-45 0,-5 38 0,6-42 0,-6 29 0,5-30 0,-5 18 0,6-22 0,-5 5 0,3-7 0,-3 0 0,5-5 0,0-1 0,-5-11 0,-1-1 0,0-5 0,1 0 0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34.7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8'0'0,"-2"0"0,-5 0 0,6 0 0,-5 0 0,5 0 0,-6 0 0,1 0 0,4 0 0,-4 0 0,15 0 0,-13 0 0,8 0 0,-11 0 0,-4 5 0,-3-4 0,-4 4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29.9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5'23'0,"-3"-6"0,5 8 0,-5-3 0,17 14 0,-9-5 0,35 38 0,-29-34 0,13 14 0,-19-25 0,-10-14 0,0 1 0,-5-9 0,-2-2 0,7-5 0,11-14 0,3-3 0,14-11 0,2-1 0,5-1 0,27-22 0,-30 24 0,-3 2 0,4-3 0,-38 29 0,-2 2 0,-2 1 0,2-1 0,-2 1 0,1 0 0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35.8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3 24575,'5'-7'0,"6"3"0,2 4 0,59 0 0,-47 0 0,42 0 0,-50 0 0,-4 0 0,3 0 0,1 0 0,2 0 0,4 0 0,-5 0 0,-2 0 0,-4-12 0,-6 14 0,-6-2 0,-7 7 0,-5 8 0,6-14 0,1 4 0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36.78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3'6'0,"0"-1"0,19-5 0,14 0 0,-7 0 0,32 0 0,-37 0 0,20 0 0,-26 0 0,2 0 0,2 0 0,-9 0 0,3 0 0,-5 0 0,0 0 0,-5-5 0,-1 4 0,-5-4 0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38.7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 12 24575,'-1'-6'0,"8"1"0,6 5 0,10 0 0,-4 0 0,0 0 0,5 0 0,-11 0 0,11 0 0,-11 0 0,4 0 0,6 0 0,2 5 0,6 12 0,-13-3 0,-7 13 0,-11-14 0,0 14 0,0-8 0,0 4 0,0-6 0,-16 0 0,2-10 0,-15 4 0,10-11 0,2 0 0,6 0 0,5 5 0,1-9 0,15 8 0,-3-9 0,10 5 0,-1 0 0,20 0 0,-13 5 0,60 45 0,-64-28 0,40 28 0,-58-40 0,5-3 0,-6 4 0,5-5 0,-4 15 0,4-12 0,-5 17 0,0-13 0,0 3 0,0-5 0,0 1 0,0-1 0,-10-1 0,2-3 0,-8-3 0,-2-4 0,-1 0 0,-11 0 0,11 0 0,-9 0 0,15 0 0,-4 0 0,5 0 0,1 0 0,-1 0 0,1 0 0,-1 0 0,-5 0 0,-1 0 0,0 0 0,2 0 0,5 0 0,-1 0 0,1 0 0,0-5 0,0 4 0,5-9 0,1 3 0,5 1 0,0 1 0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57.1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5 24575,'7'-4'0,"-2"1"0,-5 44 0,0-24 0,0 24 0,0-28 0,5 4 0,7-6 0,-4 1 0,12-6 0,-12-1 0,9-5 0,16-11 0,-10-3 0,13-11 0,0-1 0,-13 5 0,22-5 0,1 12 0,-8-6 0,14 12 0,-12 3 0,-4 5 0,1 0 0,-6 0 0,-10 0 0,2 0 0,-6 5 0,-4 1 0,4 6 0,5 16 0,-13-12 0,18 17 0,-4-15 0,-2-5 0,6-2 0,-9-11 0,1 0 0,52 0 0,-34 0 0,34-6 0,-52 4 0,6-3 0,4 5 0,0 0 0,35 0 0,-31 0 0,44 0 0,-52 0 0,33 0 0,-42 0 0,23 0 0,-25 0 0,8 0 0,-11 0 0,5 0 0,-4 0 0,4 0 0,-10 0 0,-1 0 0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8:59.8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24 1204 24575,'11'0'0,"7"0"0,13 0 0,13 0 0,5 0 0,2 0 0,40 0 0,-36 0 0,36 0 0,-30 0 0,-14 0 0,7 0 0,-2 0 0,-22 0 0,15-5 0,-12-3 0,-5-5 0,17-13 0,-5-1 0,23-18 0,-26 11 0,11 2 0,-11-16 0,-13 22 0,19-31 0,-16 10 0,-4 2 0,9-10 0,-10-6 0,0 13 0,-2-6 0,-6 13 0,0 6 0,-6-50 0,-2 39 0,-6-52 0,-6 66 0,-26-23 0,0 26 0,-29 7 0,-6 3 0,-3-6 0,10 11 0,2 0 0,7-1 0,8 1 0,-33 7 0,-26 3 0,14 1 0,-10-5 0,13 5 0,-14 0 0,24 2 0,29 1 0,17 0 0,-21 0 0,27 0 0,-18 11 0,21 2 0,-10 11 0,11-1 0,-9 12 0,13-14 0,-25 26 0,5-13 0,-17 17 0,6-5 0,8-2 0,12-6 0,2 11 0,16-6 0,-16 39 0,15-40 0,-11 51 0,13-66 0,1 15 0,6-37 0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00.7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3 0 24575,'-24'0'0,"0"0"0,-1 0 0,5 0 0,29 0 0,3 0 0,23 0 0,-9 0 0,-1 0 0,1 0 0,12 0 0,2 0 0,0 0 0,-4 0 0,-1 0 0,-20 0 0,6 0 0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01.40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 12 24575,'-1'6'0,"2"-1"0,78-5 0,-44 0 0,46 0 0,-57 0 0,-6 0 0,7 0 0,-7 0 0,4 0 0,-10 0 0,22 0 0,-19-5 0,19 4 0,-21-9 0,-2 8 0,-6-3 0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02.5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54 24575,'0'-16'0,"0"-20"0,0 14 0,0-13 0,0 24 0,0 0 0,5 5 0,1-4 0,10 8 0,-3-3 0,9 5 0,-9 0 0,3 0 0,-4 6 0,-1 0 0,11 16 0,4 15 0,10 14 0,-15-4 0,-4-11 0,-17-12 0,0-11 0,0 11 0,0-1 0,0-4 0,0 9 0,0-15 0,-16 19 0,7-22 0,-19 11 0,10-21 0,-6 0 0,-10-15 0,12-1 0,-5-13 0,14 9 0,7 3 0,0 5 0,1 1 0,4-11 0,-4 8 0,5-19 0,0 19 0,0-8 0,0 10 0,0 1 0,5 4 0,1 2 0,5 5 0,-4 0 0,-2 0 0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03.5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 1 24575,'-9'0'0,"14"0"0,9 0 0,7 0 0,-4 5 0,-4 1 0,3 6 0,1 0 0,6 9 0,-3-11 0,-3 10 0,-7-13 0,-4 4 0,6 1 0,-1 0 0,1-1 0,-1-5 0,-5 0 0,-2-6 0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04.9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9 0 24575,'40'0'0,"-22"0"0,28 0 0,-28 0 0,1 0 0,-8 10 0,-6-2 0,-5 15 0,0-10 0,0 5 0,0 4 0,0-7 0,0 15 0,-6 1 0,-1-3 0,-12 10 0,-13-1 0,3-8 0,-8 2 0,12-8 0,5-14 0,3 1 0,6-10 0,4-5 0,2-1 0,15-11 0,-2 10 0,15-4 0,22 5 0,-5 4 0,22-4 0,-20 6 0,1 0 0,22 6 0,-24 1 0,26 10 0,-45-3 0,6 13 0,-21-13 0,-2 18 0,-5-18 0,0 18 0,0-8 0,0 1 0,-5 7 0,-2-18 0,-11 8 0,-7-15 0,-2-1 0,-9-6 0,16 0 0,-8 0 0,21 0 0,-4 0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30.5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0 24575,'6'0'0,"22"-3"0,-11 3 0,22-4 0,47 0 0,-44 1 0,39-1 0,-69 3 0,-16 3 0,-6 0 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15.9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75 1248 24575,'23'6'0,"-26"0"0,-2-6 0,-45 0 0,19 0 0,-21 0 0,5 0 0,-7 0 0,-29 0 0,-12 0 0,24 0 0,0 0 0,-24 0 0,39 0 0,-3 0 0,-16-2 0,5-2 0,7-9 0,-14-3 0,10-6 0,50-8 0,-13-44 0,17 40 0,8-27 0,2-3 0,-2 21 0,5-45 0,0 42 0,0 27 0,0-21 0,0 16 0,0 9 0,0-8 0,0-1 0,0-7 0,0 3 0,11-18 0,9 11 0,40-44 0,-13 30 0,-11 3 0,2 1 0,25-3 0,-28 14 0,2-1 0,5 4 0,1 5 0,35-12 0,-10 6 0,-9 24 0,-7 3 0,26 5 0,-24 0 0,13 0 0,2 0 0,8 0 0,-12 0 0,13 0 0,-8 0 0,-13-1 0,2 2 0,25 4 0,13 4 0,-11 0 0,-22-3 0,1 2 0,7 3 0,13 4 0,0 1 0,-13-2 0,-7-3 0,-3 0 0,21 5 0,9 1 0,-13-2 0,13 3 0,-29-2 0,7 3 0,-8-3 0,21 6 0,-4 7 0,-7 1 0,-32-12 0,15 34 0,-34-28 0,2 35 0,-10-29 0,-6 36 0,-2-34 0,-5 29 0,0-19 0,0 18 0,-6-17 0,-7 2 0,-49 16 0,6-25 0,8-1 0,-3-1 0,-27-5 0,-7 6 0,28-23 0,1-2 0,-17 4 0,5-4 0,0-2 0,6-4 0,7 5 0,0 0 0,-20-1 0,13-1 0,1 0 0,-15 7 0,19-9 0,3-2 0,9 4 0,-14-7 0,12 5 0,-5-3 0,12 3 0,4-5 0,23 0 0,3 0 0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20.44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72'12'0,"0"1"0,-20 5 0,5 6 0,19 4 0,18 5 0,3 3 0,-14 0-2110,-18 3 0,-8 1 0,4 1 2110,6-5 0,6 1 0,-1 0 0,-8 1 0,-4 4 0,-6 0 0,-3-3-117,11 3 0,-1-1 117,-7-2 0,2 4 0,-1-2 592,18 12 1,1-1-593,-21-10 0,2 2 0,1-3 0,5-3 0,3-3 0,5 2 0,2-1 0,6 2 0,1-1 0,-8-6 0,16 4 0,-1-3-191,5 4 1,6 4 0,-7-9 190,-6-14 0,-1-3 0,-2 6 0,5 4 0,0-4 0,1-7 0,1-3 0,5 0 0,-1 1 0,6 2 0,0-2 0,-7-2 0,-6-4 0,-5-2 0,3-1 0,-4 2 0,4 1 0,-1-2 0,-3-5 0,8-8 0,-5-5 0,-4 1 0,7 4 0,-2-4 0,-9-7 0,2-5 0,-7 0 1475,-11 2 1,-4-2-1476,17-4 0,3-4 0,6-8 0,-5 0 0,-25 12 0,-1-1 967,21-9 0,-2-1-967,4-20 0,-26 28 0,-2-1 0,26-28 0,-12 5 0,-2 1 0,-4 11 0,1-10 0,-4 5 0,-26 32 290,12-22-290,-21 26 775,15-26-775,-4-5 0,1-2 0,7-13 0,-8 7 0,-2 6 0,-10 26 0,1-2 0,-7 11 0,5 0 0,-10-5 0,4 5 0,-14 0 0,-5 8 0,-10 4 0,-29 12 0,21-3 0,-28 18 0,2-1 0,0 8 0,-3-12 0,18 0 0,12-9 0,10 0 0,-9 5 0,5 0 0,4-5 0,-2-1 0,6-1 0,3-5 0,7-4 0,20-9 0,1-6 0,15-5 0,2 5 0,-2 0 0,9 0 0,-5-1 0,-5 7 0,50-12 0,-41 10 0,13-3 0,-1-2 0,-16 0 0,20 1 0,-34 7 0,13 0 0,-21 0 0,14-1 0,-19 2 0,0 0 0,4 4 0,-4-4 0,5 5 0,5 0 0,-4 5 0,5 2 0,1 5 0,1 6 0,50 45 0,-32-26 0,4 6 0,-3-1 0,-15-18 0,6 10 0,-18-22 0,1 0 0,0 10 0,-1-8 0,-5 7 0,-1-15 0,-5-1 0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33.8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57 24575,'65'0'0,"14"0"0,-23-3 0,3-1 0,-6-1 0,1 0 0,14 2 0,0-2 0,0-10 0,-4-1 0,29 3 0,-38-2 0,0-1 0,-4 4 0,-3 1 0,31-6 0,-18 3 0,0 1 0,10 3 0,-21 2 0,0-2 0,8-4 0,18 5 0,-15-9 0,17 10 0,-33 1 0,37 1 0,-23 6 0,35 0 0,-7 0 0,-29 0 0,-3 0 0,9 0 0,-11 0 0,-3 0 0,-12 0 0,36 6 0,-45-5 0,17 16 0,-25-14 0,21 18 0,-15-13 0,13 10 0,-21-7 0,9-4 0,-16-2 0,5-5 0,-6 0 0,6 5 0,-5 1 0,4 1 0,-10-2 0,0-5 0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35.34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29'0'0,"-1"0"0,17 0 0,-14 0 0,7 0 0,-8 0 0,-16 0 0,9 0 0,-12 0 0,0 0 0,0 0 0,-10 4 0,-9 3 0,-5 4 0,-12 2 0,17-6 0,-3-2 0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36.5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18'0'0,"-1"0"0,-6 0 0,33 0 0,-25 0 0,32 0 0,-26 0 0,-4 0 0,2 0 0,14 0 0,-19 0 0,19 0 0,-26 0 0,1 0 0,-1 0 0,0 0 0,1 0 0,-1 0 0,0 0 0,0 0 0,-5 0 0,-2 0 0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37.84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8'0'0,"9"0"0,29 0 0,-1 0 0,6 0 0,-8 0 0,8 0 0,5 0 0,-16 0 0,-3 0 0,-20 0 0,-4 0 0,3 0 0,-9 10 0,-8 4 0,0 4 0,-11 6 0,6-6 0,-12 18 0,10-8 0,-8 7 0,9-10 0,0 23 0,1-5 0,6 32 0,0-32 0,0 25 0,0-33 0,0 23 0,0-25 0,0 3 0,0-13 0,0-5 0,0-6 0,0-7 0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38.6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36'0'0,"20"0"0,-30 0 0,15 0 0,-11 0 0,-13 0 0,13 0 0,-13 0 0,-4 0 0,4 0 0,0 0 0,-5 0 0,15 0 0,-13 0 0,7 0 0,-15 5 0,-1-4 0,-5 4 0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39.50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36'0'0,"45"0"0,-22 0 0,23 0 0,-43 0 0,-17 0 0,15 0 0,-18 0 0,0 0 0,-3 0 0,-5 0 0,0 0 0,-4 0 0,-2 0 0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40.39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1 24575,'-11'0'0,"40"0"0,-13 0 0,41 0 0,15 0 0,-20 0 0,45 0 0,-22 0 0,-5 0 0,0 0 0,11 0 0,18 0 0,-70 0 0,-14 0 0,8 0 0,-12 0 0,-4 0 0,-2 0 0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42.6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0 24575,'11'-6'0,"4"-5"0,29-2 0,3-2 0,9-5 0,14 12 0,-23 1 0,7 7 0,-21 0 0,-7 0 0,-1 0 0,-6 0 0,-8 22 0,-5-12 0,-6 35 0,0-23 0,0 30 0,0-29 0,0 22 0,0-24 0,-17 21 0,7-20 0,-30 17 0,13-19 0,-10 9 0,12-15 0,8-4 0,27-10 0,8 0 0,22 0 0,30 0 0,-21 6 0,21 2 0,-21 21 0,-3 3 0,-5-8 0,37 36 0,-66-44 0,-6-3 0,-1 4 0,-5 0 0,0 18 0,0-13 0,0 12 0,0-11 0,-11-8 0,-4 9 0,-22-11 0,8-6 0,-9 5 0,-7-11 0,7 5 0,-9-6 0,-5 0 0,9 0 0,-10 0 0,9 0 0,23 0 0,5 0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31.0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5'7'0,"-42"-4"0,53 3 0,-21-3 0,5-2 0,1-1 0,4 2 0,-9-1 0,-24 0 0,-46-1 0,-3 0 0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44.2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 0 24575,'-12'0'0,"23"0"0,25 0 0,-5 0 0,63 0 0,-56 0 0,40 0 0,-24 0 0,-22 0 0,11 0 0,-31 0 0,6 0 0,-12 0 0,-1 0 0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45.24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1 24575,'0'-11'0,"5"5"0,1 2 0,6-8 0,11 9 0,-8-8 0,15 11 0,-17 0 0,11 0 0,6 0 0,-8 0 0,17 0 0,-25 0 0,8 0 0,-11 0 0,0-6 0,0 5 0,0-9 0,0 4 0,1-6 0,4-5 0,-3 4 0,9-4 0,-14 11 0,2 0 0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45.9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37'0,"0"-6"0,0 23 0,0 7 0,0-21 0,0 19 0,0-24 0,5 1 0,-3 15 0,4-22 0,-6 18 0,0-28 0,0 3 0,0-11 0,0 1 0,0-6 0,0-1 0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46.5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3'0'0,"12"0"0,-6 0 0,16 0 0,-12 0 0,9 0 0,-16 0 0,6 0 0,-13 0 0,6 0 0,-6 0 0,-8 0 0,-6 0 0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48.01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29 24575,'0'23'0,"0"-3"0,0 18 0,0 1 0,0 5 0,0-5 0,0 6 0,0-17 0,0 2 0,6-85 0,2 24 0,6-51 0,11 18 0,-10 36 0,15-26 0,-16 45 0,3-2 0,0 11 0,-4 0 0,4 0 0,-6 0 0,7 23 0,2 5 0,17 54 0,-19-34 0,11 30 0,-28-56 0,4 23 0,-5-29 0,0 13 0,0-33 0,6-23 0,2-9 0,0-11 0,11-13 0,-4 9 0,24-12 0,6 16 0,-9 27 0,4 8 0,-17 29 0,-3-1 0,-3 15 0,-6 0 0,-9-4 0,9-2 0,-10 4 0,10-8 0,-10 4 0,10-2 0,-9-10 0,3 4 0,0-6 0,1-4 0,0-2 0,-1-5 0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49.95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3 24575,'0'9'0,"0"-5"0,0 17 0,0 1 0,0-8 0,0 8 0,0-5 0,0-4 0,0 4 0,0 6 0,0-9 0,0 14 0,4-20 0,8-3 0,1-18 0,5-7 0,6-17 0,-8 8 0,14-9 0,-15 5 0,3 5 0,1-10 0,0 11 0,-6 3 0,2 12 0,-13 11 0,2 8 0,-4 9 0,-5-3 0,4 4 0,-15 0 0,8-4 0,-4 3 0,2-4 0,3-5 0,-5-2 0,6 0 0,-4-4 0,4 5 0,-5-6 0,-5 0 0,4 0 0,-5-5 0,6-2 0,4-4 0,-3 5 0,9-3 0,-4 3 0,5-5 0,11-6 0,-4 4 0,10 1 0,6 1 0,-8 10 0,8-5 0,-11 6 0,-1 0 0,6 0 0,-5 0 0,4 0 0,-5 0 0,-5 5 0,-2 1 0,-4 5 0,0 1 0,6 6 0,7 25 0,7 0 0,0 8 0,-1-13 0,4-2 0,-8-14 0,7 11 0,-10-20 0,0-1 0,-1-7 0,0-5 0,-5 0 0,-1 0 0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0.7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1'0'0,"18"0"0,-12 0 0,18 0 0,-16 16 0,1-11 0,-3 17 0,10-11 0,-17 2 0,32 9 0,-31-14 0,22 8 0,-25-9 0,7-1 0,-9-1 0,5-5 0,-5 0 0,-1 0 0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1.3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4 0 24575,'0'11'0,"0"0"0,0 1 0,0 6 0,0-5 0,0 5 0,0-7 0,0 1 0,0-1 0,0 6 0,0 1 0,0 18 0,0-9 0,0 20 0,0-26 0,-5 7 0,3-17 0,-26 18 0,22-13 0,-17 12 0,23-22 0,0-1 0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2.5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 6 24575,'0'-6'0,"0"18"0,0 14 0,0 8 0,0 12 0,0-23 0,0 28 0,0-34 0,0 32 0,0-23 0,0 9 0,-6 7 0,4-19 0,-4 18 0,6-16 0,0 13 0,0-7 0,0-1 0,31-17 0,14-3 0,25-10 0,-8 0 0,0 0 0,-39 0 0,4 0 0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3.70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8'6'0,"13"-1"0,18-5 0,7 0 0,1 0 0,-11 0 0,-5 0 0,-7 0 0,-11 0 0,0 10 0,-8-2 0,-5 14 0,0-2 0,-5-1 0,-2 17 0,-6-8 0,-6 52 0,11-38 0,-4 44 0,6-55 0,5 44 0,-5-8 0,0 10 0,5-21 0,-5-20 0,6-18 0,-5 17 0,-2-19 0,1 5 0,1-2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32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 0 24575,'-24'17'0,"7"-3"0,1 6 0,8 7 0,4-7 0,0 7 0,5-12 0,2 3 0,-1-7 0,5 28 0,-5-14 0,2 26 0,-11-20 0,0-6 0,-9-10 0,11-14 0,-2-8 0,7 0 0,0-3 0,0 8 0,2 11 0,0 5 0,0 4 0,1 18 0,-1-11 0,5 45 0,-5-34 0,2 12 0,-3-31 0,-1-8 0,3 0 0,-1-1 0,5-2 0,-3-2 0,22-6 0,-2-4 0,28-6 0,7 0 0,-21 3 0,-5 3 0,-32 4 0,-6 2 0,4-1 0,-1 1 0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4.35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1'0'0,"5"0"0,11 0 0,-7 0 0,30 0 0,-18 0 0,14 0 0,6 0 0,-21 0 0,14 0 0,-14 0 0,-4 0 0,4 0 0,-6 0 0,0 0 0,-7 0 0,25 0 0,-30 0 0,18 0 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4.9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3'0'0,"35"0"0,-29 0 0,3 0 0,9 0 0,2 0 0,2 0 0,-3 0 0,-11 0 0,-1 0 0,2 0 0,0 0 0,47 0 0,-47 0 0,18 0 0,-39 0 0,-11 0 0,3 0 0,-12 0 0,-5 0 0,-1 0 0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5.57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 1 24575,'-13'28'0,"2"9"0,11-5 0,0-2 0,0-1 0,0-66 0,6 30 0,-5-42 0,5 37 0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6.42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 80 24575,'0'11'0,"0"0"0,0 0 0,0 5 0,0-3 0,0 3 0,10-9 0,-3-2 0,32-5 0,-15 0 0,23 0 0,-27 0 0,2 0 0,-10-11 0,-1 3 0,1-9 0,0 0 0,-1-8 0,-4 0 0,-2-5 0,-22 11 0,-10 7 0,-43 6 0,30 6 0,-14 5 0,42 13 0,6 3 0,-5 4 0,10-2 0,-10-10 0,10 4 0,-4-5 0,9-6 0,3-1 0,-1-5 0,-1 0 0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6.9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0'25'0,"0"14"0,0-28 0,0 11 0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8.1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5 24575,'41'0'0,"-12"0"0,14 0 0,-12 0 0,-10 0 0,-3-5 0,-13 9 0,-5 3 0,0 6 0,0 3 0,0 1 0,0-4 0,0 10 0,-16-4 0,6 1 0,-31-2 0,19-6 0,-9-6 0,29 0 0,18-6 0,10 0 0,19 0 0,-17 0 0,3 5 0,-7 7 0,-11 1 0,3 3 0,-9 8 0,-2-10 0,-5 9 0,0-5 0,0-5 0,-6 28 0,0-23 0,-41 34 0,26-41 0,-37 11 0,43-22 0,-13 0 0,21 0 0,-3 0 0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8.9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46'7'0,"-11"-2"0,59-5 0,-43 0 0,0 0 0,-2 0 0,2 0 0,5 0 0,2 0 0,-1 0 0,-2 0 0,33 0 0,-5 0 0,-2 0 0,-25 0 0,1 0 0,11 0 0,-35 0 0,19 0 0,-14 0 0,-9 0 0,3 0 0,-8 0 0,-12 0 0,0 4 0,-7 3 0,-5 4 0,0-5 0,0 0 0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49:59.69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 0 24575,'-6'16'0,"1"-3"0,5 16 0,0 4 0,0 11 0,0-5 0,0 7 0,0-17 0,0 9 0,0-18 0,0 21 0,0-13 0,0 10 0,0-16 0,0-25 0,0 5 0,0-11 0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0:00.4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8 154 24575,'0'16'0,"0"0"0,0 0 0,0-4 0,0 11 0,5-11 0,23 1 0,-11-8 0,17-5 0,-22 0 0,-1 0 0,-5-12 0,5 4 0,-5-15 0,1-20 0,-2 19 0,-5-24 0,0 23 0,-6-2 0,-1 2 0,-23 6 0,7 12 0,-14 2 0,-1 5 0,16 0 0,-14 0 0,22 0 0,-4 5 0,6 31 0,0-17 0,-1 38 0,7-41 0,1 12 0,5-26 0,0 2 0,0-9 0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0:01.13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8 1 24575,'5'6'0,"20"10"0,5-1 0,10 6 0,-1 16 0,-23-20 0,1 12 0,-11 0 0,-5-6 0,5 14 0,-6 8 0,0 1 0,0 10 0,0-4 0,0-1 0,0 12 0,0-2 0,-17 11 0,-33-29 0,16-12 0,-24-20 0,40-11 0,3 0 0,5 0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5.1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1 24575,'-2'13'0,"0"16"0,0 1 0,0 11 0,2-7 0,-1 35 0,1-10 0,0 14 0,0-33 0,0-23 0,1-10 0,5-5 0,5-2 0,9 1 0,7-1 0,22 0 0,-15 0 0,23 0 0,-36 0 0,4 0 0,-16-5 0,-5 1 0,5-6 0,-7 6 0,4 0 0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0:02.4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5 24 24575,'-17'-13'0,"5"2"0,6 11 0,8 0 0,21 0 0,-8 0 0,14 0 0,3 0 0,-3 0 0,10 0 0,-13 0 0,-2 0 0,2 0 0,-2 0 0,-5 0 0,-2 0 0,-6 0 0,-4 0 0,-2 0 0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0:03.49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0'6'0,"-3"-1"0,20-5 0,-6 0 0,10 0 0,6 0 0,0 0 0,2 0 0,13 0 0,-28 0 0,19 0 0,-30 0 0,5 0 0,-12 0 0,-1 0 0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0:04.45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3 170 24575,'0'46'0,"0"-23"0,0 22 0,0-26 0,0 0 0,0-3 0,0 1 0,0-5 0,0 10 0,9-15 0,5 3 0,4-10 0,18 0 0,-20 0 0,43-11 0,-40-4 0,29-11 0,-28-11 0,0 8 0,-2-9 0,-5 12 0,-6 0 0,-1-23 0,-6 23 0,-49-40 0,18 47 0,-20 2 0,-2 3 0,10 7 0,-32 7 0,47 5 0,-15 31 0,28-17 0,-3 33 0,18-32 0,0 15 0,0-16 0,0-2 0,0-12 0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0:05.14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0'0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0:06.37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6 24575,'11'0'0,"6"0"0,28 0 0,-5 0 0,30 0 0,-14 0 0,-16 0 0,-3 0 0,-31-5 0,0 47 0,-6-25 0,0 34 0,0-34 0,0 16 0,-6-16 0,0 11 0,4-23 0,56 14 0,-16-2 0,6 2 0,4 6 0,-1 15 0,-4 2 0,14 8 0,-19-13 0,-4 3 0,-4 37 0,-20-44 0,7 42 0,-17-50 0,0 2 0,-5-3 0,-13 0 0,-3-10 0,-10 4 0,-14-11 0,14-1 0,-14-6 0,8-6 0,14-1 0,-13-12 0,-5-15 0,22 15 0,-14-7 0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24.18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0'50'0,"0"0"0,0 3 0,0 8 0,0 15 0,0 15 0,0 3 0,0-14 0,0-1 0,0-1 0,0 4 0,0 12 0,0-1 0,0-16 0,0-14 0,0-10 0,0 45 0,0 0 0,0-41 0,0-70 0,13-21 0,-10-21 0,10-3 0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25.87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57 1 24575,'-79'47'0,"29"-18"0,4 0 0,6 2 0,-16 5 0,13-12 0,26-11 0,-9 4 0,30-7 0,-2 1 0,9 0 0,6 6 0,-4-4 0,5 10 0,12 16 0,20 36 0,-10-11 0,-11-18 0,-2-1 0,2 12 0,11 23 0,-11-28 0,6 14 0,-20-43 0,8 15 0,-12-29 0,1 7 0,-1-16 0,0 0 0,0 0 0,10 0 0,-7 0 0,13 0 0,-8 0 0,44-25 0,-9 6 0,-11-5 0,1-4 0,24-8 0,-12-10 0,-5 6 0,-18-3 0,-8 14 0,-13-11 0,-7 26 0,-5-20 0,-5 25 0,-13-6 0,4 15 0,-16 0 0,-12 0 0,11 0 0,-11 0 0,6 11 0,8 25 0,-5 7 0,14 8 0,13-20 0,6 5 0,0 8 0,0-8 0,0 4 0,6-23 0,0-4 0,6 4 0,11 0 0,-2-3 0,10 9 0,-5-8 0,16 14 0,-13-14 0,12 3 0,-28-13 0,-3-5 0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26.89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391 24575,'6'-5'0,"-1"9"0,-5-2 0,11 28 0,-2-8 0,10 23 0,0-6 0,-4-3 0,-2 1 0,-8-17 0,1-2 0,-5-1 0,4-5 0,-5-5 0,0-22 0,-6-6 0,-1-39 0,-1 20 0,2-21 0,6 18 0,0 8 0,0-22 0,0 6 0,8 2 0,3-1 0,5-6 0,10 8 0,4 7 0,-5 22 0,28-10 0,-33 29 0,-1 5 0,-9 1 0,-10 0 0,0-1 0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27.80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31 24575,'8'32'0,"-3"-13"0,-5-21 0,0-23 0,0-2 0,0-1 0,6-2 0,-5 17 0,17-6 0,13 1 0,10 10 0,16-3 0,-12 11 0,-7 11 0,-6 22 0,-6 17 0,-6-1 0,3 8 0,-2-1 0,-2-8 0,12 41 0,-20-61 0,-5-20 0,5 2 0,-5-14 0,4 2 0,-9-7 0,4-3 0,0 0 0,2-10 0,-1 14 0,0-2 0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28.81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97 32 24575,'-10'-13'0,"-5"2"0,-3 11 0,-5 0 0,10 0 0,1 10 0,7 4 0,5 4 0,0 5 0,0 4 0,0-1 0,0 7 0,0 12 0,0-9 0,0 9 0,10-38 0,-2-11 0,28-52 0,-19 22 0,20-23 0,-12 3 0,-10 27 0,2-19 0,-17 34 0,0 10 0,0 29 0,0-3 0,0 20 0,0 1 0,0-7 0,0 16 0,12 0 0,-3-16 0,10 7 0,-1-14 0,-4-4 0,-1-2 0,-3-8 0,-3-10 0,-1-7 0,-1-1 0,-5-3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5.6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1 24575,'-3'5'0,"-1"2"0,-17 16 0,5-7 0,-9 8 0,12-13 0,7-7 0,2 0 0,3-3 0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29.88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277 24575,'61'0'0,"4"0"0,25-7 0,-19-2 0,20-7 0,-10-21 0,-39 12 0,15-12 0,-33 1 0,-16 13 0,4-13 0,-12 17 0,-19 1 0,-3 11 0,-20 1 0,9 6 0,-6 0 0,18 0 0,-15 30 0,27-11 0,-14 26 0,21 0 0,-4-15 0,6 22 0,0-24 0,0 13 0,0 16 0,0 5 0,0 31 0,0-16 0,0 13 0,0-6 0,0 0 0,0-1 0,1-12 0,1 3 0,2-7 0,1-2 0,3-8 0,11 15 0,5-47 0,0-15 0,-1-15 0,-10-1 0,2-1 0,-14 2 0,4 5 0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30.91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80 24 24575,'-5'-13'0,"-7"2"0,-13 11 0,-2 0 0,-4 0 0,-7 17 0,16-7 0,-15 27 0,23-16 0,-1 6 0,4 14 0,9-6 0,-1 19 0,1 2 0,2-2 0,0 33 0,0 12 0,0-19 0,0 2 0,0-10 0,0 3 0,0 2-240,-1 7 1,0 2-1,3-2 240,2-13 0,2-2 0,-1 0 0,-1 0 0,-1 1 0,2-3 0,7 16 0,0-6 0,-6-20 0,-2-5 0,2 22 0,-6-41 0,-5 1 0,-27-26 719,-18 2-719,-15-29 0,4-16 0,19-29 0,15 5 0,12 16 0,9 24 0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31.64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96 24575,'23'0'0,"12"0"0,-6 0 0,8 0 0,6 0 0,-6 0 0,12 0 0,-16 0 0,-11 0 0,5-16 0,-13 7 0,8-8 0,11-5 0,-16 18 0,17-12 0,-28 11 0,5 3 0,-10-3 0,4 5 0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32.25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16'0'0,"0"0"0,0 15 0,-3-11 0,4 12 0,-5-16 0,-6 5 0,4-4 0,-9 4 0,4-5 0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33.01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1 24575,'6'-3'0,"-5"5"0,4-12 0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34.37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6 26 24575,'-26'-14'0,"3"3"0,12 11 0,5 70 0,8-25 0,8 23 0,4 5 0,5 8 0,11 11 0,-3-11 0,-16-33 0,13-5 0,-18-13 0,1-43 0,-2-8 0,-5-66 0,0 15 0,5 14 0,1 2 0,2 13 0,15-6 0,-10 43 0,4 0 0,6 42 0,-8-16 0,9 37 0,-4-11 0,-5-8 0,10 7 0,-5-8 0,5-3 0,0 10 0,-6-7 0,-2-17 0,-6-4 0,1-33 0,0-17 0,14-59 0,-10 40 0,8-22 0,-7 69 0,-4 0 0,4 6 0,0 0 0,-4 6 0,9 12 0,-8 2 0,3 10 0,-5-5 0,-5-2 0,3-10 0,-9-3 0,4-10 0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35.69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35 12 24575,'-4'-6'0,"-3"1"0,-22 5 0,6 0 0,-13 0 0,17 0 0,8 5 0,6 1 0,5 6 0,0 17 0,0-13 0,0 25 0,0-20 0,0 26 0,0-17 0,0 58 0,0-32 0,0 25 0,0-36 0,5-26 0,1-9 0,10-10 0,-2-11 0,8-3 0,8-50 0,-15 29 0,6-46 0,-21 57 0,0-23 0,0 33 0,0 1 0,0 32 0,0 8 0,0 12 0,6-8 0,7 6 0,1-15 0,10 19 0,-11-26 0,9 8 0,-3-16 0,19-2 0,-16-5 0,5-5 0,-23 4 0,-4-4 0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36.39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0'38'0,"0"39"0,0-41 0,0 46 0,0-1 0,0-13 0,0 6 0,0-2 0,0-13 0,0 39 0,0-61 0,0-3 0,0 4 0,0-9 0,0 1 0,0-5 0,0 5 0,0-12 0,0-12 0,0-25 0,0-22 0,0 11 0,0-1 0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37.22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8 0 24575,'11'0'0,"17"0"0,-6 0 0,25 0 0,-25 0 0,13 0 0,-23 5 0,7 8 0,-8-5 0,-3 20 0,-3-13 0,-5 9 0,0 10 0,0-7 0,0 22 0,0-10 0,-17-1 0,-4-8 0,-29-10 0,15-8 0,-13-6 0,27-6 0,-2 0 0,11 0 0,6 0 0,1 0 0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44.41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69 24575,'0'-18'0,"0"2"0,0 4 0,0 1 0,4 5 0,65 1 0,-10 5 0,-3 0 0,2 0 0,16 0 0,-10 0 0,-20 0 0,-6 0 0,-17 0 0,2 0 0,-12 21 0,-5-10 0,-1 34 0,-5-11 0,0 18 0,0-1 0,0 1 0,0-1 0,0 1 0,-17 0 0,-26 2 0,-15 6 0,-18-8 0,14-5 0,4-10 0,71-21 0,2 0 0,61-16 0,5 0 0,-23 0 0,12 0 0,-23 0 0,-7 0 0,-8 0 0,-10 0 0,-11 0 0,-5 0 0,-1 0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6.1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47'0,"0"4"0,2 29 0,1-27 0,0-16 0,-1-24 0,2-11 0,2-7 0,-2 0 0,1-1 0</inkml:trace>
</inkml:ink>
</file>

<file path=ppt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46.04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8 533 24575,'0'11'0,"0"27"0,0 12 0,0 11 0,0 36 0,0-28 0,0 23 0,0-18 0,0-27 0,0-9 0,0-20 0,0-21 0,0-6 0,0-26 0,0-1 0,0-4 0,-7 0 0,6 4 0,-19-53 0,17 27 0,-7-31 0,-2-9 0,7 30 0,0 0 0,1-28 0,-2 1 0,-1 30 0,1 9 0,4-14 0,6 46 0,4 19 0,8 14 0,1 1 0,2-5 0,6 4 0,19-5 0,22 6 0,30 3 0,-43-3 0,1 2 0,3 3 0,-1 0 0,32 4 0,-11 11 0,-25-6 0,-2 6 0,-16 4 0,8 3 0,-16 5 0,0-1 0,-14 1 0,-6 6 0,-6 1 0,0 14 0,-12 13 0,-3-19 0,-34 20 0,17-43 0,-52 24 0,50-31 0,-38 13 0,43-22 0,-32 16 0,30-14 0,-41 19 0,47-26 0,-27 18 0,31-18 0,-14 8 0,9-10 0,2-2 0,12-5 0,7 0 0</inkml:trace>
</inkml:ink>
</file>

<file path=ppt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46.91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24 24575,'51'0'0,"-13"0"0,24 0 0,0 0 0,-7 0 0,9 0 0,-2 0 0,-17 0 0,-4 0 0,-2 0 0,-19 0 0,6 0 0,-9 0 0,-1 0 0,2 0 0,10-10 0,-14 7 0,1-8 0</inkml:trace>
</inkml:ink>
</file>

<file path=ppt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47.95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4'6'0,"16"-1"0,1-5 0,39 0 0,-21 6 0,9 1 0,-16 0 0,14 4 0,-25-5 0,12 17 0,-35-3 0,-21 48 0,4-17 0,-8 17 0,-2 2 0,0-4 0,4-8 0,1-2 0,2 0 0,5-10 0,-1-1 0,12-21 0,-2 1 0,-2-12 0,9-19 0,-4-3 0,5-14 0,-6-1 0,5 15 0,-5-8 0</inkml:trace>
</inkml:ink>
</file>

<file path=ppt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49.3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1 24575,'4'-6'0,"16"1"0,1 5 0,29 0 0,5 0 0,-3 0 0,41 0 0,-61 0 0,-19 0 0,5 11 0,-7 3 0,2 10 0,-6 12 0,-8 31 0,-7-14 0,-13-5 0,-7-1 0,-20 14 0,8-30 0,0-1 0,-16 15 0,4-30 0,26-4 0,18-11 0,17 0 0,15 0 0,2 0 0,0 0 0,30 11 0,-23-2 0,41 38 0,-50-27 0,22 43 0,-31-40 0,3 23 0,-13-26 0,-5 7 0,0-8 0,0 10 0,-17-3 0,-16 3 0,-2-10 0,-13-6 0,15-2 0,-4-10 0,5 10 0,8-9 0,12 3 0,7-5 0</inkml:trace>
</inkml:ink>
</file>

<file path=ppt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4:50.91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2 130 24575,'-6'10'0,"1"57"0,5-23 0,0 19 0,0 0 0,0-18 0,0 19 0,0-34 0,0-16 0,10-1 0,4-10 0,3-13 0,13 3 0,-9-6 0,10 0 0,-6-11 0,0 8 0,-6-7 0,5-1 0,-11 9 0,5-15 0,0-1 0,2-15 0,-6 4 0,-3-22 0,-11 38 0,0-19 0,0 32 0,-5-21 0,-1 18 0,-29-18 0,17 26 0,-35-3 0,37 11 0,-35 10 0,33-2 0,-16 20 0,17 3 0,9-3 0,-8 6 0,15-21 0,-10 5 0,4 4 0,-5-2 0,6 8 0,-4-15 0,8-3 0,-3-10 0</inkml:trace>
</inkml:ink>
</file>

<file path=ppt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5:46.131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0 16383,'84'15'0,"0"0"0,1 0 0,1-4 0,11 1 0,3-2 0,-2 0 0,-9-3 0,9-1 0,-8-2 0,8 0 0,-10 0 0,6 1 0,5-1 0,0 0 0,-1-1 0,-1-2 0,3-1 0,-2-1 0,-3 1 0,-4 0 0,-5 2 0,-7 0 0,2 1 0,5 1 0,-4-1 0,8 0 0,2 0 0,0 1 0,-6 0 0,-9 1 0,11 2 0,-11 1 0,9 2 0,-3 0 0,9 2 0,4 1 0,-6-2 0,-11-1 0,20-1 0,-4 0 0,-22 0 0,6 3 0,-1-1 0,-8-1 0,10-1 0,-5-1 0,2 1 0,3 2 0,-14-1 0,3 2 0,-2-1 0,20-1 0,-3-2 0,0 1 0,-2-1 0,-14-4 0,0-1 0,14-3 0,1 0 0,-3 0 0,2 0 0,15 0 0,2 0 0,-3 0 0,0 0 0,-5 0 0,1 0 0,3 0 0,-4 0 0,-35 0 0,1 0 0,44-6 0,-5-2 0,-22-2 0,-2-1 0,0-1 0,9-3 0,-15 7 0,-1-4 0,-5 4 0,-29 1 0,14-5 0,-8-1 0,-8-1 0,8 1 0,8-5 0,-15 9 0,15-11 0,-14 7 0,-10 6 0,2-4 0,9-1 0,-20 0 0,14 0 0,-26 7 0</inkml:trace>
</inkml:ink>
</file>

<file path=ppt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5:47.63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0 16383,'0'53'0,"0"-7"0,0 34 0,0-12 0,0-8 0,0 9 0,0-5 0,0 5 0,0 0 0,0 24 0,0 10 0,0-25 0,0 12 0,0 5 0,0-1 0,0-7 0,0-3 0,0-5 0,0 1 0,0 7 0,0-5 0,0 8 0,0 3 0,0-1 0,0-4 0,0-8 0,0 22 0,0-10 0,0-2 0,0-9 0,0-3 0,0 11 0,0-9 0,0 13 0,0 5 0,0-1 0,0-9 0,0-14 0,0 11 0,0 1 0,0-7 0,0 20 0,0 8 0,0-2 0,0-15 0,0-24 0,0 8 0,0-23 0,0-1 0,0 20 0,0-14 0,0 8 0,0 5 0,0 6 0,0 4 0,0 21 0,0-53 0,0 12 0,0-41 0,0 7 0,0 4 0,0 2 0,0 13 0,0-5 0,0 11 0,0-17 0,0 15 0,0 14 0,0-16 0,0 20 0,0-45 0,0 7 0,0-10 0,0 5 0,0-5 0,0-1 0,0-6 0,0 0 0</inkml:trace>
</inkml:ink>
</file>

<file path=ppt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1-02-03T19:31:38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39 4864 256 0,'0'0'-70'0,"0"0"26"0</inkml:trace>
  <inkml:trace contextRef="#ctx0" brushRef="#br0" timeOffset="375.58">7449 4822 105 0,'0'0'68'0,"0"0"-18"0,0 0 59 0,0 0-11 0,0 0-60 0,0 0-24 16,0 0 0-16,0 0-7 0,-1 0 2 0,0 0-1 15,0 0 1-15,0 0 0 0,-1 0 1 0,1 0 25 16,0 0 3-16,0 0 7 0,0 0 5 0,0 0-12 16,0 1 1-16,0 0-2 0,0 0 3 0,0 0 1 15,0 0-7-15,0 0 4 0,0 0-17 0,-1 0-14 16,0 0 2-16,-1 1-6 0,-1 1 1 0,-2 1-4 16,-3 1 1-16,5-3-1 0,-1 0 16 0,4-2 0 15,0 0 3-15,0 0-2 0,-1 1 0 0,0-1-13 16,0 1 0-16,0 0-4 0,0 1-7 0,1-1 6 0,0 0-1 15,0 0 1-15,-1 0-3 0,1 0 8 16,-1 0-4-16,1-1 4 0,0 0-4 0,-1 0 0 0,1 0 4 16,0 0-3-16,0 0-1 0,0 0 5 0,0 0-7 15,0 0 7-15,0 0-10 0,0 0 3 0,0 0 4 16,0 0-1-16,0 0 1 0,0 0 3 0,0 0-5 0,0 0 7 16,0 0 15-16,0 0 13 0,1 0-3 0,-1 0 3 15,-1 1-19-15,1-1-7 0,0 1 2 0,0 0-3 16,0 0 1-16,0 0-9 0,0 0 0 0,0 0-4 15,0 0-7-15,0 0 6 0,0 0 0 0,-1 1 0 0,0-1-8 16,0 0-44-16,0 0-38 0,0 0-24 16,0 0-356-16</inkml:trace>
  <inkml:trace contextRef="#ctx0" brushRef="#br0" timeOffset="2062.46">11505 16717 571 0,'0'0'0'16,"0"0"50"-16,-1 0-1 0,0 0 2 0,0 0 5 0,0 0-30 16,0 0 11-16,0 0 38 0,-1 0-5 0,0 1 3 15,0 1-44-15,0-1-20 0,-1 0-2 0,1 0-6 16,0 0 2-16,0 0 0 0,0 0-3 0,0 0 0 16,0 0-13-16,0 0-103 0,1 0-31 0</inkml:trace>
</inkml:ink>
</file>

<file path=ppt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8:57.99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61 24575,'0'-11'0,"0"0"0,5 0 0,48-2 0,-17 6 0,39 0 0,-32 7 0,-9 0 0,9 0 0,-22 10 0,7 17 0,-21 8 0,-2 6 0,-5 11 0,0-5 0,0 2 0,0-8 0,-5-22 0,-14-7 0,-7-7 0,-18-11 0,4-18 0,-4-5 0,16-15 0,4 6 0,17 0 0,1 7 0,6 1 0,5 6 0,2 11 0,4 3 0,6 10 0,-4 0 0,4 0 0,-6 0 0,0 0 0,-5 5 0,5 7 0,-5 1 0,1 3 0,-2-4 0,-5 4 0,0-3 0,0 9 0,0-9 0,-23-2 0,-6-6 0,-17-5 0,7-23 0,13-7 0,13-22 0,7 16 0,16 12 0,-3 19 0,15 10 0,-10 1 0,0 5 0,-2 6 0,-9-9 0,5 2 0</inkml:trace>
</inkml:ink>
</file>

<file path=ppt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8:59.22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0'11'0,"6"18"0,-5-6 0,5 37 0,-6-28 0,0 10 0,0-19 0,0-10 0,-5-33 0,4 12 0,23-31 0,-10 32 0,22 2 0,-17 5 0,-10 5 0,4 1 0,-11 5 0,0 6 0,0-4 0,0 4 0,0-6 0,0-4 0,0-2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6.6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52'0,"0"2"0,1 8 0,0 2 0,1 8 0,-1 3 0,-2-5 0,1-31 0,-2 3 0,0-36 0,-1-2 0,0-2 0,-1-1 0,0 0 0,2-1 0</inkml:trace>
</inkml:ink>
</file>

<file path=ppt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00.41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9'6'0,"12"-1"0,16-5 0,7 0 0,-5 0 0,0 17 0,-18-7 0,3 20 0,-12-6 0,-5 11 0,-1-2 0,-6 0 0,0-14 0,-17 5 0,-10-17 0,-20-2 0,2-28 0,16 7 0,13-13 0,26 23 0,-3 0 0,9 6 0,-5 0 0,-4-5 0,-2-23 0,-5 11 0,0-17 0,0 23 0,0 9 0,0 3 0</inkml:trace>
</inkml:ink>
</file>

<file path=ppt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01.81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9 1 24575,'29'19'0,"7"9"0,-27 19 0,12-2 0,-8 9 0,-5-19 0,-2-2 0,-6-7 0,-5-1 0,-2-6 0,-22-7 0,12-7 0,-19-5 0,22-11 0,-5-11 0,6-6 0,15-55 0,0 56 0,21-40 0,-3 60 0,17-6 0,2-11 0,-5 9 0,-1-3 0,-20 13 0,-1 10 0,-7 1 0,-10 5 0,-1-5 0,0 10 0,0-14 0,6 9 0</inkml:trace>
</inkml:ink>
</file>

<file path=ppt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03.042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08 245 24575,'-18'0'0,"1"0"0,5 0 0,-6 0 0,5 0 0,-5 0 0,12-5 0,1-36 0,5 15 0,0-28 0,0 21 0,0 11 0,0-3 0,10 18 0,3 2 0,10 5 0,-5 16 0,-6-7 0,-6 19 0,-6-25 0,0-5 0,0-23 0,0 4 0,0-2 0,5 16 0,1 2 0,5 5 0,1 5 0,-1 1 0,-4 17 0,-2-8 0,-5 8 0,0-6 0,0 1 0,0-15 0,0 4 0,0-17 0</inkml:trace>
</inkml:ink>
</file>

<file path=ppt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1.85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3 0 24575,'-3'68'0,"-1"0"0,2-18 0,-1 4 0,3 20 0,0 11 0,0 4-1554,0 7 0,0 3 0,0 5 1554,0-25 0,0 3 0,0 2 0,0 0 0,0-1-1117,0 15 1,0 0 0,0-1 0,0 2 1116,0-12 0,0 1 0,0 1 0,0 0 0,0-2 0,0-3 0,0-1 0,0 0 0,0-3 0,0-1 0,0 2 0,0-3 0,0 0 0,0 3-85,0-2 1,0 5-1,0 0 1,0-2 0,0-7 84,0 9 0,0-8 0,0 7-114,0 3 1,0 7 0,0 1-1,0-2 114,0-7 0,0-2 0,0-1 0,0 0 0,0-3 0,0 0 0,0 0 0,0 0 0,0 4 0,0 2 0,0-2 0,0-9 0,0 15 0,0-1 0,3 2 0,0 7 0,-1-6 0,-1 7 0,0-5 722,3 9 0,0-9-722,1 2 4387,-3-23-4387,9-35 3323,-4 18-3323,0-17 0,-1 4 0,-6-30 0</inkml:trace>
</inkml:ink>
</file>

<file path=ppt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3.36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2 24575,'21'0'0,"-7"0"0,21 0 0,5 0 0,5 0 0,9 0 0,25 0 0,-28 0 0,46 0 0,-36 0 0,2 0 0,-9 0 0,1 0-561,23 0 1,0 0 560,-17 0 0,-2 0 0,5 0 0,8 0 0,-2 0 0,10 0 0,2 0 0,-5 0 0,-5 0 0,-4 0 0,10 0 0,11 0 0,14 0 0,6 0 0,-4 0 0,-13 0 0,-7 0 0,-9 0 0,12 0 0,-2 0 0,12 0 0,8 0 0,1 0 0,-3 0 0,-9 0-458,-11 0 1,-7 0-1,-1 0 1,3 0-1,9 0 458,-2 0 0,8 0 0,6 0 0,2 0 0,1 0 0,-2 0 0,-5 0 0,-8 0-602,9-1 1,-8 1-1,-3-1 1,2 1-1,7 2 602,-12-1 0,7 1 0,3 1 0,2 0 0,-1 0 0,-3 1 0,-5-1 0,-7 0 0,17 1 0,-12-1 0,1 2 0,13 1 0,-13 0 0,9 2 0,7 1 0,3 1 0,2 0 0,-2 0 0,-3 0 0,-7-1 0,4 1 0,-5-1 0,-3 1 0,0-1 0,3 1 0,6 0-371,-15 0 0,4-1 0,3 1 1,2 1-1,1-1 0,-1 0 1,-1 1-1,-3-2 0,-3 1 371,6 0 0,-2-1 0,-3 1 0,0-1 0,-1 0 0,0 0 0,1 0 0,3 0 0,1 0 0,0 1 0,0-1 0,-1 0 0,-1-1 0,-3 1-187,1-1 1,-2 0 0,-1 0 0,-1-1 0,0 1-1,1 0 187,4 0 0,2 0 0,0 0 0,-2 0 0,-2 0 0,-5 0 143,11 0 0,-5 1 0,-3-1 0,-1 0-143,-4 0 0,-1 0 0,-2-1 0,-6 0 1088,30-1 1,-12-1-1089,-24-1 0,-9-1 961,7-3 0,-36 0 0,-16 0 1</inkml:trace>
</inkml:ink>
</file>

<file path=ppt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4.78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0'0'0</inkml:trace>
</inkml:ink>
</file>

<file path=ppt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4.41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22 24575,'0'-12'0,"0"3"0</inkml:trace>
</inkml:ink>
</file>

<file path=ppt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5.221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8 0 24575,'-15'49'0,"3"1"0,12-21 0,0-10 0,0-16 0,0-8 0</inkml:trace>
</inkml:ink>
</file>

<file path=ppt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5.586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0 24575,'32'0'0,"-1"0"0,-7 0 0,2 0 0,7 0 0,-5 0 0,5 0 0,-7 0 0,17 0 0,-25 0 0,11 0 0</inkml:trace>
</inkml:ink>
</file>

<file path=ppt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5.91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348 180 24575,'18'0'0,"-1"0"0,-43 0 0,-4-14 0,-47-4 0,-8-29 0,6 3 0,23 10 0,26 12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7.2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 24575,'26'0'0,"15"0"0,-4 0 0,0-1 0,-24 0 0,0 1 0,2 0 0,-2 0 0,-3 0 0</inkml:trace>
</inkml:ink>
</file>

<file path=ppt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6.16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55'0'0,"11"0"0,-42 0 0,5 0 0,-24 0 0</inkml:trace>
</inkml:ink>
</file>

<file path=ppt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6.602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6'15'0,"-1"22"0,-5 12 0,7 15 0,2-1 0,-5-23 0,12 45 0</inkml:trace>
</inkml:ink>
</file>

<file path=ppt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6.85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38'36'0,"-25"-23"0,19 17 0</inkml:trace>
</inkml:ink>
</file>

<file path=ppt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7.08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99'0'0,"-7"0"0,-82 0 0,6 0 0</inkml:trace>
</inkml:ink>
</file>

<file path=ppt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7.35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64'0'0,"1"0"0,0 0 0,0 0 0,-2 0 0,-4 0 0,21 0 0,-18 0 0,-6 0 0,-28 0 0,4 0 0,-8 0 0,-9 0 0,1 0 0</inkml:trace>
</inkml:ink>
</file>

<file path=ppt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7.70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2 0 24575,'-7'0'0,"2"0"0</inkml:trace>
</inkml:ink>
</file>

<file path=ppt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8.02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0 24575,'37'24'0,"-6"-5"0,-24 21 0,-2-19 0,-5 52 0,0-54 0,0 12 0</inkml:trace>
</inkml:ink>
</file>

<file path=ppt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8.31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32'0,"0"-4"0,0-17 0,0 6 0,0 2 0,0-5 0,0-2 0</inkml:trace>
</inkml:ink>
</file>

<file path=ppt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9.235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71 0 24575,'-15'0'0,"2"0"0,-9 0 0,13 0 0,-2 0 0</inkml:trace>
</inkml:ink>
</file>

<file path=ppt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9.52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5 11 24575,'-14'-5'0,"4"4"0,10-4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2.5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8 24575,'6'59'0,"0"1"0,3 30 0,-3-67 0,1-15 0,5-3 0,24-32 0,14-23 0,1-11 0,4-17 0,-33 41 0,1-2 0,-16 29 0,-3 25 0,-2 10 0,13 32 0,-4-19 0,6 1 0,-11-25 0,-5-9 0,-1-3 0,0-2 0,2-4 0,-1 3 0,2-2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8.2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1'7'0,"10"8"0,-2-3 0,35 28 0,-22-1 0,7-1 0,-29-9 0,-13-20 0,-7 10 0,2-8 0,-2 9 0,4-12 0,2 0 0,-1-2 0,2 2 0,2-2 0,17 5 0,11-5 0,15-3 0,-15-5 0,-10-3 0,-21 2 0,-2 2 0,1 4 0,-7 54 0,7-11 0,-5 34 0,9-26 0,6 11 0,0-12 0,3 39 0,-5-53 0,-2 10 0,-7-42 0,0-6 0,-2-2 0,1-1 0,-1-2 0,4 3 0,-1-3 0</inkml:trace>
</inkml:ink>
</file>

<file path=ppt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8.624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475 1 24575,'-16'0'0,"-19"0"0,7 0 0,-30 0 0,-24 0 0,-8 0 0,-5 0 0,43 0 0,33 0 0</inkml:trace>
</inkml:ink>
</file>

<file path=ppt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18.922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291 1 24575,'-35'0'0,"10"0"0,-14 0 0,23 0 0,-12 0 0,16 0 0,1 0 0,-11 0 0,1 0 0,-9 0 0,4 6 0,12-5 0,2 5 0</inkml:trace>
</inkml:ink>
</file>

<file path=ppt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20.21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250 24575,'11'6'0,"6"-1"0,14-5 0,5 0 0,-3 0 0,6 0 0,-12 0 0,12 0 0,-6 0 0,28-11 0,-20-5 0,2-12 0,2-7 0,-3 1 0,-3 0 0,16-25 0,-3 16 0</inkml:trace>
</inkml:ink>
</file>

<file path=ppt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20.48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0'0</inkml:trace>
</inkml:ink>
</file>

<file path=ppt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20.818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0 1 24575,'0'0'0</inkml:trace>
</inkml:ink>
</file>

<file path=ppt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21.22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27 24575,'56'-15'0,"-14"3"0,-38 12 0</inkml:trace>
</inkml:ink>
</file>

<file path=ppt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21.559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9 1 24575,'40'0'0,"-14"0"0,-5 4 0,-16 7 0,-54 30 0,37-23 0,-37 15 0</inkml:trace>
</inkml:ink>
</file>

<file path=ppt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21.933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0'0'0</inkml:trace>
</inkml:ink>
</file>

<file path=ppt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22.387"/>
    </inkml:context>
    <inkml:brush xml:id="br0">
      <inkml:brushProperty name="width" value="0.05" units="cm"/>
      <inkml:brushProperty name="height" value="0.05" units="cm"/>
      <inkml:brushProperty name="color" value="#66CC00"/>
    </inkml:brush>
  </inkml:definitions>
  <inkml:trace contextRef="#ctx0" brushRef="#br0">1 1 24575,'0'0'0</inkml:trace>
</inkml:ink>
</file>

<file path=ppt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38.408"/>
    </inkml:context>
    <inkml:brush xml:id="br0">
      <inkml:brushProperty name="width" value="0.05" units="cm"/>
      <inkml:brushProperty name="height" value="0.05" units="cm"/>
      <inkml:brushProperty name="color" value="#FF0066"/>
    </inkml:brush>
  </inkml:definitions>
  <inkml:trace contextRef="#ctx0" brushRef="#br0">1716 4383 24575,'-11'-6'0,"-14"1"0,-31 5 0,-11 0 0,-8 0 0,-9 0 0,-2 0 0,-3 0 0,14 1 0,0-2 0,-11-12 0,35 3 0,-14-11 0,4-6 0,30 11 0,-7-4 0,8 3 0,16 9 0,-10-9 0,13 11 0,4-5 0,-3-1 0,8-1 0,-3-4 0,-1-6 0,5 8 0,-5-8 0,6 11 0,0-6 0,0-32 0,0 16 0,6-53 0,1 53 0,22-33 0,-13 45 0,17-12 0,-14 20 0,16-8 0,-7 8 0,18 2 0,-19 7 0,28-1 0,2-9 0,21 6 0,-1-4 0,-8 13 0,-10 0 0,-14 0 0,17 8 0,0 0 0,-17-4 0,13 5 0,-8-2 0,-37-7 0,3 0 0,-10-10 0,-1 3 0,0-15 0,-4 9 0,4-4 0,-5-1 0,0 6 0,0-5 0,0 0 0,-5 10 0,-1-9 0,-12 5 0,5 3 0,-4-8 0,-1 15 0,5-10 0,-35-2 0,23 5 0,-53-15 0,51 15 0,-31-4 0,43 7 0,-30-1 0,21-1 0,-34-5 0,34 5 0,-28 1 0,36 6 0,-41 0 0,38 0 0,-31 0 0,36 0 0,-3 5 0,6 1 0,10 5 0,-4 1 0,0 10 0,3-8 0,-3 12 0,5-13 0,5-2 0,1-6 0,5-5 0,0 0 0,1 0 0,4 0 0,4 0 0,-2 0 0,5-11 0,-5 3 0,-5-24 0,-2 5 0,-11-3 0,-11-4 0,-4 19 0,-16-20 0,10 19 0,-26-19 0,23 19 0,-36-24 0,36 17 0,-34-37 0,40 35 0,-27-20 0,31 37 0,-8-8 0,10 10 0,-10-28 0,6 11 0,-25-36 0,30 35 0,-23-24 0,26 22 0,-5-30 0,8 26 0,5-28 0,0 42 0,0-12 0,0 11 0,0-1 0,0-28 0,-12 11 0,4-8 0,-16 19 0,-15 5 0,1 4 0,-16-12 0,-8-10 0,1-3 0,6-1 0,-2 0 0,6 0 0,27 10 0,16 4 0,-3-12 0,11-15 0,0 6 0,0-32 0,0-3 0,0-5 0,5 38 0,4-2 0,4-3 0,6-1 0,24-16 0,3 2 0,-19 17 0,4 0 0,12 1 0,9-2 0,-9 11 0,6-3 0,10 5 0,2 4 0,8 6 0,-13 16 0,1 2 0,15-1 0,-16 9 0,-1 4 0,7 1 0,25 0 0,-30 0 0,-8 10 0,2 5 0,22 17 0,-11 0 0,-1 3 0,10 19 0,4 12 0,-3 2 0,-16-6 0,5 9 0,-6 3 0,-24-5 0,-13-16 0,-1-1 0,-2 11 0,-7 2 0,-4-1 0,-4-6 0,0-4 0,0 3 0,0 15 0,0 2 0,-5-10 0,4-5 0,-5-33 0,1 31 0,4-30 0,-4 32 0,5-27 0,0-1 0,0-1 0,0-7 0,0 2 0,0 10 0,0-8 0,10 8 0,-2-17 0,14-6 0,-3-7 0,6-5 0,50 5 0,5 9 0,5-5 0,-6 14 0,-45-14 0,22 15 0,-21-10 0,24 4 0,-35-11 0,34-1 0,-35-6 0,30 0 0,-31 0 0,17-6 0,-25 0 0,25-17 0,-23 2 0,30-21 0,-23 13 0,54-32 0,-41 41 0,15-6 0,2 5 0,-10 18 0,38-9 0,-9 5 0,-7 6 0,2 0 0,21-6 0,-21 7 0,-6 0 0,-23 0 0,12 0 0,-24 0 0,14 11 0,-24-3 0,15 25 0,-29-11 0,8 14 0,-10-10 0,6 0 0,-4 42 0,3 2 0,-5 14 0,0-22 0,0-17 0,0 40 0,0-33 0,0 30 0,-6-44 0,5-11 0,-10 9 0,4-8 0,1-9 0,1 3 0,5-11 0,0 0 0,0 0 0,0 31 0,0-9 0,0 26 0,0 7 0,0-9 0,0-3 0,0-9 0,0-30 0,5 7 0,7 0 0,1-8 0,3 8 0,-4-16 0,-6-5 0,-1-19 0,-5-10 0,0-25 0,0 4 0,0-24 0,0-6 0,0-21 0,0 19 0,0 56 0,8 75 0,4 24 0,-1-25 0,8 9 0,1-3 0,-4-23 0,7 20 0,-11-38 0,16 19 0,-6-24 0,14 7 0,9-16 0,-7 0 0,9 0 0,-3 0 0,4 0 0,5 0 0,6-6 0,-13-6 0,-8-13 0,-7-14 0,7-33 0,0-19 0,-11-4 0,-4-2 0,-9 44 0,-2 0 0,1-34 0,-5 9 0,-8 40 0,-19-33 0,-19 10 0,12 19 0,-1-2 0,-5 1 0,-1-1 0,4-1 0,2 1 0,-16-16 0,11 10 0,8 27 0,11 10 0,-26-10 0,16 9 0,-36 1 0,29 7 0,-24 1 0,31-2 0,-36-35 0,39 17 0,-22-36 0,35 19 0,1-37 0,6 15 0,-1-1 0,2 0 0,5 0 0,2 9 0,3 3 0,17 3 0,11 8 0,-7 17 0,10 20 0,-9 5 0,22 10 0,-20-1 0,19 20 0,-14 4 0,12 25 0,-18-22 0,1 23 0,-21-38 0,-2 21 0,-1-17 0,0 5 0,3 0 0,9 1 0,-9 6 0,9 1 0,-4-1 0,5-6 0,-5-6 0,4-8 0,2 1 0,7-4 0,-6-2 0,15-7 0,-25-5 0,54 0 0,-48 0 0,60 6 0,-57 1 0,41 6 0,-36 0 0,18 0 0,-28-1 0,20 0 0,-24 0 0,23 10 0,-25-8 0,13 18 0,-19-17 0,7 12 0,-8-9 0,-1 5 0,-1-5 0,-5 3 0,5-13 0,1 1 0,5-9 0,1 0 0,32-33 0,7-11 0,-12 12 0,12-11 0,2-13 0,-7-31 0,-10 1 0,0 0 0,4-6 0,-4 2 0,-15 11 0,-5 29 0,-1-13 0,-4 25 0,-9 10 0,3 3 0,-5-4 0,0 2 0,0-17 0,0 5 0,0-6 0,0 14 0,-10 7 0,2 13 0,-15 0 0,3 3 0,-6-5 0,-23-17 0,17 12 0,-10-8 0,-1-1 0,8 2 0,-45-25 0,42 22 0,-17-6 0,17 0 0,-1-8 0,-5-17 0,2-3 0,4 12 0,3-2 0,-1-25 0,11 7 0,17 27 0,2-38 0,6 57 0,5-16 0,1 32 0,30-2 0,-11 10 0,57 0 0,-47 0 0,48 0 0,-26 0 0,36-6 0,-31-1 0,0-1 0,-33 2 0,-14 6 0,8-5 0,-17-1 0,-1-16 0,-10-3 0,-8 0 0,-13-27 0,-15-19 0,19 22 0,2-1 0,-10-31 0,5 7 0,40 57 0,-5-11 0,28 26 0,24-10 0,-12 10 0,8-2 0,0 1 0,-4 3 0,14 0 0,-1 0 0,-13 0 0,7 0 0,-2 0 0,-17 0 0,33 0 0,-46 0 0,8 0 0,12 12 0,-10-3 0,40 26 0,-30-2 0,1-1 0,-28 18 0,-17-32 0,-5 23 0,0-28 0,0 11 0,0 6 0,0-8 0,0 11 0,0-8 0,-5 16 0,-1-12 0,-7 16 0,-16-13 0,-11 12 0,-1-10 0,-13 6 0,32-25 0,-30 36 0,27-18 0,-3 10 0,0 2 0,-3-3 0,-2 22 0,14-33 0,6-5 0,1-2 0,5-2 0,2-9 0,5 9 0,0-9 0,0 39 0,0-18 0,5 20 0,3 3 0,2 6 0,4-4 0,0 0 0,-4 8 0,-2-8 0,-3 0 0,-5 4 0,0 27 0,0 0 0,0-25 0,-2 16 0,-2-1 0,-4-23 0,-13 15 0,-13 2 0,9-26 0,-7 7 0,0 5 0,-3 21 0,6-23 0,-3 2 0,0-1 0,3-2 0,-6 15 0,0-6 0,0-2 0,7-10 0,4-5 0,-1 0 0,-17 14 0,17-12 0,-2 0 0,-27 24 0,19-16 0,-2 1 0,5-20 0,0 0 0,-7 15 0,-1 0 0,7-9 0,-1-2 0,-3 4 0,3-4 0,-3 0 0,-11 10 0,28-27 0,-17 5 0,4 10 0,-23 3 0,19-9 0,-12 0 0,12-6 0,-11-1 0,-14 16 0,17-21 0,-1-2 0,-17 8 0,-7 0 0,29-16 0,6 0 0,-63 7 0,33-5 0,-18-4 0,-8-2 0,23-5 0,1-1 0,-3-1 0,-2 0 0,-18-2 0,7-2 0,7 1 0,7 0 0,3 0 0,8 0 0,-13 0 0,-9 0 0,28-6 0,-40 4 0,42-10 0,-9 5 0,7-6 0,-31 6 0,9-5 0,21 10 0,-4 2 0,-11-3 0,2 0 0,-13 3 0,15 0 0,5 0 0,27 0 0,-18 0 0,13 0 0,-27 0 0,18 0 0,-20 0 0,39 0 0,-10 0 0,5 0 0,-17 0 0,20 0 0,-5 0 0,11 0 0,3 0 0,-5 0 0,8 0 0,-10 0 0,1 0 0,-4 0 0,8 0 0,10 0 0,6 0 0,1 0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8.9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'1'0,"33"3"0,10 0 0,21 3 0,6 0 0,-26-3 0,2 0 0,31 3 0,2 1 0,-28-4 0,-1 1 0,3 2 0,0 0 0,-5-1 0,-3 0 0,23 7 0,-14-4 0,-36-5 0,-5-3 0,-19-2 0,0 0 0,0 1 0</inkml:trace>
</inkml:ink>
</file>

<file path=ppt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54.2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6 69 24575,'7'67'0,"-1"-1"0,1 1 0,14-17 0,-54 15 0,-31 13 0,4-32 0,-9-66 0,58-5 0,11-6 0,0 7 0,0-10 0,37-6 0,15-3 0,1-4 0,4 0 0,16-5 0,2 3 0,-11 10 0,-8 9 0,-8 9 0,-13 15 0,-27 16 0,2-2 0,-10 15 0,-31 16 0,4-7 0,-29 16 0,14-20 0,-5 4 0,6-9 0,9-4 0,14-18 0,13-3 0,5-2 0</inkml:trace>
</inkml:ink>
</file>

<file path=ppt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7:59:55.3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5 24575,'0'16'0,"0"-4"0,0 4 0,0-31 0,0 10 0,15-18 0,-6 17 0,13 6 0,-6 0 0,-3 0 0,-1 10 0,-7-2 0,-5 8 0,0-14 0,0-9 0,0 4 0,-5 4 0,4 2 0,-4 0 0,-1-32 0,5 13 0,-5-20 0,1 23 0,4 0 0,-4 8 0</inkml:trace>
</inkml:ink>
</file>

<file path=ppt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4.58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0'0'0</inkml:trace>
</inkml:ink>
</file>

<file path=ppt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4.90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0'0</inkml:trace>
</inkml:ink>
</file>

<file path=ppt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5.23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23'0,"0"-11"0,0 0 0</inkml:trace>
</inkml:ink>
</file>

<file path=ppt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5.57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3 0 24575,'-14'25'0,"10"-15"0,-10 9 0</inkml:trace>
</inkml:ink>
</file>

<file path=ppt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4.14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0'0</inkml:trace>
</inkml:ink>
</file>

<file path=ppt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5.88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0'0</inkml:trace>
</inkml:ink>
</file>

<file path=ppt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6.18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3 1 24575,'-7'13'0,"2"-2"0</inkml:trace>
</inkml:ink>
</file>

<file path=ppt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6.61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2 1 24575,'-7'6'0,"2"-1"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49.6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99'-12'0,"-1"1"0,-21 3 0,2 0 0,-6 1 0,-2 2 0,0 2 0,-4 3 0,4 2 0,-8 2 0,24 5 0,-31 2 0,-10 0 0,-23-3 0,-8-2 0,-19-6 0,-1 0 0,1 0 0,1 0 0</inkml:trace>
</inkml:ink>
</file>

<file path=ppt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7.60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4 151 24575,'0'-12'0,"0"-5"0,-6-3 0,5-6 0,-5 0 0,6 1 0,0 11 0,0 4 0</inkml:trace>
</inkml:ink>
</file>

<file path=ppt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8.08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68 82 24575,'-51'0'0,"-10"0"0,25 0 0,-7 0 0,4 0 0,-8 0 0,9 0 0,-23-7 0,-22-24 0,40 17 0,-22-16 0</inkml:trace>
</inkml:ink>
</file>

<file path=ppt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8.57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2 24575,'0'-6'0,"0"1"0</inkml:trace>
</inkml:ink>
</file>

<file path=ppt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9.02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0'0</inkml:trace>
</inkml:ink>
</file>

<file path=ppt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9.3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25'0'0,"15"0"0,-24 0 0,27 0 0,-10 25 0,13 18 0,-20 1 0,-3 2 0,4 5 0,-7 5 0</inkml:trace>
</inkml:ink>
</file>

<file path=ppt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9.64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55'0,"0"-31"0,0 13 0</inkml:trace>
</inkml:ink>
</file>

<file path=ppt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9.89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43'0,"0"-30"0,0 24 0</inkml:trace>
</inkml:ink>
</file>

<file path=ppt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40.23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0'0</inkml:trace>
</inkml:ink>
</file>

<file path=ppt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40.93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0'0</inkml:trace>
</inkml:ink>
</file>

<file path=ppt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6.94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80 24575,'33'0'0,"-1"0"0,-1 0 0,-4 0 0,11 0 0,11 1 0,3-2 0,6-12 0,-7 13 0,-1-3 0,1-32 0,-32 29 0,11-16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4.0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25'0,"16"60"0,-4 3 0,-4-33 0,-1 0 0,2 38 0,-8-55 0,1-6 0,1-24 0,20-8 0,3 0 0,61 0 0,-26-1 0,-7-1 0,-4 0 0,-13-2 0,6-3 0,-45 4 0,4 0 0</inkml:trace>
</inkml:ink>
</file>

<file path=ppt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37.20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6'0'0,"-1"0"0</inkml:trace>
</inkml:ink>
</file>

<file path=ppt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41.28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0'0'0</inkml:trace>
</inkml:ink>
</file>

<file path=ppt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4:50.72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981 6062 24575,'54'0'0,"15"1"0,8-2 0,-14-12 0,1 0 0,21 8 0,4-4 0,5-26 0,-5-3-1523,-32 21 0,0-1 1523,29-17 0,2-4 480,-15 9 1,-1-1-481,8-5 0,2-5 166,-21 8 1,1-3 0,1-2-167,9-5 0,0-3 0,-6 0 0,-1-7 0,-4-1 0,6 1 0,0-9 0,-13-10 0,-1-10 0,-6 8 0,-8 16 0,-2 1 528,10-16 0,3-9 1,-11 9-529,-20 15 0,-7 7 0,6-30 0,-7 27 0,1-3 0,0-5 0,0 2 0,6-24 0,-10 24 0,0 1 0,6-6 0,-12-6 0,1 21 0,0 0 0,-3-13 0,0 9 0,0 0 0,0-2 0,-2-8 0,-1-21 0,-2-5 0,1 16 0,-1 13 0,0 0 0,1-14 0,1-17 0,-1 4 0,-1 21 0,-9 0 0,12-14 0,-5 19 0,7 1 0,1-8 0,-2-9 0,-2 5 0,-2-5 0,2 10 0,1-5 0,-2 4 0,-4-7 0,-2 0 0,-2-23 0,0 4 0,3 39 0,-1-1 0,-5-30 0,-2-12 0,2 13 0,4 29 0,0 2 0,-5-14 0,-2-7 0,0 11 0,-14-23 0,13 32 0,-1 0 0,-16-30 0,11 23 0,0 0 0,5 16 0,-2 1 0,-9-13 0,0 2 0,-12-20 0,-9 18 0,5-1 0,3 25 0,-2 3 0,-13-14 0,-18 2 0,24 36 0,4 2 0,-20 6 0,-26 0 0,32 0 0,-11 0 0,1 0 0,14 7 0,2-4 0,-2 2 0,-22 10 0,2 6 0,-13-11 0,34 2 0,3 1 0,-18-3 0,-6 9 0,-1 4 0,4 5 0,-3 0 0,-17 6 0,11-4 0,27-7 0,-1-1 0,-24 7 0,-10 2 0,13-3 0,32-10 0,2-1 0,-42 6 0,3 0 0,7 10 0,9-15 0,-12 0 0,12-2 0,-7 11 0,-21-11 0,4-2 0,39-2 0,-5-10 0,1-2 0,9 6 0,-34-5 0,-5-2 0,2 1 0,-9 0 0,-4 0 0,39 0 0,2 0 0,-11 0 0,2 0 0,14 0 0,0 0 0,-14 0 0,4 0 0,-1 0 0,2 0 0,2 0 0,9 0 0,-33 0 0,10 0 0,-17 0 0,13 0 0,-14 0 0,25 0 0,-18 0 0,19 0 0,4 0 0,14 11 0,-3 3 0,-4 2 0,-4 4 0,-20 12 0,-3 6 0,-3 3 0,4 1-603,18-7 0,3 0 603,1 0 0,-2 2 0,3-2 0,-4 2 0,1 1 0,2-1 0,1 1 0,-2 0 0,-3 2 0,-1 1 0,2 0-545,-27 16 1,13-4 544,13-2 0,21-18 0,-3 4 0,-23 19 0,-1 3 0,21-17 0,0 0 569,-24 21 0,1 0-569,27-20 0,7-3 0,-8 12 0,3 1 0,2-1 0,6-6 0,-9 14 0,2 2 0,12-1 0,-5-3 0,1 2 0,4 18 0,4-7 0,-3 14 0,3-7 0,7-16 0,2 3 0,1 6 0,-1 11 0,1 1 0,5-14 0,3-10 0,4-3 0,-2 44 0,2-4 0,3-16 0,0-14 0,0 11 0,0-10 0,0 23 0,0-12 0,-1 14 0,2-16 0,6 5 0,-1 0 0,3 1 0,15 5 0,-3-4 0,1 1 0,4 7 0,5 1 0,0-5 0,-3-30 0,-5-5 0,4 2 1157,24 20-1157,6-1 0,4 4 0,-21-24 0,1 0 0,19 18 0,2-4 0,-18-25 0,-1-4 0,-2-1 0,3 0 0,19 12 0,6 2 0,14 4 0,0-3 0,-27-15 0,0-2 0,23 8 0,-4-3 0,-9-6 0,-17-6 0,2 0 0,0-7 0,2 0 0,9 5 0,2 1 0,9-2 0,0-1 0,-5-3 0,-1-1 0,1-1 0,-2 0 0,-8-3 0,-1-1 0,-5 0 0,0-1 0,10-2 0,-3-1 0,14 3 0,-19-7 0,-1-2 0,3-3 0,8 4 0,25 1 0,-37-6 0,15 3 0,3-1 0,-5-3 0,10 0 0,6 0 0,-20 0 0,-2 0 0,-2-2 0,6-3 0,22-9 0,12-6 0,-14 2 0,-33 5 0,1-1 0,15-5 0,16-6 0,-2 0 0,-16 6 0,17-4 0,5-11 0,1 1 0,-6 11 0,-33 1 0,5-2 0,23-3 0,2-1 0,-13 0 0,0-1 0,10-1 0,-3 2 0,-15 6 0,-6 2 0,12-8 0,-7 11 0,1 1 0,18-9 0,16 5 0,-39 19 0,-9-5 0,23 3 0,-19-4 0,4 6 0,-7 0 0,12 0 0,-13 0 0,4 0 0,-9 0 0,-10 6 0,3-5 0,-1 11 0,-16-11 0,9 5 0,-11-6 0,-1 0 0,-4 5 0,3-3 0,-4 8 0,6-4 0,-6 5 0,4-5 0,-8 4 0,8-9 0,-9 9 0,4-9 0,-5 4 0</inkml:trace>
</inkml:ink>
</file>

<file path=ppt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30.47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 1 24575,'0'57'0,"0"0"0,0-6 0,0 0 0,0 9 0,0 2 0,0 8 0,0 1 0,0 0 0,0 4 0,0-3 0,0 4 0,0-7-763,0-10 1,0-2 762,0 26 0,0 2 247,0-16 1,0-2-248,0 3 0,0 5 0,0-6 0,0 6 0,0 4 0,0-2 0,0 6 0,0-1 0,0-7 0,0 21 0,0-2-52,-1 0 1,1 6 0,1-11 51,2-17 0,2-5-2,-1 11 0,2 2 2,2 11 0,1-2 380,-4-19 1,0-3-381,2-5 0,-1-2 0,-5-7 0,0-2 0,12 45 422,-12-3-422,11-22 5,-10-5-5,9-14 0,-9 0 0,8-7 0,-8-6 0,1 31 0,-1 3 0,-2-19 0,0 24 0,0-7 0,0-49 0,0 8 0,0-18 0,0-6 0,0-1 0</inkml:trace>
</inkml:ink>
</file>

<file path=ppt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32.3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87'0'0,"-31"0"0,5 0 0,8 0 0,-7 0 0,0 0 0,-4 0 0,1 0 0,12 0 0,2 0 0,8 0 0,-1 0 0,-12 0 0,1 0 0,-3 0 0,5 0 0,-4 0 0,6 0 0,0 0 0,26 0 0,-1 0-1235,-26 0 1,0 0 1234,20 0 0,-1 0 0,-21 0 0,-2 0 0,12 0 0,0 0 0,-6 0 0,3 0 0,-1 0 0,6 0 0,-3 0 0,15 0 0,7 0 0,-23 0 0,10 0 0,6 0 0,-4 0 0,-9 0 0,-1 0 0,-7 0 0,11 0 0,-3 0 0,12 0 0,7 0 0,1 0 0,-4 0 0,-10 0 0,0 0 0,-8 0 0,0 0 0,5 0-318,7 0 1,6 0 0,3 0 0,-2 0-1,-5 0 318,5 0 0,-4 0 0,-2 0 0,-2 0 0,-11 0 0,-2 0 0,-1 0 0,2 0-310,9 0 0,2 0 0,-1 0 1,-2 0 309,12 0 0,-2 0 0,-1 0 0,-2 0 0,1 0 0,1 0 0,-14 2 0,2 0 0,-1 1 0,-6 0-155,-7 1 0,-5-1 0,4 1 155,23 0 0,6-1 0,-8 2 0,-5 3 0,-5-1 0,8-5 0,-7-2 0,18 8 1489,-29-8-1489,-21 0 2146,-13 0-2146,35 0 1498,-30 0-1498,12 0 627,-15 0-627,-8 0 0,54 0 0,-38 0 0,29 0 0,-30 0 0,-15 0 0,8 0 0,8 0 0,-7 0 0,16 0 0,-11 0 0,7 2 0,3 2 0,5 4 0,-6-5 0,-1 2 0,-9 7 0,1-4 0,-1 6 0,31 0 0,-23 0 0,27 0 0,-47-6 0,6-2 0,-1-6 0,-7 0 0,12 0 0,-16 0 0,-6 0 0,-1 0 0,-11 0 0,-1 0 0</inkml:trace>
</inkml:ink>
</file>

<file path=ppt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39.5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 1 24575,'-6'4'0,"1"9"0,29 25 0,-4 8 0,14 11 0,8 30 0,-22-36 0,2-10 0,7 7 0,4 14 0,4 9 0,-2-7 0,-6-9 0,2-1 0,7 14 0,4 6 0,-3-7 0,-6-7 0,-1-8 0,23 24 0,-22-30 0,5 3 0,34 18 0,2-5 0,-6-5 0,4 0 0,-2-4 0,-8-19 0,-15-4 0,23-1 0,1 6 0,1-1 0,4-7 0,-17-3 0,11 5 0,-12-6 0,4-5 0,-13-5 0,1 2 0,40 14 0,-30-11 0,27 11 0,-15-1 0,13-4 0,-34-3 0,3 1 0,-1-4 0,6 2 0,8 3 0,7 3 0,-7-4 0,-7-2 0,-1 0 0,34 8 0,-4-1 0,0-5 0,-14-3 0,1 0 0,-20-6 0,-2 1 0,16 4 0,-4 0 0,4 3 0,-23-6 0,7 5 0,-21-12 0,-7-2 0,-6-6 0,51 12 0,34 10 0,-12-2 0,-35-5 0,1 0-561,19 2 1,18 2-1,-2 0 1,-20-1 560,20 16 0,-39-22 0,-1 1-115,35 16 115,-20-12 0,2 4 0,2 1 0,2-2 0,-15 0 0,10 3 0,-10-3 0,20 2 0,8 12 0,-3-1 0,-13-11 0,-23 1 0,1 1 0,40 14 0,-39-14 0,3 1 0,8 3 0,2-1 0,13 5 0,-2-3 0,17 4 1113,-29-12 1,-2-1-1114,16 3 65,-26-11 0,2-1-65,-1 0 0,0-2 0,5 0 0,-1-3 0,42 2 0,-43-1 0,0 0 0,32 1 0,-1 6 0,-10 0 0,-16-1 0,-1-5 0,1-3 0,0-5 0,-5 0 0,-15 0 0,-17 0 0,-7 0 0,-8 0 0,3 0 0</inkml:trace>
</inkml:ink>
</file>

<file path=ppt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40.33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3'0'0,"29"0"0,5 0 0,10 0 0,21 0 0,-30 0 0,22 0 0,-27 0 0,-2 0 0,-4 0 0,-6 0 0,-8 0 0,-11 0 0,-20 0 0,-14 0 0,-8 5 0,1-3 0,8 4 0</inkml:trace>
</inkml:ink>
</file>

<file path=ppt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40.9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0'31'0,"0"-4"0,0 3 0,0-1 0,0 11 0,0 0 0,0-5 0,0 58 0,0-52 0,0 15 0,0-5 0,0-31 0,0 29 0,0-37 0,0-10 0,0-23 0,0 6 0,0-8 0</inkml:trace>
</inkml:ink>
</file>

<file path=ppt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41.9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81 24575,'23'0'0,"2"0"0,16 0 0,-17 0 0,22 0 0,-37 4 0,8 2 0,-17 15 0,0-17 0,0 4 0,0-19 0,0-7 0,0-2 0,0-45 0,0 36 0,0-28 0,10 45 0,-2 5 0,8 2 0,-4 5 0,-1 0 0,0 5 0,-5 1 0,4 6 0,-4-1 0,5 6 0,-4-5 0,8 16 0,-7-19 0,9 11 0,-11-18 0,0 3 0</inkml:trace>
</inkml:ink>
</file>

<file path=ppt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43.18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8 12 24575,'-5'-6'0,"-8"1"0,-5 5 0,-1 0 0,2 0 0,0 0 0,9 4 0,-3 3 0,11 9 0,0 8 0,0 8 0,0 0 0,0-8 0,0 29 0,0-33 0,0 26 0,0-35 0,0 0 0,12-5 0,2-2 0,6-4 0,4 0 0,6 0 0,8-50 0,-11 32 0,-6-45 0,-21 50 0,0-5 0,5 11 0,1 2 0,0 10 0,-1 1 0,-5 6 0,5 4 0,1-3 0,7 11 0,4-6 0,-4 1 0,4-2 0,10 10 0,-11-16 0,11 15 0,-10-25 0,-5 4 0,0-5 0,-7 0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4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3'14'0,"-5"4"0,0 4 0,-1-5 0,2-2 0,5-11 0,0 1 0,3-6 0</inkml:trace>
</inkml:ink>
</file>

<file path=ppt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43.6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38 24575,'0'18'0,"0"-1"0,0-6 0,0 0 0,0-14 0,0-30 0,0-13 0,0-15 0,0 28 0,0 14 0</inkml:trace>
</inkml:ink>
</file>

<file path=ppt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44.1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0'0,"0"0"0,5 5 0,-9-4 0,3 4 0</inkml:trace>
</inkml:ink>
</file>

<file path=ppt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45.07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5 24575,'0'11'0,"0"0"0,0 7 0,0-5 0,0 5 0,0-7 0,0 0 0,0 0 0,5-10 0,1-2 0,5-22 0,1 8 0,0-15 0,0 17 0,0-5 0,49-1 0,-31 11 0,39-4 0,-8 12 0,-32 0 0,24 0 0,-41 0 0,27 38 0,-20-23 0,15 30 0,-29-33 0,-5-6 0,0-1 0</inkml:trace>
</inkml:ink>
</file>

<file path=ppt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51.6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30'35'0,"-10"-18"0,32 33 0,-6-18 0,9 6 0,12 9 0,-6-4 0,-17-13 0,0 0 0,15 13 0,6 6 0,-9-8 0,7 1 0,-16-16 0,18 23 0,-3-19 0,-4 10 0,14-4 0,-19-7 0,16 3 0,6 11 0,1-8 0,-1-9 0,5-1 0,-17-7 0,1-2 0,27 4 0,3 0 0,-15-4 0,-3 0 0,-7-4 0,-2 1 0,-5 2 0,1-1 0,2-5 0,1-1 0,-8 0 0,1-1 0,27 1 0,-2-3 0,-31-4 0,0 0 0,35 6 0,-4-1 0,-19-4 0,0 4 0,-2 1 0,-13-6 0,-3 5 0,9 1 0,32-3 0,0-1 0,-37 1 0,2 0 0,47 5 0,-9-1 0,-43-5 0,8 6 0,0 0 0,-2-1 0,44 1 0,-54-3 0,23 4 0,2-1 0,-6-4 0,1 8 0,7 0 0,5-5 0,-4-1 0,13 3 0,-11-3 0,-1-2 0,6-5 0,-30 0 0,14 0 0,-30 0 0,14 0 0,-9 0 0,18 0 0,-2 0 0,-9 0 0,46 0 0,-30 0 0,24 0 0,4 0 0,3 0 0,-4-2 0,0-3 0,-35 2 0,-6-2 0,32-3 0,-7-4 0,-4-1 0,-23 3 0,16-5 0,-1-1 0,-22 0 0,8-3 0,-12 5 0,10-11 0,25-16 0,-8 3 0,24-14 0,-36 23 0,4 3 0,-16 7 0,-1 6 0,-5-4 0,13-4 0,-11 2 0,-2 6 0,-15 8 0,-4 5 0,0 0 0,4-5 0,-3 3 0,3-8 0,-4 9 0,-1-4 0,0 5 0,-5-5 0,-1-1 0,-5-5 0,0 5 0,0 0 0</inkml:trace>
</inkml:ink>
</file>

<file path=ppt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52.4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3 24575,'29'-7'0,"8"2"0,33 5 0,-7 0 0,0 0 0,5 0 0,-9 0 0,1 0 0,12 0 0,-30 0 0,9 0 0,-38 0 0,-5 0 0,-16 0 0,-12 0 0,6 0 0,2 0 0</inkml:trace>
</inkml:ink>
</file>

<file path=ppt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53.05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0'63'0,"0"2"0,0-43 0,0 37 0,0-40 0,0 30 0,0-18 0,0-9 0,0 8 0,0-14 0,0 8 0,0-5 0,0 2 0,0-10 0,0 0 0,0 1 0,0-6 0,0-1 0</inkml:trace>
</inkml:ink>
</file>

<file path=ppt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54.11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86 24575,'10'-6'0,"15"1"0,9 5 0,2 0 0,2 0 0,-12 0 0,12 0 0,-16 0 0,12 0 0,-21 0 0,3-5 0,-5-1 0,7-35 0,-4 22 0,5-36 0,11-9 0,-12 20 0,7-24 0,-19 33 0,-17 18 0,3-4 0,-15 21 0,9 0 0,-15 0 0,-15 28 0,13-16 0,-10 29 0,34-27 0,-4 4 0,5 21 0,-1-20 0,2 27 0,5-15 0,-6-2 0,4 8 0,-3 17 0,5-27 0,0 19 0,0-29 0,0-4 0,5 8 0,1-13 0,12 8 0,21-9 0,-9 6 0,34-6 0,-34 5 0,31-11 0,-30 5 0,20-6 0,-29 0 0,5 0 0,-15 0 0,-6 0 0,-1 0 0</inkml:trace>
</inkml:ink>
</file>

<file path=ppt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55.13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11'0,"0"5"0,0-3 0,0 8 0,0-8 0,5-2 0,8-6 0,6-5 0,18 0 0,-8 6 0,15 8 0,-10 17 0,-6-7 0,2 12 0,-11 22 0,-5-29 0,-3 34 0,-17-32 0,-7-3 0,-7 10 0,-69-7 0,54-15 0,-52-21 0,74-5 0,1-46 0,7 31 0,5-16 0,0 17 0,0-4 0,0 12 0,0-3 0</inkml:trace>
</inkml:ink>
</file>

<file path=ppt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55.67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6'0'0,"-1"0"0</inkml:trace>
</inkml:ink>
</file>

<file path=ppt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56.53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23'0'0,"8"0"0,8 0 0,5 0 0,-5 0 0,-1 0 0,-17 0 0,2 0 0,-11 0 0,-1 0 0,0 0 0,0 0 0,-5 0 0,-1 0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8.2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37 24575,'1'-10'0,"0"-5"0,-1 7 0,0 5 0,0 20 0,-3 51 0,2 4 0,0-10 0,0 0 0,2 13 0,0 5 0,2-57 0,1-8 0,-1-17 0,-1 1 0</inkml:trace>
</inkml:ink>
</file>

<file path=ppt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1:57.4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6'5'0,"-1"1"0,-5 12 0,0 6 0,0 11 0,0-2 0,0 19 0,0-22 0,0 22 0,0-5 0,0 10 0,0-1 0,0-2 0,0-18 0,5 9 0,1-22 0,6 19 0,0-27 0,-1 8 0,6-6 0,-4-4 0,4-1 0,0-2 0,0-9 0,32-6 0,-24-3 0,12-9 0,-27 0 0,-8 9 0,3-3 0</inkml:trace>
</inkml:ink>
</file>

<file path=ppt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2:58.8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298 24575,'39'0'0,"51"0"0,4-9 0,-30 5 0,5-2 0,15-5 0,0-4 0,-11 0 0,1-1-287,-10 6 0,3 1 0,1-2 287,9-4 0,3-2 0,0 1-365,-1 2 0,1-1 1,3 2 364,-5 2 0,5 0 0,0 0 0,-3 1 0,15-4 0,-3 1 0,0 2 0,6 5 0,1 3 0,-4 1 0,-10-2 0,-3 0 0,-1 3-79,-6 2 0,-2 1 0,-1 2 79,26 2 0,-6 4 0,-16 4 0,-6 3 0,-15-2 0,-2 2 599,40 18-599,-39-9 1331,-9-6-1331,-20-8 65,-9-2 1,-9-9-1,-2 4 1</inkml:trace>
</inkml:ink>
</file>

<file path=ppt/ink/ink1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2:44.5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84 1 24575,'-17'0'0,"-60"30"0,36-10 0,-50 19 0,21 4 0,28-24 0,-19 22 0,37-22 0,-2 1 0,7-3 0,-9 11 0,18-13 0,-10 12 0,-8 26 0,16-31 0,-19 36 0,29-45 0,-3 4 0,5-1 0,0-3 0,0 3 0,0 0 0,0-4 0,0 5 0,0-5 0,0-1 0,5 11 0,-3-8 0,8 14 0,-9-16 0,4 10 0,-5-10 0,0 10 0,0-10 0,0 4 0,0-4 0,0-1 0,0 0 0,0 0 0,-10-5 0,2-1 0,-9-5 0,6 0 0,-1 0 0,1 0 0,0 0 0,0 0 0,4 4 0,3 3 0,9 4 0,7 12 0,1-8 0,-1 14 0,4-4 0,-7 7 0,9 6 0,-11-1 0,5 7 0,-11-5 0,5 5 0,-1 10 0,-4-24 0,4 16 0,-5-21 0,0 19 0,0-9 0,0 13 0,0-16 0,0 22 0,0-17 0,0 22 0,0-30 0,0 53 0,0-10 0,5-12 0,4 3 0,1-9 0,3-2 0,5 3 0,1-4 0,12 24 0,28 2 0,-31-44 0,62 8 0,-56-34 0,21-1 0,-25-6 0,0-10 0,-8 2 0,3-9 0,-23-7 0,3 15 0,-5-8 0</inkml:trace>
</inkml:ink>
</file>

<file path=ppt/ink/ink1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2:45.66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8 24575,'36'0'0,"-3"0"0,25 0 0,7 0 0,18 0 0,-32 0 0,-1 0 0,30 0 0,-33 0 0,7 0 0,7 0 0,-2-7 0,6 6 0,0-17 0,-32 15 0,2-9 0,-11 12 0,4-5 0,-3 4 0,-12 6 0,-16 3 0,-5 3 0,-4-5 0</inkml:trace>
</inkml:ink>
</file>

<file path=ppt/ink/ink1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2:46.5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0'35'0,"0"-4"0,0-20 0,0 0 0,0 0 0,0-1 0,0 1 0,0 0 0,0 0 0,0 6 0,0-4 0,0 21 0,0-11 0,0 8 0,0 4 0,0-18 0,0 18 0,0-10 0,0-4 0,0 8 0,0-10 0,6 7 0,-4-8 0,3 5 0,-5-20 0,0 1 0,0-14 0</inkml:trace>
</inkml:ink>
</file>

<file path=ppt/ink/ink1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2:47.9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46 24575,'3'10'0,"28"32"0,-2-12 0,20 32 0,-17-23 0,-4-3 0,4 1 0,-13-6 0,-1-10 0,-11 9 0,8-12 0,-7 1 0,4-2 0,-2-5 0,-4-1 0,5-5 0,0-1 0,0-5 0,-1-5 0,2-8 0,0-6 0,1-7 0,0-7 0,12-18 0,-3 0 0,9-7 0,-6 21 0,-1 7 0,-1 11 0,0 2 0,-10 6 0,2-1 0,-9 0 0,0 1 0,4 5 0,-8-10 0,8 3 0,-3-11 0,9 1 0,-3-2 0,4 1 0,-10 5 0,-2 7 0,-5 7 0</inkml:trace>
</inkml:ink>
</file>

<file path=ppt/ink/ink1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2:51.81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5 1465 24575,'0'18'0,"5"-6"0,7-7 0,18-5 0,-2 0 0,31 0 0,-20 0 0,28 0 0,-22 0 0,16 11 0,-23-8 0,4 8 0,-5-6 0,-8-3 0,2 9 0,5-10 0,-9 10 0,24-4 0,-6 0 0,7-1 0,7-6 0,-6 0 0,14 0 0,-14-6 0,14-7 0,-14-19 0,14-18 0,-3-20 0,-26 22 0,0-3 0,2-8 0,-1-3 0,-1-5 0,-2-4 0,3-13 0,-3 0 0,-9 8 0,-4 1 0,4-3 0,-6 0 0,-10 4 0,-4 4 0,7-20 0,-13 35 0,-2 5 0,1 11 0,-29-21 0,11 31 0,-56-8 0,41 17 0,-23 8 0,-2 5 0,11 0 0,-18 0 0,0 1 0,12 5 0,-1-3 0,0 1 0,5 3 0,-23 0 0,0 0 0,10 0 0,-9 0 0,-2 0 0,5 0 0,-19 0 0,22 7 0,-12 6 0,24 7 0,-18 0 0,19 5 0,7-11 0,7 10 0,8-6 0,0 0 0,5 4 0,-5-4 0,6 6 0,6-6 0,-10 9 0,13-13 0,-7 8 0,5-5 0,4-4 0,-9 9 0,3-4 0,6 0 0,-3-1 0,10-1 0,-6-3 0,1 8 0,4-8 0,2 9 0,0 13 0,4-7 0,-5 40 0,6-29 0,0 27 0,0 4 0,0-9 0,0 14 0,0-4 0,0-28 0,0 32 0,0-52 0,6 28 0,0-34 0,5 16 0,1-26 0,-6 3 0,3-4 0,-3 0 0,5 4 0,0-9 0,-5 9 0,4-9 0,-4 4 0,6 0 0,-1 1 0,1 5 0,-1 0 0,0-5 0,-5 4 0,4-4 0,-4 6 0,6-5 0,0 3 0,-1-4 0,-4 6 0,3-6 0,-4 4 0,6-3 0,-1-1 0,0 4 0,-4-3 0,3-1 0,-9-1 0,4-5 0</inkml:trace>
</inkml:ink>
</file>

<file path=ppt/ink/ink1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2:54.38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211 848 24575,'0'-11'0,"0"-1"0,0-13 0,0 10 0,0-17 0,0-6 0,0-9 0,6-49 0,2 35 0,3 10 0,3-3 0,7-32 0,0 25 0,-10-2 0,-11 51 0,0 0 0,0 0 0,0-5 0,0-1 0,0 0 0,-10 1 0,2 11 0,-9 1 0,-6 5 0,2 0 0,-11 0 0,-5 0 0,3 0 0,-17 0 0,12 0 0,-12 0 0,12 0 0,-12 0 0,12 0 0,-12 0 0,12 0 0,-11-6 0,-19-1 0,23-6 0,-15 6 0,24-5 0,-4 5 0,-4 0 0,-6-5 0,12 11 0,0-5 0,9 6 0,4 0 0,-19 0 0,21 0 0,-14 0 0,32 5 0,-4 6 0,3 2 0,1 9 0,1-10 0,5 5 0,-5 0 0,3-4 0,-3 4 0,-1 6 0,5-9 0,-5 21 0,1-20 0,-2 36 0,-5-32 0,6 32 0,-5-25 0,10 11 0,-10 7 0,10 12 0,-5-13 0,6-2 0,0-11 0,0-4 0,0 17 0,0 20 0,0-19 0,0 10 0,17-17 0,10 4 0,27 11 0,14-4 0,10 0 0,7-12 0,-7-7 0,-10-15 0,-2-8 0,4-6 0,-24 0 0,6 0 0,-27 0 0,1 0 0,5 0 0,14-21 0,-20 10 0,14-12 0,-22 7 0,6 3 0,-9-5 0,22-15 0,-26 17 0,17-6 0,-21 17 0,-1 5 0</inkml:trace>
</inkml:ink>
</file>

<file path=ppt/ink/ink1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3:49.77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0 5 24575,'39'0'0,"-4"0"0,16 0 0,13 0 0,-30 0 0,8-5 0,-37 15 0,-22 9 0,13 2 0,-30 30 0,19-27 0,-12 26 0,-5 4 0,14 2 0,-16 16 0,14-7 0,1 13 0,2-12 0,-8 11 0,-4 24 0,7-16 0,21-72 0,-4-6 0,5-8 0,0-5 0,0 0 0</inkml:trace>
</inkml:ink>
</file>

<file path=ppt/ink/ink1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3:50.8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 24575,'23'0'0,"-6"0"0,26 0 0,-19 0 0,21 0 0,-8 0 0,-15 0 0,19 0 0,-27 0 0,9 0 0,-11 0 0,0 0 0,4 0 0,-3 0 0,9 0 0,-10 0 0,10-5 0,-4 3 0,-1-3 0,-5 5 0,-7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8.6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'82'0,"0"-1"0,-2-8 0,2-3 0,2-7 0,0-7 0,-2 1 0,3 15 0,-5-68 0,-1-4 0,1 0 0,0 0 0</inkml:trace>
</inkml:ink>
</file>

<file path=ppt/ink/ink1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3:51.92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21 24575,'23'6'0,"-3"-5"0,11 4 0,2-5 0,-5 0 0,12 0 0,-5 0 0,40-11 0,-38 2 0,21-30 0,-52 22 0,-1-21 0,-15 30 0,3-3 0,-16 11 0,3 0 0,-23 0 0,1 12 0,-15-3 0,11 9 0,8-6 0,8 0 0,12-1 0,6 6 0,7 1 0,5 5 0,0 1 0,9-21 0,13-8 0,-8-8 0,5 1 0</inkml:trace>
</inkml:ink>
</file>

<file path=ppt/ink/ink1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3:53.84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9 102 24575,'-5'-6'0,"-1"1"0,-10 5 0,9 5 0,-3 7 0,10 1 0,0 4 0,10-11 0,-3-1 0,38-5 0,-26 0 0,39-5 0,-36 4 0,8-16 0,-6 3 0,-10-11 0,3 6 0,1-16 0,-25 25 0,-5-12 0,-46 28 0,11 2 0,-15 6 0,15 6 0,6 0 0,8-1 0,15-2 0,17-11 0,8-1 0,10-5 0,8 0 0,2 0 0,4 0 0,-5 0 0,-7 0 0,38 0 0,-36 0 0,29 0 0,-33 0 0,-4 0 0,4 0 0,-10 11 0,-2 8 0,-5 0 0,0 22 0,0 8 0,-7 30 0,-9-27 0,-5 2 0,2-4 0,-3-2 0,-14 7 0,-3-4 0,-18 20 0,0-3 0,13-22 0,11-9 0,13-12 0,10-23 0,10-10 0,0-17 0,30-13 0,-11 14 0,26-13 0,0 22 0,-15-4 0,19 12 0,-28 1 0,1 6 0,-16 5 0,-1 8 0,-5 17 0,0-1 0,0 8 0,0-11 0,12 28 0,-4-21 0,46 38 0,-27-52 0,27 10 0,-28-29 0,20 0 0,-21-6 0,14 0 0,-22-11 0,-10 4 0,4-10 0,-28 16 0,-6-4 0,-9 11 0,-13 11 0,16-2 0,-2 4 0,1 4 0,20-9 0,-12 4 0,16-2 0,0-9 0,1 4 0</inkml:trace>
</inkml:ink>
</file>

<file path=ppt/ink/ink1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3:55.16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17 12 24575,'-5'-6'0,"9"1"0,8 5 0,2 0 0,3 15 0,-12-6 0,-5 22 0,0-12 0,0 10 0,0-10 0,0-2 0,0 6 0,-17-2 0,-10 10 0,-12-13 0,1-5 0,13-8 0,13-20 0,7 6 0,5-19 0,65 20 0,-38-4 0,53 12 0,-54 0 0,-1 17 0,6 27 0,-16-6 0,1 9 0,-16-17 0,0-16 0,-5 9 0,-20-5 0,3-4 0,-16-1 0,-7-7 0,15-6 0,-15 0 0,20 0 0,5 0 0,9-5 0,5 4 0,6-4 0</inkml:trace>
</inkml:ink>
</file>

<file path=ppt/ink/ink1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3:56.2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34 294 24575,'-13'-31'0,"2"8"0,11 5 0,-5 12 0,9 1 0,-2 0 0,9 9 0,-4-3 0,3 16 0,-9-4 0,5 4 0,-6-1 0,0 19 0,0-13 0,0 12 0,-6-22 0,0-6 0,-6-1 0,-11-5 0,-19-38 0,17 16 0,-7-25 0,32 11 0,0 14 0,0-16 0,6 0 0,25-15 0,-7 15 0,30-5 0,-32 36 0,17 1 0,-25 6 0,3 5 0,-12 1 0,-5 16 0,0 4 0,0 15 0,0-13 0,-10 17 0,2-29 0,-15 17 0,11-25 0,0 3 0,7-11 0</inkml:trace>
</inkml:ink>
</file>

<file path=ppt/ink/ink1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3:57.52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19 11 24575,'-5'-6'0,"-15"1"0,-1 5 0,-38 0 0,19 0 0,-21 0 0,20 0 0,6 0 0,16 10 0,7-2 0,12 8 0,0-5 0,0 0 0,0 1 0,10 4 0,-2-8 0,33 2 0,2-10 0,26 0 0,-9 0 0,-7 0 0,-15 0 0,-14 0 0,-7 0 0,-5 0 0,-6 10 0,-6 4 0,-13 10 0,-8 2 0,-5 0 0,-32 31 0,17-22 0,1 7 0,-4 5 0,-3-4 0,-1 3 0,-5 15 0,1 0 0,11-15 0,3-4 0,-20 28 0,56-68 0,-3-9 0,5-18 0,0-2 0,0 2 0,11-5 0,-3 9 0,10-4 0,-11 12 0,-2 8 0</inkml:trace>
</inkml:ink>
</file>

<file path=ppt/ink/ink1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3:58.6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79 24575,'0'9'0,"10"0"0,23-14 0,2 5 0,12 0 0,43-12 0,-43 2 0,37-10 0,-38-6 0,-16 10 0,2-9 0,-9 8 0,-10 4 0,-1-5 0,-7 7 0,-5-1 0,-5 6 0,-7 1 0,-8 5 0,-6 0 0,0 0 0,-22 0 0,23 0 0,-15 4 0,28 3 0,1 15 0,-1-8 0,-1 30 0,2-27 0,3 21 0,3-25 0,5 3 0,0-19 0,0-6 0,0-3 0,0 0 0</inkml:trace>
</inkml:ink>
</file>

<file path=ppt/ink/ink1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5:31.89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84'0'0,"0"0"0,-21 0 0,25 0 0,-6 0 0,-46 0 0,-8 0 0,59 0 0,-60 0 0,45 0 0,-50 15 0,-13-6 0,6 19 0,-15 10 0,0-7 0,0 21 0,6-5 0,-5-9 0,5 19 0,-6-28 0,0 26 0,5-25 0,2 34 0,0-32 0,-2 14 0,0-26 0,2 7 0,-1-18 0,-1 7 0</inkml:trace>
</inkml:ink>
</file>

<file path=ppt/ink/ink1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5:33.36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751 24575,'11'0'0,"37"0"0,-13 0 0,53 0 0,-39 0 0,9 0 0,-25 0 0,-7 0 0,11 0 0,3 0 0,6 0 0,11 0 0,-9 0 0,4 0 0,6 0 0,-17 0 0,16 0 0,-14-5 0,-15-2 0,-7-15 0,-21 1 0,6-18 0,-5-25 0,0-7 0,5-15 0,-6 8 0,0 0 0,0-13 0,0 33 0,0-5 0,0 31 0,0 13 0,0 7 0,0 7 0</inkml:trace>
</inkml:ink>
</file>

<file path=ppt/ink/ink1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5:34.52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24'0'0,"-7"0"0,1 5 0,-6-3 0,3 3 0,16-5 0,3 0 0,21 0 0,-10 0 0,14 0 0,4 0 0,3 0 0,7 0 0,-2 0 0,3 0 0,10 0 0,0 0 0,-15 0 0,-6 0 0,23 0 0,-17 0 0,-22 0 0,7 0 0,-25 0 0,19 0 0,-24 0 0,12 0 0,-5 0 0,25 0 0,-26 0 0,16 0 0,-28 0 0,-5 0 0,-2 0 0</inkml:trace>
</inkml:ink>
</file>

<file path=ppt/ink/ink1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5:35.64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2 0 24575,'-6'37'0,"0"17"0,6 44 0,0-47 0,0-1 0,0 46 0,0-21 0,0-1 0,0 17 0,0-14 0,0 3 0,0-13 0,0 0 0,0 19 0,0 6 0,0-13 0,0 5 0,0-6 0,0 7 0,0-4 0,0 2 0,0-11 0,0-19 0,0-23 0,0 9 0,0-8 0,0-16 0,0 36 0,0-14 0,0 28 0,0 3 0,0-8 0,0 8 0,0-5 0,0-33 0,6 15 0,-5-26 0,5 6 0,-1-2 0,-3-2 0,3-4 0,-5-12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9.1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2 24575,'7'-1'0,"5"0"0,4 0 0,63-15 0,-31 8 0,8-1 0,-1 0 0,-4 5 0,-9 3 0,-23 0 0,-18 1 0,-1-1 0</inkml:trace>
</inkml:ink>
</file>

<file path=ppt/ink/ink1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6:07.32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05 0 24575,'0'11'0,"0"6"0,0 2 0,0 0 0,0 4 0,0-10 0,0 5 0,0-1 0,0 12 0,0-9 0,0 8 0,0-17 0,0 1 0,0 5 0,0-5 0,15-6 0,-6-3 0,18-8 0,-15 5 0,5 0 0,-5 0 0,-1 0 0,1 0 0,4 5 0,-3 2 0,4 4 0,-5 6 0,4 1 0,3 6 0,-1-1 0,-2 0 0,-4 1 0,0-1 0,-1-5 0,-4 4 0,3-4 0,-9-1 0,5 5 0,-6-9 0,0 14 0,0-13 0,0 8 0,0-5 0,-17-10 0,-4 3 0,-42-10 0,16 0 0,-10-5 0,-1-2 0,3-3 0,-7-6 0,1-1 0,19 6 0,-21-13 0,43 18 0,-2-11 0,14 4 0,-2-4 0,10 6 0,0 0 0,0 0 0,0 4 0,0 3 0</inkml:trace>
</inkml:ink>
</file>

<file path=ppt/ink/ink1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6:08.20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1 24575,'32'0'0,"-2"0"0,1 0 0,4 0 0,-2 0 0,45 0 0,-41 0 0,60 0 0,-65 0 0,14 0 0,-14 0 0,-12 0 0,7 0 0,-11 0 0,-9-5 0,-2 4 0,-5-4 0</inkml:trace>
</inkml:ink>
</file>

<file path=ppt/ink/ink1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6:24.8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51'0'0,"-23"0"0,39 0 0,7 16 0,-41 0 0,25 22 0,-58 9 0,0 7 0,0-5 0,0 12 0,0-12 0,0 19 0,0-7 0,0 11 0,0-29 0,-18 46 0,24-65 0,-2 27 0,37-58 0,49-2 0,-9 0 0,-27 5 0,3 1 0,-5 2 0,-3 2 0,21-1 0,9 0 0,-44 0 0,-8 0 0,1 0 0,-14 5 0,3 11 0,-24-1 0,-19 13 0,-14-8 0,-6 11 0,8 1 0,12 12 0,8 2 0,-2 20 0,-3 21 0,5-20 0,-1 0 0,7-15 0,-2-1 0,-6 14 0,-1-3 0,-3 5 0,-16-4 0,19-23 0,-20-11 0,20-21 0,-14 3 0,11-11 0,6 0 0,6-22 0,7 11 0,5-12 0,0 18 0</inkml:trace>
</inkml:ink>
</file>

<file path=ppt/ink/ink1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6:28.12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96 371 24575,'-20'8'0,"4"-4"0,16 23 0,0 4 0,0 5 0,0-3 0,0 51 0,11-57 0,4 44 0,34-62 0,7-11 0,-10 8 0,53-6 0,-64-6 0,-18-7 0,13-8 0,-11-16 0,-10 8 0,2-9 0,-11 7 0,0 10 0,0-9 0,-5 12 0,-8-2 0,-7 8 0,-6 0 0,0 11 0,-19-5 0,-12 6 0,-25 0 0,14 0 0,5 0 0,35 5 0,10 17 0,13-7 0,21 1 0,7-25 0,16-13 0,23-19 0,-15 16 0,14-14 0,-7 23 0,-9-4 0,2 13 0,-7 0 0,-12 7 0,66 0 0,-53 0 0,46 0 0,-56 11 0,1 3 0,12 17 0,1 7 0,-5 1 0,2 5 0,-16-6 0,-7-7 0,-8-2 0,-11-11 0,0-1 0,0-6 0,5-5 0,1-1 0,0-35 0,4 10 0,-9-25 0,16-40 0,-14 51 0,13-43 0,-9 70 0,4 2 0,1 5 0,-1 0 0,0 5 0,0 2 0,-5 4 0,10 1 0,-8-5 0,13-2 0,-8-5 0,4 0 0,-5-12 0,0 4 0,13-47 0,-4 16 0,5-39 0,-13 36 0,-7-14 0,-6 28 0,-5 4 0,-1 13 0,0 21 0,1-2 0,0 13 0,-2-13 0,-5 8 0,1-15 0,-1 9 0,1-9 0,-22 14 0,17-7 0,-12 9 0,18 20 0,8-19 0,-3 20 0,5-21 0,0-4 0,0 4 0,0-6 0,0 1 0,5-1 0,7 6 0,11 1 0,-3 0 0,7-1 0,-3-11 0,8-1 0,5-5 0,17-11 0,-17 3 0,9-15 0,-26 9 0,7-8 0,-13 2 0,14-20 0,-14 10 0,-2-24 0,-2 32 0,-8-41 0,3 43 0,-5-26 0,0 45 0,5 2 0,-4 10 0,15 6 0,-8-4 0,15 15 0,-4 5 0,6 6 0,-6-1 0,22 49 0,-28-53 0,21 40 0,-33-62 0,4-27 0,-5 4 0,0-32 0,0-4 0,0 9 0,12-19 0,7 18 0,7 0 0,34 14 0,-39 15 0,20 10 0</inkml:trace>
</inkml:ink>
</file>

<file path=ppt/ink/ink1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6:36.78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3'0'0,"22"0"0,66 0 0,-26 0 0,-3 0 0,3 0 0,30 0 0,-3 0 0,-2 0 0,-39 0 0,-6 0 0,-21 5 0,-3 12 0,-26 4 0,3 3 0,-26 17 0,11-17 0,-26 41 0,20-26 0,-14 49 0,26-29 0,-14 25 0,19-30 0,2 0 0,-4 29 0,3-25 0,2 4 0,3 3 0,0 1 0,0 0 0,0 0 0,0 14 0,0 0 0,0-15 0,0-3 0,0 26 0,0-33 0,0-24 0,5-19 0,-4-30 0,9 0 0,-8-19 0,14 6 0,-13 3 0,14-3 0,-5 6 0,7 5 0,6 2 0,13 5 0,-2-1 0,10 7 0,33-14 0,5-4 0,-12 2 0,8 1 0,-5-5 0,-29-11 0,-16 20 0,3-19 0,-9 12 0,-11 3 0,-1-1 0,-6 11 0,-6 0 0,0 1 0,-10 4 0,-10 2 0,1 5 0,-4 0 0,11 5 0,0 2 0,6 39 0,0-26 0,6 37 0,0-31 0,0 5 0,0-6 0,10-9 0,-2-9 0,32-2 0,-17-5 0,27 0 0,-3-7 0,2-17 0,10-6 0,-13-21 0,-7 5 0,-7-6 0,-13 13 0,-6-9 0,-8 42 0,-5-9 0,0 71 0,0-29 0,0 33 0,0-41 0,0 11 0,0-16 0,5 9 0,17 10 0,-6-17 0,11 17 0,-21-22 0,10 1 0,-14 0 0,9-1 0,-6 1 0,-4-1 0,4 6 0,-5-4 0,-5-1 0,-7-8 0,-1-4 0,-5 0 0,11-5 0,2-7 0,5-6 0,0-17 0,0 13 0,35-24 0,-15 29 0,48-20 0,-19 16 0,27-7 0,1 0 0,-26 8 0,-2 0 0,14-4 0,-2-6 0,-38 12 0,-4 5 0,-1-9 0,-1 8 0,-11-8 0,-1 10 0,-10 0 0,-7 7 0,-24 5 0,5 0 0,-11 0 0,10 0 0,5-6 0,2 5 0,2-5 0,9 1 0,-3 4 0,11 0 0,0 19 0,6 2 0,0 5 0,0 10 0,0-12 0,0 22 0,12 20 0,-3-22 0,11 39 0,-6-44 0,4 14 0,-3-19 0,2-8 0,21-8 0,-14-11 0,29-1 0,-14-5 0,-3-5 0,2-3 0,-13 1 0,-5-4 0,-7 10 0,-8-5 0</inkml:trace>
</inkml:ink>
</file>

<file path=ppt/ink/ink1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6:38.81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22'0'0,"7"0"0,34 0 0,36 0 0,-37 0 0,35 0 0,-52 0 0,34 0 0,-44 0 0,19 0 0,-58 0 0,-16 0 0,-1 5 0,-15 2 0,17 16 0,-7 10 0,12 12 0,2 7 0,6 15 0,4 20 0,-1-37 0,0 6 0,2 38 0,2 0 0,-1-37 0,0-1 0,0 19 0,0-5 0,0-15 0,0-14 0,0-3 0,0-24 0,0-10 0,0-27 0,0 9 0,0-16 0,0-1 0,0-6 0,0-2 0,6-13 0,2 13 0,6-15 0,6 7 0,-5 11 0,3 5 0,0 1 0,1 15 0,0-3 0,10 6 0,-14 11 0,20-5 0,-21 6 0,25 0 0,-24 0 0,23 15 0,-24-6 0,14 25 0,-15-19 0,22 48 0,-19-41 0,14 47 0,-23-53 0,4 18 0,-10-21 0,4 3 0,-5-4 0,0-27 0,0 4 0,0-32 0,0-27 0,0 20 0,10-13 0,3 45 0,5 13 0,-1 5 0,0 0 0,6 0 0,-4 5 0,19 2 0,-22-1 0,11 4 0,-21-8 0,-1 3 0</inkml:trace>
</inkml:ink>
</file>

<file path=ppt/ink/ink1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6:53.42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80 24575,'81'0'0,"0"0"0,0 0 0,0 0 0,-10 0 0,2 0 0,-4 0 0,11 0 0,6 0 0,2 0 0,-5 0 0,14 0 0,0 0 0,-4 0 0,-9 0-2029,-13 0 0,-6 0 0,6 0 2029,17 0 0,10 0 0,-1 0 0,-13 0 0,2 0 0,-10 0 894,-9 0 1,7 0-895,2 0 0,12 0 0,1 0 0,-10 0 0,9 0 0,1 0 0,-15 0 0,11 0 0,4 0 0,-5 0 0,-12 0 491,8 0 0,-1 0-491,-6 0 0,13 0 0,5 0 0,-4 0 0,-13 0 0,17 0 0,-3 0-128,-8 0 0,11 0 0,-2 0 0,-11 0 128,3 0 0,-7 0 1605,4-1 1,11 2-1606,-5 4 0,18 3 0,5 1 0,-4-1 0,-16 0 0,-18-3 0,-9-1 0,11 4 0,3 1 0,17 2 0,9 3 0,1 1 0,-4-1 0,-12-1 0,-20-1 0,-3 1 0,-7 0 2,27 6 0,10 2 0,-11-3-2,-22-6 0,-7-1 0,31 7 0,-26-6 0,4 0 0,14 3 0,-4-1 0,12-1 0,-16-2 0,-1-2 0,13-9 0,-28 0 611,28 0-611,-18 0 0,-5 0 0,8 0 0,6 0 0,-15 0 0,9 0 0,14-13 0,-20 2 0,23-11 0,-19 7 0,9-1 0,-3-5 0,2-1 0,20-1 0,-26 2 0,-1 0 0,16-1 0,-37 6 0,26 2 0,-21-4 0,-2 8 0,2-9 0,-7 5 0,-12 0 0,62-12 0,-50 10 0,15 2 0,-1 1 0,-22 0 0,51-1 0,-50 7 0,51-5 0,-51 11 0,25-5 0,-14 6 0,27 0 0,7 0 0,-12 0 0,-1 0 0,10 0 0,-21 0 0,-2 0 0,5 0 0,24 13 0,-16-4 0,4 6 0,-27-10 0,-17-5 0,-8 0 0,-12 0 0</inkml:trace>
</inkml:ink>
</file>

<file path=ppt/ink/ink1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6:59.56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11'0'0,"13"0"0,-9 0 0,28 0 0,-21 0 0,9 5 0,-2 8 0,-8-5 0,11 15 0,-2 7 0,-8 0 0,0 5 0,-15-6 0,4-14 0,-10 20 0,4-15 0,-5 27 0,0-17 0,0 10 0,0-15 0,-5-6 0,-2-1 0,-39 28 0,19-25 0,-32 42 0,43-47 0,-6 33 0,21-33 0,6 16 0,2-26 0,10-1 0,6-5 0,-8 0 0,14 0 0,21 0 0,-28 4 0,19 8 0,-41 0 0,0 5 0,0 0 0,0-4 0,0 4 0,0 0 0,0-4 0,0 3 0,0 1 0,0 3 0,0-2 0,0 6 0,0-4 0,0 40 0,0-25 0,0 36 0,0-42 0,0 25 0,0-24 0,0 41 0,0-45 0,0 32 0,0-38 0,0 9 0,0-10 0,0-3 0,-5 12 0,3-8 0,-8 9 0,-2-13 0,-1-4 0,-8-1 0,8-4 0,1 3 0,-3-9 0,7 4 0,-9-5 0,-4 0 0,7 0 0,-13 0 0,14 0 0,2-16 0,6 7 0,5-14 0,0 16 0,0 2 0</inkml:trace>
</inkml:ink>
</file>

<file path=ppt/ink/ink1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7:04.44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32'0'0,"-2"0"0,27 21 0,-30-11 0,17 18 0,-39-17 0,-5 1 0,0-1 0,0 0 0,0 11 0,0 2 0,0 1 0,0-4 0,0-10 0,0 0 0,0 0 0,-5-5 0,8-1 0,-1-5 0,8 0 0,-3 5 0,-2 6 0,-5 2 0,0 3 0,0-4 0,0-1 0,0 0 0,0 5 0,0-4 0,-6 4 0,0-6 0,-5-4 0,-5 4 0,4-9 0,1 4 0,6-5 0</inkml:trace>
</inkml:ink>
</file>

<file path=ppt/ink/ink1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7:05.50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172 24575,'0'-11'0,"0"-1"0,0-11 0,0 2 0,0-10 0,0-7 0,0 9 0,0-20 0,0-22 0,0 30 0,0-49 0,0 65 0,0-43 0,0 22 0,11-14 0,5-16 0,-3 9 0,-3-21 0,14-10 0,-2 5 0,-14 39 0,-1 22 0,-1-5 0,-1 25 0,-9 15 0,3 0 0,-11 13 0,0-4 0,6-6 0,0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3:59.6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1'4'0,"4"8"0,22 29 0,8 9 0,19 25 0,-7-8 0,-6-3 0,-21-14 0,-11-8 0,-18-5 0,-8-7 0,-24 11 0,6-15 0,-15 10 0,23-20 0,12-5 0,4-10 0,12-4 0</inkml:trace>
</inkml:ink>
</file>

<file path=ppt/ink/ink1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7:06.37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31'0'0,"29"0"0,-11 0 0,21 0 0,-23 0 0,-17 0 0,-6 16 0,-19 0 0,8 52 0,3-25 0,12 30 0,19-15 0,6-1 0,1 5 0,-3-7 0,6-1 0,-7-15 0,-5-8 0,-3-1 0,34 17 0,-59-42 0,-10-5 0,4 0 0</inkml:trace>
</inkml:ink>
</file>

<file path=ppt/ink/ink1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7:07.70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87 0 24575,'-12'0'0,"-4"0"0,3 0 0,-4 0 0,-6 0 0,2 0 0,-27 0 0,18 0 0,-13 0 0,23 0 0,2 0 0,12 17 0,1-2 0,5 16 0,0 21 0,-3 13 0,0 5 0,1 15 0,-1-14 0,0-4 0,3-20 0,0-3 0,0-10 0,0-3 0,4-23 0,8 2 0,7-10 0,-1-5 0,6-8 0,-10-7 0,23-56 0,-19 38 0,-2-12 0,0 0 0,-3 18 0,-6-37 0,-1 38 0,0-48 0,-5 50 0,10-18 0,3 85 0,0 0 0,17 26 0,2 6 0,0 6 0,17 1 0,0-3 0,-19-20 0,2-11 0,-3-7 0,-15-21 0,7 1 0,-15-21 0,-2-8 0,-5-18 0,0-5 0,0-3 0,0 17 0,0 10 0</inkml:trace>
</inkml:ink>
</file>

<file path=ppt/ink/ink1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7:08.40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412 24575,'0'25'0,"0"-2"0,0 13 0,0-11 0,0 27 0,0-12 0,0 15 0,0-4 0,0-4 0,0 9 0,0-31 0,5 28 0,1-39 0,1 9 0,3-17 0,-4-1 0,5-5 0,13-42 0,-1 4 0,-3-7 0,0-5 0,14-26 0,2-10 0,3-6 0,-10 27 0,-1-2 0,-1-1 0,0-6 0,-2 10 0,-4 15 0,-3 5 0,8-37 0,-19 82 0,-1-8 0,-6 22 0</inkml:trace>
</inkml:ink>
</file>

<file path=ppt/ink/ink1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7:09.68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00 586 24575,'7'26'0,"-2"-3"0,0-17 0,-4-11 0,4-17 0,-5-4 0,0-8 0,0 1 0,0-11 0,0-21 0,0 9 0,1-9 0,-2 0 0,-11 13 0,1-5 0,-3 4 0,-8 25 0,-7 3 0,17 15 0,1 15 0,4 1 0,2 5 0,5 0 0,0 1 0,0-1 0,0 10 0,0-7 0,0 8 0,6 1 0,26 11 0,4 11 0,24 15 0,-19-6 0,-4-2 0,-12-14 0,-6-8 0,-2-12 0,-1 3 0,2-13 0,12 2 0,1-10 0,0 0 0,-6 0 0,7-22 0,-16 12 0,7-49 0,-18 27 0,-5-31 0,0 27 0,-23-24 0,7 39 0,-36-13 0,29 34 0,-22 5 0,24-3 0,-21 3 0,20-5 0,-7 0 0,23 0 0,1 0 0</inkml:trace>
</inkml:ink>
</file>

<file path=ppt/ink/ink1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7:10.30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7'26'0,"-2"9"0,-5-15 0,0 11 0,0 0 0,0-3 0,0 3 0,0-12 0,0-11 0,0-10 0,0-31 0,0-16 0,0 12 0,0 0 0</inkml:trace>
</inkml:ink>
</file>

<file path=ppt/ink/ink1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7:10.80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18'11'0,"9"6"0,-18-4 0,6 4 0,-4 5 0,-14-8 0,12 3 0,-14-12 0</inkml:trace>
</inkml:ink>
</file>

<file path=ppt/ink/ink1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7:12.13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97 569 24575,'1'-7'0,"-39"2"0,4 5 0,-31 0 0,10 0 0,13 0 0,8 5 0,12 25 0,21-7 0,-5 20 0,6-18 0,0-5 0,0 9 0,0-9 0,5-1 0,6-3 0,7-15 0,12 4 0,7-5 0,9-23 0,5 0 0,-10-35 0,-3 2 0,-23-12 0,-3-1 0,-12 1 0,0-13 0,0 21 0,0-17 0,0 20 0,0-10 0,0 18 0,0 13 0,0 47 0,0 1 0,0 34 0,0-11 0,0 7 0,0 56 0,7-34 0,5 18 0,5-1 0,9-14 0,-2 0 0,0-5 0,-1-21 0,7 19 0,-22-39 0,7-4 0,-13-12 0,2-5 0</inkml:trace>
</inkml:ink>
</file>

<file path=ppt/ink/ink1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41.87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63 16 24575,'31'-16'0,"-13"20"0,16 0 0,-18 16 0,-15 15 0,4-13 0,-5 13 0,0-16 0,0-2 0,0-5 0,0 5 0,-5-4 0,-1-2 0,-6-5 0,1-6 0,-1-16 0,6-5 0,0-4 0,6-3 0,0 15 0,0-3 0,5 4 0,-3-3 0,3 3 0,-1 1 0,2 6 0,5 10 0,-5 1 0,-2 5 0,-4 0 0,0 0 0,0 1 0,0 0 0,0 22 0,0 24 0,-20 24 0,-7 9 0,10-23 0,-4 3 0,-10 6 0,-6 7 0,2-7 0,4-5 0,-2-1 0,-11 7 0,-5 7 0,5-6 0,6-4 0,2-1 0,0-9 0,-4 3 0,2-5 0,-1 7 0,3-10 0,-5 8 0,-7 12 0,42-75 0,1 4 0,5-20 0,0-19 0,0 0 0,0-17 0,29-37 0,11-6 0,-16 42 0,2-1 0,3-11 0,4-8 0,4-1 0,16-11 0,4 0 0,-6 8 0,-13 16 0,-1 0 0,9-12 0,5-8 0,-6 12 0,13-10 0,-31 34 0,13-14 0,-22 22 0,-5 17 0,0-7 0,-8 15 0,-5-9 0,0 3 0,0-9 0,0 9 0,0-3 0,0 5 0,0 0 0,0 0 0,0 9 0,0 15 0,0 24 0,6 5 0,39 41 0,-7-31 0,-2-12 0,6 4 0,2 5 0,1 0 0,-9-12 0,3 3 0,12 13 0,7 8 0,-6-7 0,-11-13 0,0 0 0,18 17 0,7 7 0,-10-7 0,-19-18 0,-1-1 0,31 27 0,3 0 0,-24-20 0,2 0 0,1-3 0,5 2 0,-3-3 0,0 4 0,0-1 0,17 14 0,-3-5 0,-4-7 0,3 7 0,-19-21 0,-10-8 0,-16-14 0,-3-10 0,-11-7 0,-5 0 0,0 1 0</inkml:trace>
</inkml:ink>
</file>

<file path=ppt/ink/ink1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43.07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55 24575,'4'-9'0,"38"46"0,-22-16 0,27 45 0,-29-29 0,-10-6 0,3 2 0,-11-44 0,0 1 0,0-28 0,0-9 0,0 1 0,0-8 0,0-7 0,5-17 0,3 8 0,10-1 0,2 31 0,4 14 0,-5 8 0,-8 17 0,-6 8 0,-5 4 0,0 0 0,0 1 0,5-1 0,2-4 0,4-2 0,18 1 0,-8-5 0,9 5 0,-19-6 0,-6 0 0</inkml:trace>
</inkml:ink>
</file>

<file path=ppt/ink/ink1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44.47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441 24575,'0'10'0,"0"20"0,0-8 0,0 24 0,0 15 0,5-31 0,51 14 0,-18-50 0,38-2 0,-30-27 0,-18 10 0,-5-11 0,-17 7 0,-6 8 0,0-11 0,0 13 0,0-6 0,-17 6 0,-4-1 0,-17 7 0,7 7 0,1 17 0,12-4 0,6 22 0,7-15 0,5 10 0,0-13 0,0 6 0,0-4 0,0 4 0,5-11 0,7-1 0,26-11 0,-7-1 0,21-7 0,-5 0 0,-2 0 0,13 1 0,-10-1 0,-9 7 0,-3 1 0,-23 16 0,-3-2 0,-10 8 0,0 1 0,0-4 0,0 9 0,0-9 0,5 9 0,13-9 0,8 4 0,18-11 0,1-1 0,1-16 0,-8-9 0,-7-6 0,-18-15 0,-13 25 0,-14-6 0,-4 22 0,-12 0 0,15 5 0,-8 7 0,11 1 0,6 19 0,49-69 0,16-20 0,-2 22-556,12-33 0,-1-6 556,-11 7 0,-9 10 0,5-16 0,-26 43 0,-2-8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01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0'0</inkml:trace>
</inkml:ink>
</file>

<file path=ppt/ink/ink1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45.22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57'0,"0"38"0,0-23 0,0-7 0,0-1 0,0-4 0,0 20 0,0-26 0,0-8 0,0 19 0,0-22 0,0 14 0,0-25 0,10 3 0,3-22 0,16-2 0,-4-11 0,11-6 0,-5-13 0,1-7 0,-1-19 0,-6 0 0,-4-7 0,-3 0 0,-5 0 0,-1 6 0,-4 8 0,2 8 0,-9 12 0,-17 6 0,-1 7 0,-18 5 0,1 0 0,18 0 0,-3 0 0</inkml:trace>
</inkml:ink>
</file>

<file path=ppt/ink/ink1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45.89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37'0'0,"6"0"0,3 0 0,-8 0 0,23 0 0,-26 0 0,8 0 0,-12 0 0,-6 0 0,-11 0 0,-3 0 0</inkml:trace>
</inkml:ink>
</file>

<file path=ppt/ink/ink1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47.79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71'0,"0"-23"0,0 52 0,12-35 0,3-3 0,-3 0 0,0-7 0,3-8 0,6-29 0,-12-12 0,12 0 0,-10-11 0,1-8 0,0-6 0,14-26 0,-10 14 0,16-21 0,-5 5 0,-4 2 0,9-10 0,2-6 0,3 8 0,9 3 0,-13 25 0,-2 75 0,-1 19 0,-4-27 0,5 36 0,-1-5 0,-8-50 0,3 12 0,-7-21 0,-5 4 0,14-11 0,-11-2 0,16-5 0,-19 0 0,10-42 0,-9 20 0,-4-36 0,-1-5 0,4 21 0,-9-14 0,0 3 0,6 23 0,-8 2 0,3 23 0,-5 23 0,0-5 0,0 10 0,0-10 0,0-1 0,0-7 0</inkml:trace>
</inkml:ink>
</file>

<file path=ppt/ink/ink1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48.81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65 0 24575,'-43'7'0,"15"6"0,-17 7 0,-9 28 0,21-17 0,-29 18 0,35-18 0,-1-3 0,4-8 0,15-3 0,-2-11 0,11-4 0,5 2 0,1-14 0,35 3 0,-8 0 0,24 3 0,5 2 0,-5 2 0,39 0 0,-12 0 0,-51 0 0,36 0 0,-58 0 0,1 0 0,-6 5 0,-6 1 0,-6 5 0,-16 5 0,8-3 0,-4-1 0,13-7 0</inkml:trace>
</inkml:ink>
</file>

<file path=ppt/ink/ink1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49.5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43 24575,'3'0'0,"29"0"0,-3 0 0,27 0 0,-16 0 0,-4 0 0,1 0 0,0 0 0,-15 0 0,13 0 0,-22 0 0,-2-5 0,-6-1 0,-5-12 0,6-7 0,-5 4 0,5-9 0,28-41 0,-14 38 0,22-43 0,4 51 0,-28 9 0,16 0 0,-29 16 0</inkml:trace>
</inkml:ink>
</file>

<file path=ppt/ink/ink1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52.5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8 206 24575,'-5'-14'0,"-1"4"0,-6 10 0,0 0 0,1 0 0,4 5 0,3 1 0,4 6 0,0 5 0,0 1 0,0 0 0,0 14 0,0-16 0,0 11 0,0-16 0,16 6 0,5 2 0,23 6 0,-5-1 0,5 14 0,-6-5 0,-6 11 0,-1 0 0,-12-5 0,0 5 0,-13-7 0,0 0 0,-6-5 0,0-3 0,-17-10 0,-10-8 0,-19-5 0,7-16 0,1-16 0,19-21 0,6-7 0,7-12 0,6 12 0,0-13 0,0 19 0,11-3 0,14 19 0,-4 13 0,18 8 0,-20 11 0,5 0 0,-2 0 0,1 0 0,-4 0 0,3-10 0,-16 2 0,5-19 0,-10 13 0,4-20 0,-5 14 0,0-10 0,-5 17 0,-7 2 0,-1 11 0,-7 19 0,1 16 0,4 15 0,-4 21 0,12-27 0,1 36 0,6-47 0,0 29 0,0-36 0,10 3 0,3-16 0,17-2 0,1-11 0,7-12 0,-6-8 0,-1-20 0,-17-7 0,-3-18 0,-11 21 0,-10-15 0,2 37 0,-14 0 0,9 16 0,-4 6 0,6 0 0,5 16 0,1-7 0,5 13 0,17-40 0,0-2 0,22-21 0,19-22 0,-17 28 0,15-27 0,-19 23 0,-8-2 0,-4 9 0,-15 10 0,-10 66 0,0-24 0,0 44 0,0-19 0,0-7 0,0 46 0,0-33 0,0 21 0,0-25 0,0 12 0,0-16 0,0 17 0,0-26 0,0 4 0,0-9 0,0-11 0,0-15 0,6-78 0,3 19 0,-2 1 0,1-1 0,7-16 0,1 8 0,7 12 0,1 2 0,-2-4 0,33-18 0,-40 58 0,11 4 0,-18 14 0,2 8 0,-10 0 0,0 11 0,-17 2 0,1 2 0,-15 9 0,6-15 0,-5 18 0,14-23 0,-5 11 0,30-15 0,-7-6 0,15 4 0,11 8 0,-12-4 0,17 14 0,-20-20 0,14 12 0,-13-17 0,3 2 0,-12-6 0,-5-4 0</inkml:trace>
</inkml:ink>
</file>

<file path=ppt/ink/ink1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53.64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9 1 24575,'-8'0'0,"10"0"0,62 12 0,-11-2 0,7 3 0,0 1 0,-7 2 0,17 3 0,-39-6 0,-10-6 0,2-1 0,-11-1 0,-6 1 0,0 10 0,-6-3 0,-71 49 0,42-38 0,-13 9 0,-1-2 0,12-11 0,10-1 0,-9-1 0,-5 26 0,17-23 0,-9 13 0,27-35 0,0-6 0,0 2 0</inkml:trace>
</inkml:ink>
</file>

<file path=ppt/ink/ink1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55.43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42 222 24575,'7'-24'0,"-2"6"0,-5-16 0,0 12 0,0-8 0,0-16 0,-9 32 0,-5-19 0,-10 33 0,-8 0 0,-36 68 0,39-45 0,-3 18 0,6-1 0,19-21 0,0 0 0,2-2 0,5 0 0,0-4 0,0 4 0,0 11 0,0-6 0,5 14 0,43 19 0,-26-29 0,37 27 0,-41-34 0,2 6 0,-3-6 0,-5-1 0,-5-7 0,3 6 0,-9 1 0,4 17 0,-5-14 0,-5 24 0,-13-23 0,-14 8 0,5-18 0,-7-7 0,15-5 0,-1-35 0,2-4 0,10-45 0,3 38 0,15-20 0,4 50 0,16-19 0,8 15 0,26-12 0,-19 10 0,16-8 0,-35 16 0,9-9 0,-21 20 0,-10 40 0,-6-10 0,-16 41 0,6-18 0,3-18 0,-2 14 0,11-28 0,0 7 0,10-13 0,-2-1 0,8-11 0,1 0 0,-4 0 0,10-12 0,-10 4 0,5-10 0,-1-11 0,-9 7 0,2-32 0,-10 24 0,-5-22 0,-2 35 0,-11-10 0,-1 26 0,0-5 0,2 6 0,5 0 0,1 0 0,4 10 0,2-2 0,5 9 0,0 0 0,0-5 0,10-10 0,4-10 0,11-24 0,13-7 0,0-1 0,-10 5 0,34-28 0</inkml:trace>
</inkml:ink>
</file>

<file path=ppt/ink/ink1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8:56.79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81'0,"0"-27"0,0 41 0,0-25 0,0-30 0,0 22 0,0-33 0,0 7 0,0-10 0,0 5 0,0-11 0,0 3 0,0-11 0,0-15 0,0-19 0,5-5 0,2-12 0,7 6 0,-1 5 0,21-59 0,-9 40 0,4-14 0,2 2 0,1 16 0,17-25 0,-28 53 0,11-1 0,-23 21 0,6 1 0,-27 34 0,-2-15 0,-30 47 0,13-33 0,-24 28 0,32-36 0,-17 14 0,31-31 0,-12 8 0,14-5 0,1-4 0,1 3 0,9-9 0,8-2 0,0-5 0,5 0 0,6 10 0,-8-2 0,8 10 0,0-1 0,-9-4 0,10-1 0,-8 4 0,-3-13 0,4 12 0,-6-14 0,-4 0 0,-2-7 0,-5-1 0,0 2 0</inkml:trace>
</inkml:ink>
</file>

<file path=ppt/ink/ink1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02.54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77 24575,'0'34'0,"0"-11"0,0 39 0,0-32 0,0 22 0,0-30 0,0 21 0,0-27 0,0 25 0,0-27 0,0 14 0,0-16 0,0-9 0,0-19 0,0-18 0,0-20 0,6 16 0,1-14 0,6 12 0,0 10 0,5-23 0,-4 30 0,3-14 0,1 7 0,-5 16 0,0-10 0,2 18 0,-7 0 0,8 6 0,-4 0 0,17 53 0,-12-21 0,19 36 0,-3-4 0,-4-31 0,9 35 0,-18-40 0,-2 3 0,0-12 0,-4-7 0,19 15 0,-17-11 0,16 6 0,-19-17 0,14-5 0,-13 0 0,20-28 0,-19 9 0,14-35 0,-14 13 0,3-11 0,-10 12 0,9-26 0,-9 39 0,5-31 0,-8 43 0,0-8 0,-4 26 0,5-1 0,-6 25 0,0-12 0,0 14 0,0-4 0,0 8 0,11 10 0,-8-20 0,8 0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3.0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5 24575,'96'1'0,"1"0"0,3-3 0,-13-1 0,-26 0 0,-4-5 0,-51 5 0,-8 0 0,-3-4 0,-19-15 0,-2-1 0,-7-7 0,15 15 0,9 8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2.853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0 16383,'54'23'0,"0"-2"0,6 0 0,-5-3 0,3 0 0,26 7 0,18 0 0,-30-14 0,12-2 0,8 0 0,2-2 0,0 0 0,-6 0 0,3-1 0,-6 0 0,2-1 0,4 0 0,12 0 0,-24-1 0,8 0 0,7 0 0,4 0 0,3 0 0,1-1 0,-1 1 0,-2-1 0,-5-1 0,-5 0 0,-8 0 0,28-2 0,-11 0 0,-4-2 0,-1 1 0,7 0 0,-14 2 0,6 0 0,2 0 0,-1 1 0,-2-1 0,-6-1 0,-9 0 0,30-4 0,-12-1 0,-7 2 0,9 2 0,-1 1 0,-6 0 0,7 0 0,-3-2 0,-5-1 0,-2-2 0,-6 1 0,7 1 0,2 1 0,-11-3 0,10-2 0,-1-1 0,-12 3 0,-2 2 0,-2 0 0,22-1 0,10 0 0,-11 0 0,-23 3 0,-3 1 0,26 0 0,-1 0 0,-35 0 0,1 0 0,36 0 0,1 1 0,-30 1 0,2 0 0,10 1 0,7 0 0,-6 0 0,-3 0 0,-3 0 0,21 2 0,-2 0 0,-21-3 0,-4 0 0,-1 2 0,1-1 0,9 1 0,-1 0 0,-17 0 0,1-1 0,37 0 0,-1 0 0,4-1 0,-10-1 0,-4-1 0,-19 0 0,13-1 0,-35-3 0,-15 1 0,35-3 0,-4 2 0,14-2 0,-27 4 0,-20 0 0,-25 3 0,-3 0 0</inkml:trace>
</inkml:ink>
</file>

<file path=ppt/ink/ink1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03.07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15'0,"0"3"0,0 6 0,0 7 0,0-4 0,0-2 0,0-7 0,0-7 0,0 1 0,0-1 0,0-14 0,0-52 0,5 19 0,3-36 0,-1 57 0,-1 4 0</inkml:trace>
</inkml:ink>
</file>

<file path=ppt/ink/ink1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05.52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45 1 24575,'-7'59'0,"2"-20"0,-14 36 0,-4 6 0,-2-5 0,-6-13 0,-3-5 0,4-11 0,3-2 0,8-20 0,7-5 0,5-2 0,2-28 0,5-1 0,6-73 0,8 37 0,3-51 0,9 35 0,-3 7 0,-2 2 0,-7 32 0,-8 11 0</inkml:trace>
</inkml:ink>
</file>

<file path=ppt/ink/ink1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06.19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280 24575,'0'16'0,"0"-4"0,0 18 0,11 28 0,5-9 0,4 10 0,5-28 0,-11-11 0,4 4 0,-6-4 0,-1-9 0,0-6 0,-5-10 0,5-7 0,-10-15 0,5-8 0,-6-17 0,0-1 0,6-12 0,2-8 0,-1 21 0,11-19 0,-15 46 0,15-18 0,-6 13 0,2 1 0,4-1 0,-6 17 0,-6 23 0,-1-1 0,-5 13 0,0 7 0,0 1 0,0 25 0,0-29 0,0 1 0</inkml:trace>
</inkml:ink>
</file>

<file path=ppt/ink/ink1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07.1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1 24575,'15'-6'0,"0"1"0,14 5 0,2 0 0,3 0 0,-7 0 0,4 0 0,-24 6 0,9 12 0,-9 2 0,-1 5 0,0 11 0,-6 2 0,0 3 0,-29 23 0,11-33 0,-30 17 0,20-28 0,-7-3 0,14-10 0,9-2 0,66-5 0,-16 0 0,25 0 0,1 0 0,-24 0 0,46 0 0,-60 0 0,2 0 0,-5 0 0,-16 0 0,-2 0 0</inkml:trace>
</inkml:ink>
</file>

<file path=ppt/ink/ink1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14.46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86 0 24575,'-23'79'0,"-9"0"0,0-5 0,-9 15 0,2-10 0,1-16 0,-1 0 0,1 15 0,-2 9 0,3-9 0,-1-8 0,7-11 0,7 3 0,-10 29 0,44-83 0,4 2 0,11-10 0,19 0 0,-6 0 0,16 0 0,16-7 0,-12 6 0,23-13 0,-28 6 0,7-8 0,15 2 0,-24 6 0,17 2 0,-47 6 0,0 0 0,-14-5 0,-3 4 0,-4-4 0</inkml:trace>
</inkml:ink>
</file>

<file path=ppt/ink/ink1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16.19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34 24575,'3'0'0,"0"0"0,13 0 0,0 0 0,-3 0 0,-2-5 0,5-2 0,-9 0 0,10-3 0,0 3 0,-4 1 0,3-5 0,-5 5 0,11-11 0,-8 4 0,8 2 0,-5 0 0,-4 10 0,3-4 0,-4 5 0,-1 0 0,1 0 0,-1 0 0,1 0 0,-6 5 0,4 6 0,-4 2 0,1 3 0,-2-5 0,-5-9 0,-11-9 0,-14-11 0,4 5 0,-8-3 0,11 8 0,10 2 0,-4 0 0</inkml:trace>
</inkml:ink>
</file>

<file path=ppt/ink/ink1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17.57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70 24575,'0'22'0,"0"6"0,0 5 0,0 35 0,0-26 0,0 28 0,0-28 0,0 1 0,0-8 0,0-8 0,0 2 0,0-14 0,0 14 0,0-16 0,0 5 0,0-6 0,0 5 0,0-5 0,4 0 0,22-7 0,22-5 0,5-6 0,1-12 0,-1-5 0,1-6 0,2-11 0,10-12 0,-8 7 0,18-14 0,-22 11 0,7-9 0,-7 9 0,19-12 0,-30 22 0,-3 1 0,6-2 0,-15 9 0,-20 21 0,-5 6 0,-6 14 0,0 7 0,0 7 0,0 13 0,0 8 0,0 5 0,0 1 0,5-18 0,2 2 0,10-18 0,1 1 0,0-7 0,9-7 0,-13-17 0,9-2 0,-4-24 0,0-1 0,-5 5 0,2 11 0,-14 22 0,3 19 0,-5-4 0,6 15 0,-5-15 0,11 10 0,0 7 0,14 3 0,24 16 0,-13-22 0,22-3 0,-32-20 0,14-16 0,-22-2 0,11-39 0,-16 20 0,6-39 0,-7 29 0,-1-5 0,0 21 0,-6 16 0,-1 10 0</inkml:trace>
</inkml:ink>
</file>

<file path=ppt/ink/ink1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18.10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7'37'0,"-2"-10"0,-5-4 0,0-6 0,0 2 0,0-1 0,0-1 0,0-5 0,0-1 0,0-5 0,0-1 0</inkml:trace>
</inkml:ink>
</file>

<file path=ppt/ink/ink1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18.86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24'0,"0"-6"0,11-1 0,-4 0 0,10-9 0,-11 2 0,-1-10 0</inkml:trace>
</inkml:ink>
</file>

<file path=ppt/ink/ink1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20.19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09 0 24575,'-20'32'0,"-5"-7"0,5 12 0,-14-13 0,5 22 0,-17-4 0,16-6 0,-3 3 0,8-1 0,11-10 0,-5 10 0,12-1 0,1-8 0,6 8 0,0-6 0,0-10 0,0 2 0,19-5 0,4-4 0,20-1 0,35-7 0,-18-6 0,16-9 0,2-3 0,0-8-294,-13-2 1,-2-3 293,0-8 0,3-15 0,-24 18 0,1-3 0,-5-1 0,-1-4 0,7-14 0,-4 1 0,5-12 0,-19-12 0,-20 47 0,-23 4 0,8 13 587,-26 11-587,15 0 0,-10 5 0,0 20 0,-3 20 0,12-2 0,-8 17 0,20-19 0,-4 4 0,7-1 0,6-7 0,0-6 0,0-1 0,0-7 0,0 1 0,17-11 0,3-3 0,24-10 0,2 0 0,-1 0 0,17 0 0,-32 0 0,29 0 0,-32 0 0,22 0 0,-21 0 0,10 0 0,-29 0 0,7 0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4.266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95 16383,'80'3'0,"0"0"0,1 1 0,-14-2 0,-1 1 0,15-3 0,-13-1 0,12-3 0,11 0 0,5-1 0,3-1 0,1 0 0,-3 0 0,-7 1 0,-9 1 0,11 0 0,-10 1 0,-2 0 0,2-1 0,9 0 0,-5-1 0,10-1 0,5-1 0,3 1 0,-2-1 0,-4 1 0,-9 1 0,-11 2 0,25-1 0,-16 3 0,1 1 0,4 2 0,2 2 0,5 1 0,-19 0 0,7 1 0,1 0 0,-2 1 0,-7-1 0,13 1 0,-7-1 0,8 1 0,-10 0 0,9 0 0,2 0 0,-3 0 0,-11-1 0,1-2 0,-8-2 0,2 1 0,15-1 0,3-1 0,-1 0 0,-2 1 0,0 0 0,-3 0 0,-7-1 0,-3-1 0,4 1 0,16 3 0,4 0 0,-8 0 0,-2 1 0,-3-1 0,-14-1 0,2-1 0,-3 1 0,7 0 0,-1 0 0,14-2 0,0 0 0,-14 1 0,0 0 0,16-3 0,-3-1 0,-28 1 0,-5 0 0,-3-2 0,1 0 0,12 2 0,-2 0 0,20 0 0,-16 1 0,1 1 0,11 2 0,-13-2 0,1 0 0,15 0 0,-19-1 0,-2-2 0,9 1 0,13-1 0,-1 0 0,-20 0 0,5 0 0,-6-1 0,-37 0 0,-12-1 0,-21 1 0</inkml:trace>
</inkml:ink>
</file>

<file path=ppt/ink/ink1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21.29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10'0'0,"15"0"0,3 0 0,70 0 0,-42 0 0,12 1 0,-1 4 0,-23 8 0,39 26 0,-55-8 0,4 13 0,-8 2 0,-2 2 0,-2 3 0,-3-1 0,0 4 0,7 30 0,-19-38 0,19 36 0,-23-35 0,6-2 0,-7 2 0,0 12 0,0-19 0,-13 59 0,-3-47 0,-12 21 0,-11-21 0,9-21 0,-16 15 0,7-14 0,-5-9 0,5 1 0,0-5 0,12-5 0,2-1 0,1-8 0,11-5 0,-3 0 0,10-4 0,1-3 0,5 1 0,0 1 0</inkml:trace>
</inkml:ink>
</file>

<file path=ppt/ink/ink1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23.87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20 0 24575,'-7'16'0,"2"8"0,5 1 0,-5 0 0,-2 10 0,-6-12 0,1 8 0,0-13 0,0-7 0,0 1 0,-5-6 0,10-1 0,-3-5 0</inkml:trace>
</inkml:ink>
</file>

<file path=ppt/ink/ink1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24.40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55'0'0,"-26"0"0,46 0 0,-53 0 0,8 0 0,-19 0 0,-4 0 0,-2 0 0</inkml:trace>
</inkml:ink>
</file>

<file path=ppt/ink/ink1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27.82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459 24575,'17'0'0,"3"0"0,49-9 0,33-8 0,-8 1 0,-20 3 0,3-3 0,-1-1 0,15-5 0,6-2 0,-5 0 0,-13 4-2393,13-5 1,-7 0 2392,-1-4 0,5-4 0,-7 4 0,-3 5 0,-8 3 494,-16 2 1,-4 0-495,43-10 878,-47 14-878,-21 8 0,-7 1 0,-8 6 0</inkml:trace>
</inkml:ink>
</file>

<file path=ppt/ink/ink1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28.57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0'46'0,"0"46"0,0-27 0,0-7 0,0 7 0,0 17 0,0 0 0,0-18 0,0 1 0,0 23 0,0 5 0,0-19 0,0 1 0,0-9 0,0 28 0,0-7 0,0 0 0,0-32 0,0-8 0,0-11 0,0 46 0,0-77 0</inkml:trace>
</inkml:ink>
</file>

<file path=ppt/ink/ink1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29.66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7 24575,'0'11'0,"0"6"0,0 19 0,0-6 0,0 35 0,0-40 0,0 22 0,0-28 0,0 0 0,0-13 0,0-33 0,0-23 0,0-1 0,0-9 0,0 32 0,5-5 0,13 7 0,3 7 0,15 6 0,-5 8 0,12 5 0,-16 0 0,17 0 0,-29 0 0,7 5 0,-16 1 0,-6 5 0,0 0 0,0 1 0,0-6 0,0-1 0</inkml:trace>
</inkml:ink>
</file>

<file path=ppt/ink/ink1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0.69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91 25 24575,'-4'-13'0,"-9"2"0,-23 11 0,6 0 0,-13 0 0,17 17 0,6-7 0,7 13 0,8-6 0,5-4 0,0 9 0,0-4 0,0 5 0,0 0 0,0 0 0,0 1 0,5-6 0,30-6 0,-10-7 0,22-11 0,-9-19 0,-4-4 0,5-21 0,-9 16 0,-11 9 0,-7 24 0,-7 15 0,-5 10 0,0 7 0,0-10 0,0 8 0,0-15 0,0 3 0,6 5 0,5-12 0,2 5 0,3-15 0,-4 0 0,4 0 0,-3-17 0,4 3 0,6-22 0,-14 17 0,16-9 0,-17 15 0,4 1 0,-7 7 0</inkml:trace>
</inkml:ink>
</file>

<file path=ppt/ink/ink1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1.09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0'0</inkml:trace>
</inkml:ink>
</file>

<file path=ppt/ink/ink1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1.59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7'7'0,"-2"-2"0</inkml:trace>
</inkml:ink>
</file>

<file path=ppt/ink/ink1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2.47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52 24575,'12'-15'0,"0"3"0,0-23 0,7 3 0,1 11 0,5 3 0,-6 7 0,11 9 0,1-3 0,-4 5 0,7 0 0,-16 10 0,0 10 0,-1 4 0,-10 6 0,4-7 0,-5-10 0,0-2 0,-1-11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6.801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 16383,'68'55'0,"0"0"0,-3-13 0,6-1 0,-1-5 0,12 2 0,16-4 0,-22-15 0,16 0 0,11 0 0,6 0 0,0-2 0,-6-1 0,-12-3 0,9 1 0,-12-4 0,3 0 0,17-1 0,-29-2 0,11 0 0,9 1 0,5-1 0,5 0 0,0 0 0,-1 0 0,-3-1 0,-6 0 0,-8-1 0,-10-2 0,10 1 0,-13-1 0,-6-2 0,4 1 0,10-1 0,2 0 0,11 1 0,6-1 0,2 0 0,0 0 0,-5 0 0,-9 0 0,-12-1 0,20 1 0,-16-1 0,8 1 0,-10 1 0,8 0 0,2 0 0,-4 1 0,-9-1 0,-2-1 0,-9 1 0,6-1 0,2 1 0,7 0 0,-2-1 0,-7 0 0,17 0 0,2-1 0,-19-1 0,10-1 0,5 0 0,-5 0 0,-10 0 0,18-1 0,1-2 0,0 0 0,14-2 0,-2 0 0,-18 0 0,-19 1 0,-6-1 0,33-5 0,-3 0 0,4-5 0,-16-1 0,-2-2 0,-11 0 0,2-2 0,23-7 0,-19 5 0,21-6 0,-25 7 0,0-1 0,-7 2 0,4-3 0,-4 3 0,5-1 0,-19 7 0,-1 1 0,10-1 0,30-6 0,-52 15 0,5-2 0,-12 0 0,-10 1 0,-8 3 0,-58-2 0,-15-1 0,0 0 0,-6 0 0,-5 1 0,-1 1 0,6 0 0,-1 1 0,-6 4 0,-1 3 0,-14 5 0,0 2 0,18 0 0,-5 1 0,-10-2 0,-8 2 0,6-1 0,1 3 0,-1-1 0,17-3 0,-8-2 0,0 1 0,9 1 0,-9 3 0,-2 2 0,4-3 0,-10 2 0,-2-1 0,9-1 0,11-2 0,6-2 0,-3 1 0,-21 3 0,-3 0 0,5-2 0,-4-1 0,8-2 0,27-2 0,3 0 0,-45 6 0,13 0 0,14-2 0,-2 1 0,-22-1 0,43-4 0,-6 0 0,-29 1 0,-10-2 0,12 0 0,-5 0 0,4-1 0,-15 1 0,2-1 0,21 0 0,-3-1 0,11 1 0,18 2 0,1-1 0,-27-1 0,-1 0 0,25 1 0,1-1 0,-28-1 0,0 0 0,-18-1 0,31 1 0,0 0 0,17 0 0,-2 1 0,-41-1 0,-7 1 0,14-1 0,-1 0 0,13 0 0,-3 0 0,0 0 0,1 0 0,1 1 0,-1-4 0,-5-2 0,-1-3 0,-1-2 0,-3 0 0,-2-2 0,-1-2 0,-5-4 0,-1-3 0,3 1 0,11 3 0,2 1 0,5 1 0,-14-6 0,10 3 0,-19-1 0,38 3 0,-14-8 0,17 7 0,-26-6 0,45 14 0,-9 1 0,26 4 0,3 2 0,10 5 0,6 3 0</inkml:trace>
</inkml:ink>
</file>

<file path=ppt/ink/ink1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3.32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61'0'0,"5"0"0,10 0 0,1 0 0,6 0 0,-6 0 0,6 0 0,-8 0 0,-5 0 0,18 0 0,-19 0 0,-16 0 0,-45 0 0,-4 0 0,-9 0 0</inkml:trace>
</inkml:ink>
</file>

<file path=ppt/ink/ink1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4.09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11'0,"0"69"0,0 4 0,0-34 0,0 8 0,-1 25 0,1 12 0,1-16 0,-1-1 0,0-8 0,0 11 0,0-27 0,0-40 0,0-4 0</inkml:trace>
</inkml:ink>
</file>

<file path=ppt/ink/ink1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5.11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46 282 24575,'11'0'0,"0"0"0,0 0 0,6-10 0,-9 2 0,2-9 0,-10 0 0,0 4 0,0-21 0,0 18 0,-16-29 0,6 29 0,-13-19 0,-17 4 0,20 14 0,-20-6 0,-12 46 0,30-5 0,-31 19 0,40 23 0,1-31 0,4 23 0,3-29 0,5-8 0,0 14 0,0-10 0,0 0 0,0-2 0,0 0 0,0-4 0,0 3 0,0 1 0,0-4 0,5 4 0,90 0 0,-62-9 0,22-1 0,-4-3 0,-33-4 0,2 0 0,-4 0 0,1 0 0,-4 0 0,3 0 0,-9 0 0,-3 0 0</inkml:trace>
</inkml:ink>
</file>

<file path=ppt/ink/ink1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5.94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36 0 24575,'0'11'0,"0"0"0,9-5 0,9 4 0,1 3 0,3 0 0,-4 16 0,-10-14 0,3 14 0,-11-4 0,0 13 0,-11 1 0,-15 0 0,-14-8 0,-6-17 0,2-2 0,12-12 0,8-17 0,12 2 0,7-9 0,5 7 0,0 0 0,30-14 0,-4 8 0,25-9 0,7-1 0,17 2 0,-18 1 0,-4 2 0,-8 9 0,-18 6 0</inkml:trace>
</inkml:ink>
</file>

<file path=ppt/ink/ink1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6.42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18'0'0,"10"0"0,21 0 0,14 0 0,0 0 0,-9 0 0,7 0 0,-6 0 0,-34 0 0,4 0 0,-19 0 0,-1 0 0</inkml:trace>
</inkml:ink>
</file>

<file path=ppt/ink/ink1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37.69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94 157 24575,'-10'-6'0,"-4"1"0,-10-1 0,-7-7 0,10 0 0,-8-10 0,16 10 0,2-4 0,1-5 0,3 13 0,1-12 0,-5 15 0,10 4 0,-4 14 0,10 8 0,-3 11 0,9 7 0,-9-9 0,9 2 0,-10-2 0,10-8 0,-10 4 0,5-2 0,0-4 0,-5-1 0,10 12 0,-10-9 0,5 3 0,-1 6 0,-3-16 0,3 9 0,-5-11 0,0 0 0,0-1 0,0 0 0,6-4 0,0 3 0,5-9 0,1 4 0,-1-5 0,0 0 0,6 0 0,6 0 0,-4 0 0,9 0 0,-15 0 0,-2 0 0,-6 0 0</inkml:trace>
</inkml:ink>
</file>

<file path=ppt/ink/ink1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09:52.94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26 1 24575,'-11'12'0,"-20"21"0,15-22 0,-45 43 0,35-30 0,-16 13 0,16-6 0,12-16 0,-17 28 0,16-21 0,-3 20 0,7-17 0,10 4 0,-5 1 0,6 7 0,0 2 0,0 12 0,0-12 0,0 18 0,0-2 0,7 40 0,7-32 0,2-2 0,3-4 0,5-12 0,-1 3 0,-2-2 0,-5-15 0,8 18 0,-1-13 0,-8-3 0,8-2 0,-17-5 0,-1-13 0,-15-2 0,3-6 0,-10-5 0,5 0 0,1 0 0,-6 0 0,4 0 0,-3 0 0,5 0 0,0 0 0,0 0 0,0 0 0,0 0 0,0 0 0,0 0 0,0 0 0,0 0 0,0 0 0,0 0 0,0 0 0,0 0 0,5 4 0,6 3 0,12 15 0,2-1 0,4 10 0,-4 2 0,6 2 0,-5 8 0,13 27 0,-12-21 0,0 4 0,1 2 0,7 16 0,-9-9 0,-2-1 0,1 2 0,-9-7 0,-4-3 0,-1-11 0,0 47 0,0-50 0,0 21 0,0-31 0,0 50 0,0-43 0,0 37 0,0-47 0,0 4 0,0-7 0,0 0 0,0-5 0,0-1 0,0-6 0,5-5 0,1-1 0,0 0 0,4-4 0,-4 4 0,5-5 0,0 0 0,-5-5 0,-2-1 0,-4 0 0,0 1 0</inkml:trace>
</inkml:ink>
</file>

<file path=ppt/ink/ink1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0.11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2 24575,'25'0'0,"6"0"0,27 0 0,7 0 0,2 0 0,-1 0 0,6 0 0,4-7 0,-4 0 0,17 3 0,-15-3 0,-17 0 0,-47 7 0,-7 6 0,-14 0 0,-6 11 0,3-4 0,-3 4 0,0 6 0,-2 8 0,-12 36 0,11-29 0,3 20 0,11-39 0,0 33 0,-3 24 0,4-5 0,0 15 0,0-6 0,0-5 0,1-1 0,1 4 0,0 5 0,2-9 0,0-14 0,2-8 0,-1 18 0,0 8 0,0-35 0,0 13 0,0-119 0,0 54 0,0-61 0,0-12 0,0 30 0,0-21 0,9 17 0,5 5 0,3 12 0,14-53 0,-8 85 0,6 1 0,-9 6 0,14 0 0,-9 11 0,-5-3 0,10 10 0,-11 0 0,7-4 0,6 22 0,-5-1 0,10 16 0,-10 1 0,5 5 0,-18-5 0,-2 2 0,-12-22 0,0-15 0,0-32 0,0-14 0,0-6 0,0-6 0,0 13 0,0-24 0,0 21 0,0-13 0,5 25 0,2 7 0,9 7 0,-3 5 0,16 0 0,-9 0 0,42 6 0,-29-5 0,45 5 0,-53-6 0,20 0 0,-37-5 0,2-1 0,-10-5 0,4 4 0,2 2 0,5 5 0,17 0 0,-12 0 0,19 0 0,-11 0 0,8-10 0,-12 2 0,-4-14 0,-16 9 0,-11-9 0,-3 14 0,-23-3 0,-3 11 0,-17 31 0,21-12 0,-1 44 0,30-32 0,-5 55 0,10-56 0,-3 36 0,5-47 0,0 0 0,0-2 0,0-5 0,9-6 0,0-12 0,8-9 0,7-16 0,-8 3 0,20-34 0,-20 28 0,14-39 0,-21 49 0,8-11 0,-16 33 0,4 3 0,1 17 0,-5 6 0,11 3 0,-5 4 0,6-5 0,0 8 0,0 5 0,29 42 0,-28-39 0,24 21 0,-26-57 0,5-1 0,1-5 0,-1-11 0,1-15 0,-5 3 0,6-13 0,-2 18 0,-4 3 0,4 5 0,-6 10 0,0 5 0,-5 1 0,9 10 0,-7 2 0,9 0 0,-6 4 0,1-14 0,-1 3 0,-5-21 0,-1-12 0,-5-4 0,0-15 0,0 6 0,-7-26 0,-13-25 0,-3 12 0,2 7 0,9 48 0,12 26 0,0 6 0,6 11 0,40 18 0,-17-17 0,37 16 0,-26-27 0,-4-1 0,1-6 0,-1-1 0,-14-6 0,12 0 0,-27 4 0,4 3 0,-11 21 0,0-6 0,0 14 0,0 8 0,0-6 0,0 16 0,0 41 0,5-53 0,-4 35 0,9-70 0,-3-2 0,9-17 0,-2-2 0,4-12 0,6-12 0,9 9 0,-4-2 0,6 18 0,13 8 0,-15 5 0,25 15 0,-38-6 0,8 25 0,-20-20 0,3 20 0,-11-30 0,0 0 0,0-17 0,-5-4 0,-7-5 0,4 13 0,-2-7 0</inkml:trace>
</inkml:ink>
</file>

<file path=ppt/ink/ink1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1.07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4 24575,'0'37'0,"0"9"0,0 2 0,0 4 0,0 1 0,0 0 0,0 4 0,0 3 0,0 23 0,0-4 0,0 10 0,-1-18 0,2 0 0,5 22 0,-4-33 0,4 1 0,-1-42 0,2-6 0,4-8 0,0-10 0,1-15 0,2-17 0,7-17 0,-5 1 0,1-4 0,18-26 0,-8 7 0,5-14 0,-4 11 0,-10 27 0,0 0 0,9-16 0,4-8 0,-8 16 0,-5 11 0,19-20 0,-17 34 0,5-8 0,-8 23 0,-10 14 0,-2 13 0,-5-1 0,0-1 0</inkml:trace>
</inkml:ink>
</file>

<file path=ppt/ink/ink1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2.31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39 24 24575,'-12'-13'0,"-15"2"0,12 11 0,-12 0 0,16 0 0,-1 0 0,-4 0 0,8 10 0,-2 5 0,10 3 0,0 6 0,0 7 0,0 3 0,0 44 0,0-44 0,0 24 0,4-52 0,3-1 0,9-5 0,-3 0 0,10 0 0,35-28 0,-28 10 0,27-24 0,-27-30 0,-18 41 0,11-17 0,-23 56 0,0 16 0,0 2 0,0 0 0,0 5 0,0-5 0,0 4 0,0-7 0,5-10 0,1-3 0,5-10 0,-5 0 0,-1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8.064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7 16383,'51'-2'0,"0"1"0,7-1 0,4 1 0,12 1 0,8 0 0,-7 1 0,6 1 0,1 0 0,0-1 0,1 0 0,11 0 0,-7 0 0,11 0 0,8 0 0,1 0 0,-4-1 0,-8 1 0,6 0 0,-7 0 0,0 0 0,10 1 0,-13-1 0,9 1 0,5-1 0,2 1 0,-2 1 0,-6-1 0,-10 2 0,6 1 0,-13 0 0,3 1 0,15 1 0,-21-1 0,11 1 0,8 0 0,6 0 0,2 1 0,1 0 0,-1 0 0,-4-1 0,-7 0 0,-9-1 0,21 1 0,-12-1 0,-4 0 0,3 0 0,11 0 0,-18-1 0,6 1 0,6 1 0,2-1 0,2 0 0,-1 0 0,-2-1 0,-3-1 0,-5-1 0,1-2 0,-1-1 0,-2-1 0,-2-1 0,-4 0 0,-4 0 0,-6 0 0,11 1 0,-10-1 0,-1 1 0,9-1 0,2 1 0,11 0 0,3 0 0,-1 0 0,-7 0 0,-14 0 0,-1 1 0,-12 0 0,5 0 0,29-1 0,6 0 0,-8 0 0,-3 0 0,-4 1 0,-11-2 0,3-1 0,-10 1 0,-11 2 0,-4-1 0,12 0 0,-3 0 0,8-1 0,-20 0 0,-1-1 0,11-3 0,16-2 0,-36 4 0,33-4 0,-47 5 0,17-5 0,-44 5 0,-50-6 0,-29 0 0,21 1 0,-12 2 0,-15 4 0,-17 3 0,-4 1 0,12 0 0,17 0 0,7 0 0,-6 1 0,-16 2 0,-9 1 0,2 0 0,13 1 0,3 3 0,4 0 0,4-2 0,-4 0 0,0-2 0,10-1 0,0-2 0,-13 1 0,9 0 0,-13 0 0,-10 2 0,-4-1 0,-1 1 0,2-1 0,7 1 0,11-2 0,-11 2 0,12-2 0,0 1 0,-11 1 0,0 0 0,-14 2 0,-6 0 0,-1 0 0,7 0 0,13 0 0,20-1 0,0 1 0,13 0 0,-6 2 0,1 1 0</inkml:trace>
</inkml:ink>
</file>

<file path=ppt/ink/ink1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2.86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38'0,"0"26"0,0 8 0,0-20 0,0 0 0,2 24 0,3 3 0,6 3 0,2-9 0,5-13 0,-3 1 0,0-6 0,-3-31 0,1 8 0,-2-27 0,5-22 0,3-11 0,-1-6 0,1 3 0,15-32 0,-17 39 0,11-27 0,-23 45 0</inkml:trace>
</inkml:ink>
</file>

<file path=ppt/ink/ink1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3.39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0'11'0,"0"0"0,0 7 0,0 0 0,0 1 0,0-2 0,0 0 0,0-4 0,0-6 0,0-8 0,0-41 0,0 16 0,0-12 0,0 26 0</inkml:trace>
</inkml:ink>
</file>

<file path=ppt/ink/ink1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3.81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0'0'0</inkml:trace>
</inkml:ink>
</file>

<file path=ppt/ink/ink1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8.96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8 1 24575,'-9'0'0,"11"0"0,11 0 0,11 0 0,-11 0 0,5 0 0,0 0 0,1 16 0,1 0 0,-3 32 0,-10-11 0,-2 31 0,-5-21 0,-12 35 0,-3-47 0,-42 32 0,23-50 0,-39 25 0,50-32 0,3 6 0,73-16 0,-2 0 0,-3 0 0,4 0 0,2 0 0,3 0 0,17 0 0,0 0 0,-11 0 0,-1 0 0,6 0 0,-7 0 0,-10 0 0,-6 0 0,-15 0 0,-17-4 0,-3 2 0,-10-2 0</inkml:trace>
</inkml:ink>
</file>

<file path=ppt/ink/ink1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10.56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296 24575,'0'17'0,"0"0"0,0-1 0,0-3 0,0 4 0,0-5 0,0 15 0,0-6 0,6 2 0,6-13 0,19-10 0,-8 0 0,20 0 0,-28 0 0,17 0 0,-3-27 0,-6 8 0,10-28 0,-24 1 0,2 5 0,-16-11 0,-14 20 0,-7 12 0,-12 9 0,12 11 0,3 5 0,11 13 0,0 25 0,4-13 0,2 0 0,6-37 0,19-13 0,13-8 0,28 3 0,22-2 0,-1 3 0,-15 6 0,-2 3 0,2-2 0,14-8 0,3-2 0,-9 7 0,-1 8 0,-25 12 0,-43 9 0,-12 9 0,-17 11 0,9-8 0,-20 27 0,19-18 0,-3 6 0,8 0 0,4 2 0,0-3 0,2 3 0,5-25 0,0 9 0,5-15 0,6 3 0,15-10 0,1 0 0,13 0 0,-4 0 0,29-5 0,-1-37 0,4-9 0,-30-10 0,-21 12 0,-17 4 0,0 3 0,0-17 0,0 25 0,-4 4 0,-3 24 0,-4 16 0,5 14 0,1-4 0,5 0 0</inkml:trace>
</inkml:ink>
</file>

<file path=ppt/ink/ink1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6.01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55 1 24575,'0'3'0,"0"36"0,0 0 0,0 29 0,0 4 0,0-2 0,-2-1 0,-1 14 0,0-12 0,-6 14 0,0-6 0,-3 14 0,0-14 0,-7 6 0,7-9 0,-1-4 0,-6-9 0,16-25 0,-9 0 0,0-20 0,9-33 0,-8 3 0,11-23 0,12-18 0,-2 13 0,22-33 0,-21 46 0,7-3 0</inkml:trace>
</inkml:ink>
</file>

<file path=ppt/ink/ink1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6.89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4 24575,'0'28'0,"0"-6"0,0 32 0,0 40 0,0-20 0,0-23 0,0-1 0,0 1 0,0 3 0,0-22 0,0 5 0,0-26 0,29-4 0,-17-2 0,56-11 0,-34-9 0,46-7 0,-33-6 0,38-18 0,-39 2 0,11-8 0,-37-13 0,-19 33 0,-50-7 0,-13 33 0,1 6 0,14 0 0,30 6 0,4 0 0,1 6 0,1-6 0,10 4 0,-4-25 0,5 4 0,7-35 0,55-26 0,-13 18 0,19-2 0,-41 42 0</inkml:trace>
</inkml:ink>
</file>

<file path=ppt/ink/ink1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07.71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9 1 24575,'0'27'0,"0"21"0,0-12 0,0 20 0,0-28 0,0 31 0,0-19 0,0 21 0,0 28 0,0-35 0,8 0 0,3 0 0,6 4 0,22 5 0,-11-17 0,8-26 0,-5-8 0,-5-12 0,19-35 0,-27 7 0,18-30 0,-13-26 0,-5-4 0,4 5 0,-3-10 0,-4 3 0,-8 25 0,-7 19 0,0 7 0,-28 26 0,10 8 0,-25 5 0,-2 6 0,7 1 0,-9 1 0,-5 4 0,21-4 0,-8-1 0,15-1 0,16-1 0,-9-3 0,11 3 0,-1-5 0,2 0 0</inkml:trace>
</inkml:ink>
</file>

<file path=ppt/ink/ink1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37.39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37'0'0,"-14"0"0,29 0 0,-5 0 0,-15 0 0,11 0 0,-30 0 0,5 0 0,-12 5 0,4 6 0,-4 1 0,11-1 0,-9-5 0,2-6 0</inkml:trace>
</inkml:ink>
</file>

<file path=ppt/ink/ink1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13.64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5 1 24575,'-13'11'0,"2"7"0,11-5 0,0 22 0,0-5 0,0 9 0,0 13 0,0-21 0,0 14 0,0 49 0,0-35 0,0 10 0,0 0 0,0-2 0,11-13 0,2-2 0,-7 0 0,36 12 0,-25-44 0,23 1 0,23-7 0,13-6 0,12-1 0,-18-7 0,-25-6 0,-21 0 0,-12-1 0,-7 2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39.312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1 43 16383,'66'-6'0,"0"-1"0,6 3 0,6 0 0,0 1 0,-10 3 0,-1 1 0,11 0 0,-5 1 0,10 0 0,6 0 0,1 1 0,-2-1 0,-6 0 0,9 0 0,-8 0 0,3 0 0,13 0 0,-18 1 0,8 0 0,8 1 0,4 0 0,2 1 0,1-1 0,-3 0 0,-4 0 0,-7-1 0,9 1 0,-6-1 0,-5-1 0,2 1 0,5-1 0,10 1 0,-25 0 0,7-1 0,4 1 0,4-1 0,2 1 0,2 0 0,0 0 0,0-1 0,-2 1 0,-4-1 0,-3 1 0,-5-1 0,22 0 0,-5 0 0,-4 1 0,-2-1 0,-1-1 0,1 1 0,2 0 0,-5-1 0,0 0 0,2 0 0,0 0 0,-1 0 0,-1 0 0,-2-1 0,-3 1 0,12-1 0,0 0 0,-3 0 0,-2 0 0,-4 0 0,-5 0 0,11 0 0,-6 0 0,-4 0 0,2 0 0,2 0 0,-1 1 0,0-1 0,1-1 0,6-1 0,1 0 0,0-1 0,-5 0 0,-15-1 0,-3 1 0,0-1 0,3 0 0,17 0 0,5 1 0,-1-1 0,-5 0 0,7 0 0,-6-1 0,-8 2 0,1 2 0,-11 1 0,-20-2 0,-8-1 0,-2-1 0,10-3 0,-38 3 0,-23 2 0,-32-13 0,-25-4 0,6 7 0,-6 1 0,-3 3 0,-6 4 0,-3 3 0,-8 3 0,-4 2 0,5 1 0,-5 3 0,0 0 0,7-2 0,6 0 0,5-2 0,-1 1 0,-5 2 0,-1 1 0,1-1 0</inkml:trace>
</inkml:ink>
</file>

<file path=ppt/ink/ink1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15.06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54'0'0,"-7"0"0,24 0 0,-24 0 0,8 0 0,-3 0 0,-28 0 0,18 0 0,-29 0 0,3 0 0,-5 0 0,-4 9 0,-3-1 0,-4 15 0,0-10 0,0 11 0,0 33 0,0-6 0,0 11 0,-1 15 0,2-8 0,3-18 0,0 1 0,0 26 0,2 13 0,1-14 0,12 19 0,-7-31 0,2 9 0,-1-8 0,-3-15 0,0 0 0,5 18 0,1 8 0,-2-10 0,6 20 0,-2-7 0,-1-4 0,-7-23 0,14 41 0,-21-64 0,9 17 0,-12-29 0,0-16 0,0-12 0,0-2 0,0 0 0</inkml:trace>
</inkml:ink>
</file>

<file path=ppt/ink/ink1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15.89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18 24575,'11'0'0,"18"0"0,-7 0 0,15 0 0,-6 0 0,-4 0 0,4 0 0,-5 0 0,-6 0 0,21 0 0,-24 0 0,41 0 0,-35 0 0,43 0 0,-34 0 0,38-17 0,-45 13 0,20-13 0,-32 17 0,-1-5 0,-7-1 0,-5-10 0,5-2 0,-4 0 0,4 7 0,-5 6 0</inkml:trace>
</inkml:ink>
</file>

<file path=ppt/ink/ink1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16.75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8 1 24575,'0'23'0,"0"2"0,0 19 0,0-13 0,0 21 0,0-13 0,0-3 0,0-5 0,5-13 0,8-5 0,23-1 0,10-5 0,42-1 0,-42-6 0,36 0 0,-64 0 0,17-12 0,-18-41 0,-8 17 0,2-22 0,-16 28 0,-8 15 0,-7-9 0,-13 10 0,-7 7 0,-3 0 0,-20 7 0,24 0 0,-33 0 0,40 0 0,-28 11 0,38-9 0,-11 19 0,25-14 0,-2 10 0,10 0 0,0-4 0,0 4 0,0-6 0,4-5 0,-3-1 0,4-5 0</inkml:trace>
</inkml:ink>
</file>

<file path=ppt/ink/ink1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18.16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97 12 24575,'22'-7'0,"-8"2"0,74 5 0,-51 0 0,35 0 0,6 22 0,-45-11 0,32 17 0,-60-5 0,-5-9 0,0 27 0,0-25 0,0 31 0,-11-13 0,-42 25 0,10-16 0,-1-18 0,-4-4 0,-11 0 0,-16-7 0,26-8 0,5-6 0,36 0 0,4 0 0,15 0 0,18 0 0,1 0 0,47 0 0,-34 6 0,21 7 0,-27 18 0,-14-2 0,6 2 0,-5-1 0,-9-9 0,3 3 0,-6 0 0,-11-10 0,5 32 0,-11-27 0,-27 27 0,0-31 0,-17-1 0,-3-2 0,-2-2 0,-9-2 0,2-3 0,17-5 0,-29 0 0,62 0 0,-4 0 0,19 0 0</inkml:trace>
</inkml:ink>
</file>

<file path=ppt/ink/ink1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19.49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4 498 24575,'-13'-16'0,"2"6"0,11-19 0,0-2 0,0-5 0,0-4 0,0 0 0,0 4 0,0 1 0,0-10 0,0 9 0,0-19 0,0 24 0,0-9 0,10 33 0,14-4 0,-4 11 0,25 0 0,-22 12 0,29 13 0,-27 3 0,33 32 0,-40-28 0,18 16 0,-17-10 0,-5-16 0,-2 14 0,-1 15 0,-10-23 0,4 22 0,-5-27 0,0-8 0,0 8 0,-5-1 0,-2-8 0,-4 3 0,-51-12 0,39-5 0,-39 0 0,51 0 0,-1 0 0,-4 0 0,3 0 0,-8 0 0,9 0 0,-4 0 0,10-5 0,1-1 0,5-11 0,0-2 0,0 0 0,0 6 0,0 8 0</inkml:trace>
</inkml:ink>
</file>

<file path=ppt/ink/ink1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40.53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336 2262 24575,'10'-6'0,"3"1"0,30 5 0,4 0 0,9 0 0,22 0 0,-29 0 0,21 0 0,-8 0 0,-15 0 0,25 0 0,-26 0 0,31-30 0,-29 9 0,4-28 0,-1-5 0,-6 12 0,-3-18 0,-5 0 0,-14 17 0,-4-18 0,-3-3 0,-7 8 0,-1-19 0,-2-12 0,-7-1 0,-6-2 0,-10-1 0,-5-3 0,7 21 0,-1-3 0,-7 2 0,-15 1 0,-8 3 0,3 5 0,-1 0 0,0 3 0,-10-22 0,-2 6 0,13 31 0,-1 5 0,-2 2 0,-1 1 0,-8-6 0,-3 2 0,-3 9 0,-1 5 0,4 5 0,1 3 0,-5 1 0,0 2 0,0 1 0,0 3 0,0 4 0,1 3 0,3-1 0,0 2 0,3 5 0,-3 2 0,-18 4 0,3 1 0,-8 3 0,25 1 0,6 4 0,12 18 0,9-3 0,-8 2 0,-2 12 0,16-18 0,-15 27 0,17-24 0,-8 21 0,-3 9 0,1 4 0,-1 18 0,3-13 0,2 1 0,5 22 0,4-22 0,3 22 0,10-20 0,3 1 0,2-20 0,0 1 0,0 34 0,0 5 0,-1-10 0,2-3 0,6-7 0,3 0 0,-3 8 0,6 1 0,15 1 0,4-5 0,-9-23 0,2-1 0,2 10 0,4-2 0,3-10 0,0-6 0,3 15 0,28 9 0,-29-34 0,8 3 0,2-10 0,0 1 0,4 7 0,1-8 0,-1-3 0,-12-9 0,54-2 0,-13-6 0,-16-7 0,-1 0 0,10 0 0,23 0 0,-63 0 0,28-6 0,-38 0 0,17-17 0,-25 9 0,8-19 0,-15 19 0,-2-3 0,-5 12 0</inkml:trace>
</inkml:ink>
</file>

<file path=ppt/ink/ink1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41.68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63 11 24575,'-5'-6'0,"-1"1"0,-12 11 0,-2 1 0,1 6 0,-6 5 0,6 6 0,-6-8 0,11 6 0,2-10 0,12 6 0,0 2 0,0 3 0,0 1 0,0 22 0,0-5 0,0 17 0,0-19 0,0-2 0,15-17 0,7-10 0,17-10 0,15 12 0,-9-9 0,13 21 0,-22-16 0,1 22 0,-12 7 0,-12-2 0,-2 6 0,-11-10 0,0-4 0,0-2 0,-29 4 0,10-20 0,-23 7 0,10-16 0,5 0 0,2-11 0,-5-3 0,14-11 0,-2 6 0,13 2 0,5 6 0,0 5 0,0 1 0</inkml:trace>
</inkml:ink>
</file>

<file path=ppt/ink/ink1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43.02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0'32'0,"0"-2"0,12 7 0,2-14 0,0 30 0,-2-35 0,-12 23 0,0 5 0,0-20 0,0 19 0,0-28 0,0-4 0,0-7 0,0-7 0,0-24 0,0-23 0,0 1 0,0-15 0,0 20 0,0-1 0,11 2 0,2 13 0,11 10 0,-6 13 0,-2 5 0,-4 10 0,5 21 0,-9-2 0,15 30 0,-9-19 0,4 4 0,-1-19 0,-5-15 0,-7-15 0,6-8 0,-10-18 0,17-21 0,-15 15 0,18-10 0,-13 39 0,19-2 0,-8 20 0,-2 4 0,4 28 0,-12-12 0,3 12 0,0-11 0,-11-10 0,11 19 0,-11-24 0,10 7 0,-5-18 0,5-5 0,0-5 0,-5 4 0,-1-4 0</inkml:trace>
</inkml:ink>
</file>

<file path=ppt/ink/ink1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44.19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24 109 24575,'-5'-6'0,"-1"0"0,-5 6 0,-19 0 0,14 0 0,-20 0 0,16 0 0,1 0 0,-16 0 0,19 0 0,-12 0 0,10 11 0,-2 20 0,6-8 0,-3 24 0,4-27 0,5 4 0,-4-2 0,12-4 0,5-5 0,8-3 0,11-10 0,26-29 0,-11-1 0,-1-4 0,15-21 0,6-18 0,-41 42 0,-4 4 0,3 7 0,-4 3 0,-7 21 0,-1 8 0,-5 9 0,0 28 0,0-18 0,0 33 0,0-22 0,12 28 0,-4-33 0,33 21 0,-24-42 0,40 13 0,-40-22 0,16-1 0,-21-6 0,0-17 0,-6 13 0,-1-12 0</inkml:trace>
</inkml:ink>
</file>

<file path=ppt/ink/ink1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44.73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29'0,"0"-11"0,0 11 0,0 9 0,0 12 0,0 15 0,0 0 0,0-9 0,0 5 0,0 0 0,0 0 0,0-3 0,0-2 0,0 39 0,0-62 0,0-5 0,5-4 0,2-13 0,4-4 0,0-2 0,7-11 0,-5 0 0,12-26 0,-11 9 0,12-15 0,-6-7 0,7 7 0,-6-9 0,5-6 0,-17 34 0,3-1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40.848"/>
    </inkml:context>
    <inkml:brush xml:id="br0">
      <inkml:brushProperty name="width" value="0.2" units="cm"/>
      <inkml:brushProperty name="height" value="0.4" units="cm"/>
      <inkml:brushProperty name="color" value="#00F900"/>
      <inkml:brushProperty name="tip" value="rectangle"/>
      <inkml:brushProperty name="rasterOp" value="maskPen"/>
    </inkml:brush>
  </inkml:definitions>
  <inkml:trace contextRef="#ctx0" brushRef="#br0">0 15 16383,'51'0'0,"0"0"0,20 0 0,11 0 0,1 0 0,3-1 0,1 0 0,4 1 0,-9 0 0,3 0 0,2 0 0,-1-1 0,-5 0 0,-1 0 0,2-1 0,7 1 0,-11 1 0,6 0 0,4 1 0,3-1 0,-1 1 0,-2-1 0,-6 0 0,11 0 0,-6 0 0,-1-1 0,1 1 0,7 0 0,-7 0 0,6 0 0,3 0 0,1 1 0,-2-1 0,-3 1 0,-7-1 0,2 0 0,-6 0 0,-3 0 0,0 0 0,3 0 0,6 0 0,3-1 0,0 1 0,-3 0 0,-3-1 0,2 1 0,-5 0 0,-1 0 0,3 0 0,14-1 0,3 0 0,-1 0 0,-6 0 0,4 0 0,-6 0 0,-2 1 0,-12 0 0,-2 0 0,2 1 0,17 1 0,2 0 0,-12 2 0,-23 1 0,-4 0 0,41 3 0,-4 0 0,-8-2 0,-5-1 0,-2-1 0,-12-3 0,-5 0 0,-2 0 0,-7-1 0,3 0 0,-1-1 0,-5 1 0,4-2 0,2 0 0,4 0 0,-7-1 0,0 0 0,12-1 0,-5 0 0,2 1 0,25-5 0,-35 5 0,1-1 0,38-2 0,-36 3 0,7 2 0,-22 1 0,6-1 0,2 1 0,6-1 0,-5 1 0,2-1 0,22 1 0,-3 0 0,9-1 0,-26 1 0,-38-1 0,-9 1 0,6 0 0,-4 0 0</inkml:trace>
</inkml:ink>
</file>

<file path=ppt/ink/ink1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0:45.36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27'0,"0"-12"0,0 25 0,0-19 0,0 4 0,0 15 0,0 31 0,0 19 0,0-4 0,0 3 0,0-27 0,0-2 0,0 16 0,0 1 0,0-9 0,0-4 0,8 30 0,-8-42 0,2-1 0,16 14 0,-15-24 0,14-9 0,-11-14 0,11-13 0,0-5 0,1-5 0,-2-1 0,2-25 0,2-4 0,14-41 0,2 23 0,0 2 0,-2-13 0,21-6 0</inkml:trace>
</inkml:ink>
</file>

<file path=ppt/ink/ink1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1:58.50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91 24575,'25'0'0,"30"0"0,7 0 0,11 0-693,8 0 1,1 0 692,-6 0 0,9 0 225,-32 0 1,2 0-226,4 0 0,-1 0 0,-7 0 0,0 0 0,15 0 0,-7 0 0,-9 0 0,33 0 0,4 0 0,-19 0 0,5 0 0,-2 0 0,-20 0 229,23 0-229,-4 0 0,6 0 0,1 0 705,-29 0-705,10 0 0,17 0 0,-39 0 0,39 0 0,-28 0 0,-2 0 0,9 0 0,38-7 0,-37 6 0,29-6 0,-32 1 0,-22 4 0,15-4 0,0 6 0,-7 0 0,8-6 0,29-1 0,-38 0 0,30 1 0,-29 6 0,-16 0 0,7 0 0,-5 0 0,-10 0 0,30-5 0,-27 3 0,21-3 0,-19 5 0,0 0 0,-2 0 0,-6 0 0,1 0 0,0 0 0,-1 0 0,17 0 0,-13 0 0,12 0 0,-16 0 0,1-5 0,-1 3 0,0-3 0,0 5 0,-1-5 0,1 4 0,0-5 0,-5 6 0,-2 0 0</inkml:trace>
</inkml:ink>
</file>

<file path=ppt/ink/ink1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03.23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99 682 24575,'0'-31'0,"0"3"0,0 8 0,0-2 0,0 9 0,0-10 0,0 9 0,0-27 0,0 24 0,0-25 0,0 23 0,0-1 0,0-4 0,0 4 0,0 0 0,0-4 0,0 4 0,-5-29 0,3 17 0,-10-24 0,5 34 0,-6-10 0,0 13 0,-10-11 0,2 14 0,-3-5 0,6 20 0,0-4 0,5 5 0,-6 0 0,8 0 0,-1 0 0,-6 0 0,4 5 0,-4 1 0,6 12 0,-1 2 0,-5 22 0,4-12 0,-5 13 0,7-24 0,5 5 0,-4-4 0,9-1 0,-9-1 0,10 4 0,-4-7 0,-1 17 0,5-18 0,-4 8 0,5-10 0,0 0 0,0-1 0,5-5 0,1 4 0,5-4 0,0 0 0,7 5 0,-5-4 0,11 6 0,-10-2 0,48 41 0,-39-31 0,34 36 0,-27-20 0,-13-7 0,13 13 0,-12-12 0,-4 1 0,4 6 0,-6-7 0,-5 5 0,3-6 0,-9-5 0,5 13 0,-6-23 0,0 18 0,0-20 0,0 3 0,-5-10 0,-2-1 0,-26-5 0,9-11 0,-11 3 0,11-16 0,11 5 0,-4 0 0,-1-4 0,0 5 0,-1-17 0,7 14 0,7-12 0,5 20 0,0-14 0,0 12 0,0-6 0,0 9 0,0-10 0,0 7 0,11-12 0,-4 19 0,10-8 0,17-2 0,5-8 0,0 1 0,-6 7 0,-16 8 0,-5 4 0,0-1 0,-7 2 0</inkml:trace>
</inkml:ink>
</file>

<file path=ppt/ink/ink1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04.12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9 1 24575,'0'18'0,"0"-1"0,0-1 0,0-3 0,0 4 0,0-6 0,0 1 0,0 6 0,-5-10 0,-1 3 0,-1-5 0,-9 1 0,13-6 0,-8 4 0,11-10 0</inkml:trace>
</inkml:ink>
</file>

<file path=ppt/ink/ink1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05.38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02 395 24575,'0'-23'0,"0"5"0,0-18 0,0 6 0,0-9 0,0 5 0,0 8 0,0 0 0,0 0 0,0 0 0,0 7 0,0-6 0,0 7 0,0-2 0,-12 9 0,10 0 0,-22 10 0,10-4 0,-12 5 0,0 0 0,0 0 0,-7 0 0,5 0 0,-6 0 0,9 0 0,-1 0 0,0 0 0,6 5 0,1 8 0,8 0 0,-2 11 0,1-10 0,5 10 0,1-5 0,1 1 0,4 4 0,-5 19 0,6-12 0,0 18 0,0-23 0,0 0 0,0-7 0,0-1 0,6-6 0,0 0 0,12 0 0,2-5 0,5-2 0,1-5 0,-6 0 0,4 0 0,-4 0 0,5-6 0,-5 0 0,4-7 0,-4 0 0,-1 1 0,5-1 0,-10 1 0,4-1 0,0 7 0,-5-5 0,5 10 0,-6-4 0,-6 9 0,-1 3 0,-5 10 0,0 3 0,0 13 0,-6 2 0,4 7 0,-4 1 0,-1 8 0,5 2 0,-1 1 0,-1 0 0,4 11 0,0 33 0,0-63 0,0-2 0,0-7 0,0 0 0,0 0 0,0-7 0,0-1 0,0-6 0,0-1 0,0 1 0,0-1 0,0-4 0,0-2 0</inkml:trace>
</inkml:ink>
</file>

<file path=ppt/ink/ink1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05.95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7 1 24575,'0'16'0,"0"14"0,0-9 0,0 13 0,-6-8 0,-1-7 0,0-1 0,-3-6 0,8-1 0,-3 1 0,5-11 0,0-14 0,0 4 0,0-8 0</inkml:trace>
</inkml:ink>
</file>

<file path=ppt/ink/ink1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06.64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11'0,"0"14"0,0 3 0,0 23 0,0-6 0,0 6 0,0 29 0,0-36 0,0 43 0,0-63 0,0 16 0,0-20 0,0-1 0,0-1 0,0 0 0,0 1 0,0 10 0,0-10 0,0-7 0,0-13 0,0-11 0,0-6 0,0 10 0,0-3 0</inkml:trace>
</inkml:ink>
</file>

<file path=ppt/ink/ink1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07.76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63 24575,'0'25'0,"0"-7"0,0 5 0,0-5 0,0 0 0,0-1 0,0-6 0,0 7 0,0-5 0,0 5 0,0 0 0,0-5 0,0 5 0,0-6 0,5-6 0,8 0 0,6-6 0,14 0 0,2 0 0,0 0 0,-2 0 0,1 0 0,12 0 0,9-11 0,-6 2 0,-8-14 0,-22-2 0,-2-7 0,-10-12 0,-2-2 0,-11-36 0,-19 28 0,-9-10 0,-12 45 0,-4 14 0,10 5 0,-4 0 0,6 11 0,7 2 0,-5 16 0,17-10 0,2 3 0,7-11 0,9 0 0,-5-4 0,6-3 0</inkml:trace>
</inkml:ink>
</file>

<file path=ppt/ink/ink1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17.62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9 24575,'10'5'0,"1"-4"0,0 8 0,1-7 0,-1 7 0,0-7 0,0 2 0,0-4 0,0 0 0,0 0 0,0 0 0,0 0 0,0 0 0,0 0 0,1 0 0,-1 0 0,10-5 0,-7 4 0,19-15 0,-19 8 0,8-9 0,-10 10 0,0-3 0,6 8 0,5-3 0,-2 5 0,1 0 0,-11 0 0,11 0 0,-7 0 0,7 0 0,-1 5 0,-12 2 0,12-1 0,-15 5 0,11 0 0,-4-3 0,3 7 0,-4-14 0,-1 5 0,1-1 0,0-4 0,-1 4 0,16-5 0,-12 0 0,12 0 0,-9 0 0,-4 0 0,10 0 0,-11 0 0,11 0 0,-11 0 0,10 0 0,-10-5 0,4 4 0,-5-5 0,0 6 0,-1-5 0,1 4 0,0-4 0,-1 5 0,1 0 0,4 0 0,-4 0 0,5 0 0,-6 0 0,0 0 0,1 0 0,-1 0 0,1 0 0,4 0 0,-4 0 0,4-5 0,-5 3 0,1-3 0,-1 5 0,-1 0 0,1 0 0,0 0 0,0 0 0,-1 0 0,-4 0 0,-1 0 0</inkml:trace>
</inkml:ink>
</file>

<file path=ppt/ink/ink1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22.81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36'0,"0"22"0,0-2 0,0 8 0,0-20 0,0-11 0,0-7 0,0-6 0,0 15 0,0-19 0,0 20 0,0-23 0,0 5 0,0 5 0,0-8 0,0 8 0,0-12 0,0 1 0,0-1 0,0 6 0,0-14 0,0-11 0,0-12 0,0-11 0,0 5 0,0 0 0,0-1 0,0 1 0,0 0 0,6-30 0,1 22 0,0-22 0,5 30 0,-5-17 0,6 13 0,-6-7 0,4 19 0,6 1 0,-3 4 0,8 1 0,-5 7 0,-4 5 0,4 0 0,-5 0 0,4 0 0,-3 5 0,14 12 0,-13-3 0,13 18 0,-19-17 0,2 7 0,-10-11 0,0 1 0,0 0 0,0 16 0,0-12 0,0 18 0,0-21 0,0 5 0,0 0 0,-5-5 0,-7 11 0,-1-11 0,-4 4 0,0-11 0,4-1 0,-4-5 0,0 0 0,4 0 0,-4 0 0,15 0 0,8 11 0,25 3 0,15 17 0,-4-10 0,10 5 0,-12-1 0,1-4 0,-4 4 0,-7-13 0,-12-6 0,-1-6 0,-11 0 0,-1 0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47.7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'14'0,"12"32"0,-6-6 0,11 48 0,-17-44 0,-1 37 0,-4-29 0,-3-7 0,2-11 0,-3-28 0,0-1 0,0-2 0,3 6 0,2-2 0,11 7 0,1-5 0,64 9 0,-11-11 0,2 0 0,2-2 0,4-5 0,-3-1 0,-57-1 0,-19-3 0,-12-13 0,8 10 0,-7-9 0</inkml:trace>
</inkml:ink>
</file>

<file path=ppt/ink/ink1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23.42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11'0,"0"0"0,0 7 0,0-5 0,0 23 0,0-6 0,0 16 0,0 5 0,0 2 0,0 20 0,0-18 0,0 7 0,0-16 0,0-16 0,0 6 0,0-23 0,0 4 0,0-15 0,0-9 0,0-31 0,6 9 0,-5-5 0,5 23 0</inkml:trace>
</inkml:ink>
</file>

<file path=ppt/ink/ink1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24.32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84 24575,'0'17'0,"0"1"0,0 7 0,0-6 0,0 5 0,5-11 0,-4 5 0,4-7 0,6-4 0,-8 3 0,9-4 0,-7 0 0,1-1 0,5-10 0,-5-2 0,5-11 0,-4-2 0,6-5 0,0-9 0,0 6 0,1-5 0,-1 7 0,0 0 0,-1 11 0,0 4 0,0 11 0,-1 0 0,1 0 0,-6 10 0,-1 12 0,1 4 0,-5 15 0,11-13 0,-5 5 0,6-7 0,0 0 0,5-1 0,-4-5 0,10-2 0,-11-6 0,5 0 0,0-5 0,-4-2 0,4-5 0,0 0 0,-5-5 0,11-8 0,-10-7 0,11-13 0,-9-3 0,9 1 0,-9-5 0,8 12 0,-8-13 0,2 13 0,-4-5 0,5 7 0,-5 0 0,4 6 0,-6 2 0,0 6 0,-6 5 0,0 2 0</inkml:trace>
</inkml:ink>
</file>

<file path=ppt/ink/ink1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25.96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81 24575,'0'34'0,"0"14"0,0 5 0,0 5 0,0-8 0,0 4 0,0 45 0,0 0 0,0-46 0,0-2 0,0 25 0,0-5 0,0-18 0,0-10 0,0-2 0,0-20 0,0 5 0,0-25 0,0-3 0,0-23 0,0-4 0,0-13 0,0-1 0,0-8 0,6 6 0,2-15 0,7 7 0,1-9 0,8-20 0,-1 23 0,-6 9 0,2 0 0,11-9 0,-3 2 0,4-12 0,-3 10 0,8-6 0,15-11 0,-1 15 0,-32 55 0,21 0 0,-27 6 0,0 11 0,6 4 0,-4 10 0,11 1 0,26 32 0,-22-25 0,28 32 0,-43-37 0,6 5 0,-7-7 0,0 0 0,-6 7 0,-1-5 0,-6 5 0,0-7 0,0 7 0,-12-5 0,-18 7 0,-16-13 0,-16 0 0,-1-7 0,-8-6 0,6-2 0,-6-7 0,9 0 0,16 0 0,-4 0 0,23-6 0,0 5 0,9-5 0,16 6 0,3 5 0,10 1 0,15 14 0,3 1 0,13 7 0,2 8 0,-1-6 0,1 7 0,-1-9 0,-1 0 0,1-5 0,-8-4 0,-2-5 0,-7-7 0,0-1 0,-6-6 0,-3 0 0,-5 0 0,0 0 0,-1 0 0,1 0 0,0 0 0,-6-5 0,-1-8 0,-5-6 0,6-7 0,-4-7 0,3 16 0,-5-2 0</inkml:trace>
</inkml:ink>
</file>

<file path=ppt/ink/ink1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26.60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5 24575,'6'-5'0,"-1"14"0,-5-6 0,0 20 0,0-3 0,0 6 0,0 0 0,0-1 0,0 9 0,0 1 0,0 7 0,0-6 0,0 4 0,0-5 0,0 0 0,0-2 0,-5-13 0,4 12 0,-4-12 0,5 6 0,0-14 0,0-7 0</inkml:trace>
</inkml:ink>
</file>

<file path=ppt/ink/ink1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27.77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17 24575,'0'18'0,"0"-1"0,0-5 0,0-1 0,0 15 0,0-11 0,0 24 0,0-18 0,0 20 0,0-13 0,0 12 0,0-18 0,0 3 0,0-13 0,0-11 0,0-8 0,0-20 0,0-17 0,12 0 0,-2-16 0,11 15 0,-6-24 0,6 3 0,0 3 0,0 16 0,-4 29 0,-10 22 0,-2 76 0,-5-24 0,2-3 0,3 5 0,7 0 0,3-5 0,4 13 0,13 21 0,3-51 0,-18-27 0,17 7 0,-18-16 0,-3 0 0,9 0 0,-9-5 0,4-8 0,-4-22 0,1-3 0,8-49 0,2-10 0,-6 35 0,2-2 0,-1 1 0,0 2 0,3 7 0,-1 5 0,8-11 0,-11 22 0,-13 33 0</inkml:trace>
</inkml:ink>
</file>

<file path=ppt/ink/ink1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46.55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84 12 24575,'-5'-6'0,"-7"1"0,-15 5 0,-47 0 0,21 6 0,-26 25 0,0 10 0,13 13 0,3-10 0,6 2 0,23 6 0,2-29 0,11 16 0,0-17 0,2 4 0,5 6 0,8-17 0,-7 24 0,11-24 0,-4 24 0,6-10 0,0 13 0,0-13 0,0 10 0,0-18 0,0 13 0,0-8 0,60 46 0,-12-45 0,4-3 0,-3 10 0,2-3 0,9-11 0,-4-8 0,-11-10 0,6 5 0,-16-7 0,6 0 0,-14 0 0,0 0 0,-2 0 0,-12 0 0,5 0 0,-6 0 0,-1 0 0,1 0 0,-6 0 0,-1 0 0</inkml:trace>
</inkml:ink>
</file>

<file path=ppt/ink/ink1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47.96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77 22 24575,'6'-11'0,"-11"5"0,-2 1 0,-16 17 0,-16 8 0,14 8 0,-26-1 0,23 3 0,5-8 0,-6 4 0,21 4 0,-5-15 0,8 8 0,-7 0 0,9-8 0,-8 8 0,11-11 0,0-1 0,0 1 0,0 4 0,5 3 0,13-2 0,19 1 0,22-6 0,19 7 0,-27-5 0,8 10 0,-44-11 0,13 9 0,-15-4 0,-1 1 0,-7 13 0,-5-16 0,0 16 0,0-19 0,-5-1 0,-1-7 0,-5-5 0,-7 0 0,0-5 0,-6-2 0,6-10 0,6-1 0,7-12 0,5-8 0,0-15 0,0-8 0,0-25 0,5 32 0,2-1 0,5 31 0,0 11 0,-6-4 0,10 0 0,-8 4 0,8-4 0,1 0 0,-9 4 0,8-4 0,-15 0 0,-1 9 0,-6-3 0,-5 11 0,4 0 0,2 0 0</inkml:trace>
</inkml:ink>
</file>

<file path=ppt/ink/ink1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48.70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16'0,"0"2"0,0 5 0,0-5 0,0 14 0,0-3 0,0 13 0,0 1 0,0-8 0,0 5 0,0-5 0,0 0 0,0 6 0,0-6 0,0 0 0,0-8 0,0-3 0,0-4 0,0-1 0,0-1 0,0 0 0,0-5 0,0 33 0,0-20 0,0 15 0,0-23 0,0-7 0,0 1 0,0 5 0,0-10 0,0 4 0</inkml:trace>
</inkml:ink>
</file>

<file path=ppt/ink/ink1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49.77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97 142 24575,'0'18'0,"0"-1"0,0-6 0,0 0 0,0 0 0,0 1 0,0-1 0,5-5 0,1-1 0,5-5 0,7 0 0,-5 0 0,10 0 0,-10 0 0,3-5 0,-10-1 0,4-6 0,-3-6 0,5 10 0,-5-9 0,-2 4 0,-5-1 0,0-10 0,0 11 0,0-5 0,0 6 0,0 0 0,0 0 0,0 0 0,0 0 0,0 1 0,0-1 0,0 0 0,-38 11 0,17 3 0,-54 23 0,49-10 0,-15 8 0,29-16 0,1 3 0,4-3 0,-3 4 0,8 1 0,-3-1 0,5 1 0,0-1 0,0 1 0,0-1 0,0 1 0,0 0 0,0-1 0,0 7 0,0-5 0,0 5 0,0-1 0,0 1 0,0-5 0,0-2 0</inkml:trace>
</inkml:ink>
</file>

<file path=ppt/ink/ink1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51.896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53 0 24575,'-17'0'0,"-22"0"0,21 0 0,-23 0 0,28 0 0,-5 0 0,6 0 0,-6 0 0,4 0 0,-4 5 0,6 8 0,-7 1 0,-14 17 0,11-21 0,-10 19 0,-3 7 0,17-11 0,-29 41 0,38-47 0,-8 19 0,17-11 0,0-12 0,0 12 0,0-4 0,0-8 0,0 14 0,5-16 0,-4 12 0,10-12 0,-5 10 0,11-5 0,-4 0 0,9 4 0,3-3 0,17 5 0,-1-10 0,8-3 0,-23-11 0,7 0 0,-19 0 0,8 0 0,-10 0 0,-1 0 0,-5-5 0,-1 3 0,-5-3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48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54 24575,'2'4'0,"0"-1"0,1-4 0,1-2 0,48-26 0,18-4 0,17-12 0,-39 22 0,-5 2 0,-1 1 0,23-9 0,-27 14 0,7 1 0,-14 3 0,-11 5 0,-5 1 0,-1 1 0,-10 3 0,-4 0 0,-9 3 0,5-2 0,-3 2 0</inkml:trace>
</inkml:ink>
</file>

<file path=ppt/ink/ink1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52.69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10'0,"0"6"0,0 9 0,0 5 0,0-11 0,0 12 0,0-3 0,0-4 0,0-6 0,0-1 0,0 1 0,0 0 0,0-1 0,0-5 0,0-11 0,5-2 0,-4-17 0,17-21 0,-15 20 0,9-11 0</inkml:trace>
</inkml:ink>
</file>

<file path=ppt/ink/ink1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53.54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5 158 24575,'0'24'0,"0"-6"0,0-1 0,0-6 0,4-5 0,3-2 0,4-4 0,17 0 0,-12 0 0,12 0 0,-7-5 0,-12-1 0,7-12 0,-16-7 0,0-2 0,0-4 0,0 5 0,0-6 0,0 6 0,0 1 0,-5 13 0,-12 7 0,3 5 0,-37 58 0,31-33 0,-26 58 0,37-61 0,-7 11 0,15-25 0,-5 2 0</inkml:trace>
</inkml:ink>
</file>

<file path=ppt/ink/ink1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5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18 210 24575,'0'-12'0,"0"1"0,0-12 0,0 8 0,0-15 0,0 17 0,0-5 0,0 0 0,0 4 0,0-4 0,-10 0 0,-21 10 0,8-3 0,-18 11 0,22 0 0,-2 11 0,-3 3 0,10 6 0,-17 16 0,16-14 0,-9 9 0,5 5 0,5-9 0,1 17 0,2-6 0,9-1 0,-4 1 0,6-1 0,0 1 0,0-12 0,0-3 0,16-17 0,0-1 0,8-5 0,12-17 0,-19 1 0,19-10 0,-23 8 0,5 5 0,-6 1 0,0 1 0,-1-1 0,6 0 0,-9 0 0,8 5 0,-10 2 0,0 26 0,-1-4 0,-5 65 0,-6-45 0,5 35 0,-5-46 0,6 0 0,0-7 0,0 6 0,0-7 0,0 17 0,0-20 0,0 6 0</inkml:trace>
</inkml:ink>
</file>

<file path=ppt/ink/ink1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56.01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45 12 24575,'-10'-6'0,"3"0"0,-27 6 0,12 0 0,-15 0 0,18 0 0,-5 0 0,11 0 0,-5 6 0,5 6 0,1 8 0,-7 6 0,-2 30 0,1-23 0,-1 40 0,8-50 0,5 25 0,-10-20 0,15 15 0,-10-8 0,13 5 0,0-5 0,0 0 0,0 6 0,0-14 0,0 14 0,0-13 0,0-1 0,0-9 0,5-7 0,2 1 0,11 0 0,1 1 0,14 0 0,-5 0 0,13-5 0,-14-3 0,7-5 0,-1 0 0,-5 0 0,5 0 0,-7 0 0,-7 0 0,-1 0 0,-6 0 0,-1 0 0,1 0 0,0 0 0,-1 0 0,1 0 0,-5 0 0,-2 0 0</inkml:trace>
</inkml:ink>
</file>

<file path=ppt/ink/ink1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56.78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0'16'0,"0"3"0,0 13 0,0 8 0,0 23 0,0 1 0,0 5 0,0-21 0,0-16 0,0-9 0,0-10 0,0-6 0,0-9 0,0-16 0,0-1 0,6-7 0,1 0 0,6 0 0,0 0 0,-6 11 0,-1 4 0</inkml:trace>
</inkml:ink>
</file>

<file path=ppt/ink/ink1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57.61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62 209 24575,'0'18'0,"0"-1"0,0-7 0,10-4 0,3-1 0,4-5 0,5-10 0,-9-4 0,-2-34 0,-5 22 0,-6-21 0,0 27 0,0 0 0,0-4 0,0 10 0,0-4 0,0 6 0,-5 6 0,-1 1 0,-6 5 0,0 0 0,0 0 0,1 0 0,-1 10 0,0-3 0,6 10 0,-10 11 0,13-12 0,-13 17 0,9-20 0,0 4 0,2-5 0,0 0 0,4-6 0,-5-1 0</inkml:trace>
</inkml:ink>
</file>

<file path=ppt/ink/ink1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58.53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11'0,"0"-1"0,0 1 0,0 0 0,0 11 0,0 9 0,0-4 0,0 7 0,0-10 0,0-4 0,0 8 0,0-10 0,0 5 0,0-5 0,0 5 0,0-10 0,0 12 0,0-13 0,0 6 0,0-7 0,0 1 0,0 0 0,0-6 0,0-1 0</inkml:trace>
</inkml:ink>
</file>

<file path=ppt/ink/ink1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2:59.56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54 24575,'11'0'0,"0"0"0,1 0 0,4 0 0,-3 0 0,4 0 0,-5-12 0,-1 4 0,1-10 0,0 0 0,0 5 0,1-12 0,-6 6 0,-2-19 0,-5 2 0,0 3 0,0 1 0,0 12 0,0-6 0,0 6 0,0 2 0,0 7 0,-4 4 0,-3 8 0,-4 5 0,-1 6 0,-1 6 0,7-5 0,-5 5 0,4-6 0,0-1 0,-4 7 0,10-5 0,-10 16 0,10-15 0,-5 8 0,6-11 0,0 1 0,0-1 0,0 0 0,0 0 0,0 0 0,0 1 0,0-6 0,0-1 0</inkml:trace>
</inkml:ink>
</file>

<file path=ppt/ink/ink1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15.33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0'0</inkml:trace>
</inkml:ink>
</file>

<file path=ppt/ink/ink1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40.16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0'61'0,"0"27"0,0-18 0,0-8 0,0 1-946,0 18 946,0-26 0,0 0 0,0 29 310,0-13-310,0-18 157,0-2-157,0-22 0,0 2 0,0-28 479,5-5-479,8-11 0,7-4 0,13 3 0,11 0 0,0-1 0,16 0 0,-7 0 0,0 6 0,7-5 0,-16 12 0,0-4 0,-3 6 0,-13 0 0,-1 0 0,-9 0 0,-7 0 0,1 5 0,0 1 0,0 12 0,-6 9 0,0 1 0,-6 12 0,0-12 0,0 12 0,0-12 0,0 13 0,0-14 0,-12 14 0,-3-13 0,-12 5 0,-8 2 0,-1-12 0,-17 13 0,8-14 0,-14 2 0,14-4 0,-6-11 0,15-3 0,-4-6 0,12 0 0,-6 0 0,15 0 0,-6 0 0,12 0 0,-5 0 0,6 0 0,1 0 0,5 0 0,1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49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24'0,"1"0"0,14 30 0,-3-15 0,20 42 0,-5-26 0,0 2 0,12 28 0,-6-18 0,-2-3 0,-5-7 0,-3-2 0,-9-21 0,-12-17 0,0-5 0,-2 1 0,-3-7 0,-1-3 0,2-19 0,12-13 0,-7 8 0,9-3 0</inkml:trace>
</inkml:ink>
</file>

<file path=ppt/ink/ink1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40.86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77 24575,'33'0'0,"-2"0"0,55 0 0,-34 0 0,26 0 0,-16 0 0,-23 0 0,14 0 0,-34 0 0,-1 0 0,-1 0 0,1 0 0,10 0 0,-2 0 0,17 0 0,-9-12 0,11 4 0,-2-17 0,-9 17 0,8-9 0,-27 16 0,1-5 0</inkml:trace>
</inkml:ink>
</file>

<file path=ppt/ink/ink1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41.97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4 482 24575,'-8'41'0,"2"8"0,6-27 0,0 5 0,5-21 0,1-1 0,10-5 0,3 0 0,0-11 0,10-3 0,-12-19 0,25-33 0,-22 7 0,13-25 0,-12 31 0,-11 2 0,9-4 0,-17 6 0,4-5 0,-6 17 0,0 12 0,0 3 0,-5 14 0,-1-2 0,-11 10 0,4 0 0,-10 0 0,-1 11 0,-7 2 0,5 11 0,4 5 0,15 3 0,2 15 0,5-18 0,-5 21 0,3-34 0,-3 23 0,0-30 0,3 16 0,-3-17 0,5 8 0,0-10 0,0-2 0</inkml:trace>
</inkml:ink>
</file>

<file path=ppt/ink/ink1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42.6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43'0,"0"-2"0,0 30 0,0 28 0,0-8 0,0-35 0,0 1 0,0 6 0,0-4 0,0 13 0,0 16 0,0-48 0,0-5 0,0-11 0,0-11 0,0-9 0</inkml:trace>
</inkml:ink>
</file>

<file path=ppt/ink/ink1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43.37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04 1 24575,'11'0'0,"0"0"0,0 0 0,5 0 0,-3 0 0,4 0 0,-6 0 0,0 0 0,1 0 0,5 0 0,-4 0 0,3 0 0,-9 10 0,3-2 0,-9 9 0,4 1 0,-5-5 0,0 11 0,0-10 0,0 10 0,0 3 0,0-6 0,-6 11 0,-7-12 0,-7 0 0,-6-2 0,-7-11 0,5-1 0,-5-6 0,7 0 0,0 0 0,6-5 0,2-2 0,6-11 0,0 5 0,4-5 0,3 6 0,5 0 0,0 0 0,0 1 0,0 5 0,0 1 0</inkml:trace>
</inkml:ink>
</file>

<file path=ppt/ink/ink1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43.99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18'0,"0"3"0,0-2 0,0 5 0,0 10 0,0 1 0,0 35 0,0-1 0,0 26 0,0-23 0,0-32 0,0-30 0,0-29 0,0-14 0,0 5 0,0-13 0,0 25 0,0-3 0</inkml:trace>
</inkml:ink>
</file>

<file path=ppt/ink/ink1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44.77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77 0 24575,'11'0'0,"0"0"0,0 0 0,0 0 0,-5 5 0,-1 1 0,-5 5 0,0 1 0,0 22 0,0-16 0,0 16 0,0-16 0,-11-4 0,-9 15 0,5-14 0,-12 7 0,19-15 0,-8-2 0,4-5 0,1 0 0,4 0 0,2 0 0</inkml:trace>
</inkml:ink>
</file>

<file path=ppt/ink/ink1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46.02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23 422 24575,'6'-11'0,"-1"-6"0,1-10 0,1-12 0,14-5 0,-12-13 0,-3-3 0,3 3 0,-10-37 0,-10 79 0,-8 15 0,0 0 0,-1 5 0,1 8 0,1 0 0,4 12 0,-5-5 0,6 6 0,5 0 0,-3-7 0,4 5 0,0-4 0,2 0 0,5 4 0,0-11 0,0 11 0,0-4 0,0 6 0,0 7 0,0 2 0,0 8 0,0 8 0,0-7 0,0 7 0,6-8 0,2-1 0,5-7 0,1-1 0,-2-15 0,0-1 0,0-6 0,0 0 0,0-1 0,-1-4 0,1-2 0,6-5 0,2 0 0,24 0 0,-13 0 0,14 0 0,-12 0 0,-6 0 0,6 0 0,-7 0 0,0 0 0,0 0 0,0 0 0,-7 0 0,5 0 0,-17 0 0,4 0 0</inkml:trace>
</inkml:ink>
</file>

<file path=ppt/ink/ink1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49.32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6 55 24575,'-22'-29'0,"5"8"0,10 17 0,14 9 0,12 2 0,5 5 0,14 7 0,9 1 0,3-5 0,4 3 0,7-10 0,-21 0 0,19-2 0,-23-6 0,-1 0 0,-2 0 0,-7 0 0,5 0 0,-10 0 0,2 0 0,-12 0 0,1 0 0,0-10 0,0-5 0,-5-3 0,-2 0 0,-5 6 0,0 0 0,-5 6 0,-8 1 0,-6 5 0,-7 0 0,0 0 0,-7 0 0,5 0 0,-11 11 0,-6 15 0,16-5 0,-7 15 0,24-23 0,5 12 0,-4-6 0,4 12 0,0-10 0,-4 8 0,9-15 0,-4 4 0,6-7 0,0 1 0,0 0 0,0-1 0,0 1 0,0 0 0,5-6 0,1-1 0,17-5 0,3 0 0,11 0 0,-5 0 0,-3 0 0,-11 0 0,-6 0 0,-7 0 0</inkml:trace>
</inkml:ink>
</file>

<file path=ppt/ink/ink1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50.42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65 87 24575,'-17'0'0,"5"0"0,-5 0 0,5 0 0,0 0 0,-6 0 0,5 0 0,-5 0 0,6 0 0,1 4 0,5 9 0,1 0 0,0 5 0,3 0 0,-3-5 0,5 5 0,0-6 0,0-1 0,0 1 0,0-1 0,0 1 0,21-6 0,-10-6 0,39-18 0,-26-3 0,24-16 0,-27 16 0,8-9 0,-15 11 0,4-1 0,-5-4 0,-2 10 0,2-4 0,-7 6 0,-1 0 0,-5 10 0,0 10 0,0 11 0,0 7 0,0 7 0,0-5 0,0 5 0,0-7 0,0-1 0,0 1 0,0-1 0,0-6 0,0-2 0,5-5 0,2-6 0,4-1 0,0-5 0,1 0 0,-2 0 0,-3 0 0,-3 0 0</inkml:trace>
</inkml:ink>
</file>

<file path=ppt/ink/ink1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51.10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2 41 24575,'-5'-13'0,"-1"3"0,0 20 0,1 3 0,5 5 0,0 4 0,0-5 0,0 13 0,0-10 0,0 3 0,0-6 0,15-9 0,19-17 0,19-19 0,8-14 0,-9 2 0,-14 15 0,-14 7 0,-12 7 0,-7-1 0,-5 6 0,0 1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0.9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5 24575,'19'88'0,"-5"-26"0,4-1 0,-7-30 0,2-2 0,2-3 0,-3-10 0,6-1 0,-5-11 0,15 0 0,-8-7 0,14-16 0,-18-2 0,9-37 0,-14 18 0,10-35 0,-8 33 0,8-17 0,-10 32 0,1-13 0,-8 21 0,-2-13 0,-1 18 0,-1 12 0,0 18 0,12 54 0,10 22 0,-3-25 0,2-1 0,-5-16 0,1-4 0,14 32 0,-21-58 0,-6-11 0,-5-13 0,0-3 0,-1-3 0,2 4 0,-1 2 0</inkml:trace>
</inkml:ink>
</file>

<file path=ppt/ink/ink1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51.99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0'11'0,"0"7"0,0 6 0,0 11 0,0-9 0,0 25 0,0 1 0,0 25 0,0-5 0,0-17 0,0-18 0,0-12 0,0 6 0,0-12 0,0 20 0,0-24 0,0-3 0,6-26 0,6-16 0,8-14 0,-1 10 0,0-4 0,-7 18 0,7 2 0,-6 6 0,11-1 0,-10 6 0,10 1 0,-11 6 0,5 0 0,-6 0 0,0 0 0,4 11 0,-2 3 0,3 10 0,-4 2 0,0-6 0,-6-2 0,-2-7 0,1 7 0,-5-4 0,5 3 0,-1-5 0,-4 0 0,4-1 0,-5 1 0,0 0 0,0-6 0,0-1 0</inkml:trace>
</inkml:ink>
</file>

<file path=ppt/ink/ink1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52.78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1 1 24575,'-6'14'0,"1"32"0,5 6 0,0 4 0,0 2 0,0 13 0,0 6 0,0 0 0,0-10 0,0 11 0,0-3 0,0-28 0,0 41 0,0-48 0,0 0 0,0-17 0,0-20 0,0-11 0,0-3 0</inkml:trace>
</inkml:ink>
</file>

<file path=ppt/ink/ink1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53.70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07 24575,'0'11'0,"0"17"0,0-13 0,0 44 0,0-33 0,0 40 0,0-36 0,0 6 0,0-18 0,0-7 0,0 0 0,10-5 0,4-1 0,11-5 0,1 0 0,24-12 0,-24-3 0,22-1 0,-28-7 0,1 9 0,8-18 0,-13 5 0,8-4 0,-17-7 0,-1-2 0,-6-6 0,-24-10 0,-3 20 0,-25 5 0,13 20 0,-4 28 0,17 10 0,0 13 0,8 3 0,6-11 0,5-8 0,1-13 0,6-6 0</inkml:trace>
</inkml:ink>
</file>

<file path=ppt/ink/ink1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54.85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11 83 24575,'0'-11'0,"0"-17"0,-5 13 0,-8-9 0,-22 19 0,-22 5 0,1 0 0,-5 0 0,6 0 0,11 23 0,4 6 0,21 23 0,7-1 0,11 6 0,-5-21 0,6 3 0,0-26 0,10-1 0,4-7 0,33-10 0,20-14 0,-15 9 0,1-8 0,-41 18 0,-1 5 0,-4 26 0,-3 1 0,-4 22 0,0-3 0,7 29 0,-5-20 0,5 27 0,-7-34 0,0 2 0,0 9 0,0 2 0,1 5 0,-2-1 0,-7-6 0,-3-6 0,-5-2 0,-47-5 0,6-29 0,1-3 0,10-13 0,27-11 0,6-27 0,3 14 0,10-14 0,0 26 0</inkml:trace>
</inkml:ink>
</file>

<file path=ppt/ink/ink1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56.87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203 24575,'7'3'0,"-2"-1"0,-5 14 0,0 2 0,0 1 0,0 1 0,0 11 0,0-9 0,0 11 0,0 0 0,0-11 0,11 10 0,-2-13 0,15 1 0,-4-1 0,6-6 0,7-6 0,-5-1 0,5-6 0,19 0 0,-12-13 0,21-3 0,-8-22 0,-6-1 0,17-10 0,-15 2 0,-2 0 0,-3 2 0,-20 1 0,10 8 0,-13-17 0,-7 29 0,-2-19 0,-12 29 0,0-4 0,-4 11 0,-3 2 0,-4 5 0,-7 12 0,4-4 0,-5 23 0,6-9 0,0 4 0,0-1 0,1-6 0,-1 1 0,0 4 0,7-11 0,-18 45 0,20-15 0,-13 14 0,17-24 0,0-21 0,0 0 0,0-1 0,0 1 0,0-1 0,0 0 0,4-4 0,3-3 0,4-4 0,1 0 0,-1 0 0,1 0 0,0 0 0,6 0 0,1 0 0,1 0 0,4 0 0,-5 0 0,1 0 0,4 0 0,-11-5 0,11-2 0,-10-5 0,10-1 0,-5 0 0,1-5 0,5 3 0,-5-9 0,0 4 0,4 0 0,-10-5 0,5 5 0,-7 0 0,1-5 0,-1 12 0,-5-11 0,-2 10 0,-5-10 0,0 10 0,0-4 0,0 6 0,0 1 0,0-1 0,-5 6 0,-1 1 0,-12 5 0,4 0 0,-4 11 0,-1 3 0,5 12 0,-6 8 0,2-7 0,3 25 0,-4-28 0,6 19 0,7-23 0,-5-1 0,9-1 0,-3-6 0,5-1 0,0 1 0,0 0 0,0-1 0,0 1 0,0 0 0,0-1 0,0 1 0,5-6 0,8-1 0,14-5 0,8 0 0,0 0 0,6 0 0,-6 0 0,0 0 0,-2 0 0,-7 0 0,0 0 0,-1-6 0,-5 0 0,-2-7 0,0 1 0,-5 0 0,5-1 0,-11 7 0,-2 1 0</inkml:trace>
</inkml:ink>
</file>

<file path=ppt/ink/ink1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57.85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2 1 24575,'0'30'0,"0"-8"0,0 15 0,0-18 0,0-2 0,0-5 0,0-1 0,5-5 0,1-1 0,5-5 0,7 0 0,-5 0 0,10 0 0,2 0 0,0 0 0,4 0 0,-5 0 0,-11 10 0,-3 3 0,-10 10 0,0 7 0,0 7 0,-12 9 0,-8 6 0,-13-7 0,-5-7 0,0-13 0,6-13 0,8-7 0,12-10 0,7-1 0,5-5 0,0-19 0,0 19 0,0-12 0</inkml:trace>
</inkml:ink>
</file>

<file path=ppt/ink/ink1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8T18:13:58.76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46 1 24575,'-6'11'0,"-4"-5"0,3 4 0,-4-4 0,4 9 0,2-3 0,15-1 0,3-7 0,42-4 0,-14 0 0,16 0 0,-23 0 0,-8 0 0,-7 5 0,-1 2 0,-6 4 0,-1-4 0,1 3 0,0-3 0,-1 4 0,-4 1 0,3 0 0,-9-1 0,5 1 0,-6 0 0,0 0 0,0-1 0,0 1 0,0-1 0,0 1 0,0 0 0,0-1 0,0 7 0,-6-4 0,-7 4 0,-6-5 0,-1-1 0,-4 1 0,4-1 0,0 0 0,-4-5 0,4 4 0,0-9 0,2 3 0,0-5 0,5 6 0,-5-5 0,6 9 0,0-8 0,0 8 0,0-9 0,1 10 0,-1-10 0,0 4 0,6-5 0,1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4.2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1 24575,'-11'33'0,"-8"37"0,11-28 0,-4 45 0,12-47 0,0 10 0,0-15 0,1-12 0,1 1 0,14-1 0,10 2 0,4 1 0,0-7 0,-10-13 0,5-9 0,0-9 0,15-18 0,-11 0 0,23-33 0,-14 20 0,-2 3 0,0-1 0,13-14 0,-6 5 0,-23 18 0,-20 25 0,-3 2 0,-13-1 0,-4 0 0,-8-1 0,8 2 0,3 7 0,7 2 0,-1 5 0,-5 15 0,7-5 0,-4 36 0,11-20 0,5 31 0,2-33 0,14 4 0,-3-26 0,13-2 0,-12-6 0,7-1 0,-9-1 0,16 1 0,-7-1 0,4 0 0,-18-2 0,-3-1 0,-5-2 0,4-2 0,-3 2 0,0 1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1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32'0,"3"33"0,4-4 0,1-1 0,2 2 0,3 21 0,-4-28 0,-2-5 0,-3-16 0,-2-7 0,-5-63 0,2 25 0,-2-23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2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 24575,'98'1'0,"-1"0"0,-10-4 0,-17 11 0,-40 28 0,-42 43 0,-5-11 0,-10-21 0,-6-5 0,-15-6 0,-6-10 0,21-18 0,11-2 0,9-4 0,5-2 0,2 0 0,-4 0 0,7-4 0,3-3 0,41-42 0,-29 32 0,29-26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2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15 24575,'-5'-8'0,"3"2"0,-3 6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3.1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3 24575,'2'-18'0,"0"3"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5.6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-2'26'0,"-4"21"0,-1 13 0,-1 21 0,4 3 0,-1 6 0,2-36 0,1-1 0,-3 23 0,2-2 0,1-49 0,2-11 0,-1-21 0,1-11 0,1-13 0,-1 11 0,1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6.6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0'-3'0,"1"1"0,9-1 0,12 2 0,42 10 0,4 5 0,2 6 0,-28-2 0,-26 0 0,-18-5 0,2 9 0,-9-7 0,0 9 0,-3-11 0,-6 6 0,0-11 0,-2 0 0,-4-3 0,3-2 0,-27 8 0,15-7 0,-14 5 0,11-7 0,9 0 0,-10-2 0,13 0 0,-10 0 0,14 0 0,-2 0 0,9-1 0,3-8 0,4 3 0,-1-3 0,0 5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7.4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 0 24575,'-17'6'0,"-6"5"0,8-1 0,-23 23 0,8-1 0,-12 17 0,-3 27 0,16-23 0,-7 34 0,25-40 0,5-8 0,12-11 0,1-17 0,5 2 0,-4-9 0,3 3 0,-3-4 0,5 3 0,-6-4 0,1 0 0,-4-2 0,2 1 0,9 3 0,-4-2 0,1 2 0,-8-3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8.3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90'0,"-3"-7"0,0-37 0,0 1 0,3-13 0,4 0 0,2-11 0,3-6 0,0-11 0,-1-10 0,12-22 0,31-53 0,-12 17 0,-8 10 0,-4 3 0,-10 11 0,-2 2 0,-17 27 0,-2 7 0,-2 20 0,0 3 0,0 28 0,0-14 0,0 7 0,0-16 0,1-7 0,0 2 0,-1-11 0,1-3 0,2-16 0,-1 5 0,2-5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8.9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71'0,"1"-17"0,1 11 0,1 2 0,-1-7 0,0-6 0,-1-4 0,-2-20 0,-2-8 0,0-18 0,0-19 0,10-14 0,-5 11 0,6-5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4:59.6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76'0,"0"0"0,0 0 0,0 0 0,-1 21 0,0-4 0,8-41 0,2-49 0,15-3 0,42 1 0,10 0 0,16 1 0,5 2 0,-2 0 0,-23 0 0,-2 5 0,-45-6 0,-12-1 0,-9-4 0,-5-4 0,-2-9 0,1-11 0,-1-15 0,1 18 0,0-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5.1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5 24575,'-11'-2'0,"0"0"0,-3 1 0,-1 1 0,5 1 0,-2 2 0,2 3 0,1 1 0,0 3 0,2 0 0,3 0 0,1 4 0,3-5 0,3 4 0,23 6 0,-6-5 0,21 9 0,-15-9 0,-1-1 0,-7-3 0,-4 0 0,-4 1 0,-6-2 0,1 3 0,-6-5 0,-6 3 0,-3-3 0,-17 6 0,5-4 0,-10 3 0,11-7 0,-10 1 0,11-5 0,-10 0 0,12-1 0,-2 0 0,9 0 0,5 0 0,26 0 0,17 0 0,-9 0 0,3 0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0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1'40'0,"0"0"0,-8-7 0,-18 1 0,-44 9 0,-23 19 0,0-3 0,-22 11 0,13-46 0,3-12 0,13-19 0,4-2 0,1 3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0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7 0 24575,'-18'91'0,"6"-34"0,-1 5 0,0 7 0,0 4 0,-1 3 0,1-1 0,3-13 0,0-2 0,3-2 0,1 0 0,0 3 0,1-4 0,1 14 0,1-14 0,3-49 0,0-12 0,11-40 0,2-2 0,12-35 0,1-2 0,-7 23 0,0 3 0,0 0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1.5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43 24575,'9'-3'0,"27"-10"0,-9 5 0,23-7 0,-30 11 0,8 10 0,-7 14 0,19 30 0,-10-3 0,-1 30 0,-23-34 0,-9-1 0,-6-24 0,-22-8 0,7-6 0,-44 9 0,9-4 0,8 0 0,14-4 0,35-9 0,-2-12 0,1 0 0,-1-6 0,2 12 0,1 5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2.2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3 0 24575,'-51'77'0,"13"-13"0,5 10 0,17-19 0,11 19 0,11-32 0,48 14 0,7-43 0,6-6 0,1-2 0,-3-3 0,17-3 0,-77-5 0,-5-1 0,-1 0 0,1 3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2.7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66'0,"0"1"0,0-8 0,-2-8 0,-3-19 0,1 6 0,0-29 0,0-5 0,-4-45 0,1-11 0,-1 17 0,1 6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3.2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97'13'0,"-41"-2"0,-5 4 0,-5 20 0,1 29 0,-45-13 0,-27 38 0,-3-37 0,-11-8 0,-6-4 0,-3-7 0,-42 3 0,62-32 0,-4-2 0,28-4 0,7-7 0,12-9 0,-7 7 0,6-4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3.7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79'0,"-1"1"0,-4-18 0,-2 1 0,3 15 0,-7-23 0,-3-7 0,-5-22 0,-2 0 0,-2-34 0,11-9 0,-7 8 0,7-4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4.5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-3'52'0,"0"1"0,1 21 0,-5 0 0,7-25 0,1-23 0,10 5 0,2-22 0,28-1 0,-6-3 0,41 0 0,-17-2 0,32-2 0,-45-3 0,-1-2 0,-38 0 0,-4-3 0,-1-2 0,2-6 0,1-5 0,4-10 0,3-27 0,-10 6 0,3 7 0,-10 21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5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4'58'0,"-1"0"0,1 0 0,3 4 0,-8-1 0,-13 0 0,-10-4 0,-15 3 0,-10-13 0,-7-7 0,-5-12 0,-4-9 0,0-7 0,7-22 0,9-53 0,7 32 0,6-3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5.6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5 24575,'18'-2'0,"36"-10"0,32-4 0,2-2 0,-3 4 0,-53 8 0,-15 2 0,-16 3 0,-1 0 0,-1 1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6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1 24575,'-5'44'0,"-6"19"0,-5 10 0,-4 11 0,8-49 0,4 0 0,5-27 0,3-3 0,-2-5 0,1 1 0,5-7 0,-3 4 0,4-5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6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9 24575,'12'-1'0,"22"-1"0,4-3 0,35 0 0,15-3 0,-13 2 0,2 1 0,-26 1 0,-1 1 0,12-2 0,-9 1 0,-26 2 0,-18 0 0,-5-5 0,-4 4 0,3-4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0.1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 24575,'70'-2'0,"0"-1"0,0 0 0,-5-1 0,12 2 0,-18-2 0,-4 6 0,-19-1 0,16 2 0,-31-2 0,-20-2 0,-5 0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0.6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3 24575,'94'-11'0,"0"-1"0,0 7 0,13 0 0,-1 1 0,-16-1 0,-13 0 0,-2 0 0,34 3 0,11 1 0,-64-2 0,-68-1 0,-4-1 0,-22-7 0,24 6 0,-9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1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-7'50'0,"1"24"0,0 4 0,6-14 0,0 0 0,2 2 0,2 19 0,-2-52 0,-1-14 0,-1-14 0,7-34 0,-5 18 0,5-22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1.7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6'36'0,"-1"-6"0,1 14 0,-1 28 0,-4-33 0,1 29 0,-2-31 0,-1-20 0,2-3 0,8-29 0,27-19 0,-19 14 0,15-5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2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 1 24575,'-7'98'0,"1"-1"0,2-36 0,0-5 0,0 40 0,4-84 0,4-8 0,12-2 0,35 0 0,0 0 0,35 2 0,-4-3 0,-7 3 0,2-1 0,-23-2 0,-1 1 0,13 0 0,-8 0 0,-19-2 0,-26-1 0,-13-2 0,-6-11 0,-2-7 0,0-12 0,2 13 0,5 4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09.4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 24575,'21'4'0,"8"-1"0,33 3 0,0-2 0,15-1 0,-2 1 0,11 1 0,8-1-858,-19-1 0,12 0 1,5-1-1,-3 1 0,-9-2 858,3 1 0,-8-1 0,7-1 0,10-1 0,8 0 0,0 0 0,-13 0 490,10-1 0,-4 0-490,-1 0 0,7 0 0,-10-1 0,-10 2 0,-4 0 0,19 0 0,-3 0 0,-23-1 0,-8 0 0,11 0 0,3-1 3309,-57 0-3309,-1-1 0,-21-8 0,4 8 0,-6-7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2.9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4 24575,'39'-4'0,"9"-1"0,8 0 0,1-1 0,5-1 0,4 0 0,6-1 0,-6 1 0,-5 0 0,-3 1 0,4-2 0,-7 2 0,-20 1 0,-25 3 0,-11 2 0,-1 0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3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68'2'0,"-27"-2"0,36 1 0,-20-1 0,0-1 0,-10 1 0,-10-1 0,-35-4 0,-12-7 0,7 5 0,-7-3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4.1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1 24575,'-1'12'0,"-2"3"0,0 37 0,1 11 0,-4 18 0,3-14 0,0-2 0,0 2 0,0-45 0,2-6 0,1-22 0,5-10 0,4-16 0,-3 12 0,2-2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6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8 0 24575,'-5'44'0,"-3"9"0,-3 26 0,-2 4 0,2-8 0,4-24 0,6-41 0,0-5 0,0-5 0,2-5 0,4-10 0,6-11 0,-4 10 0,2-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4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-5'90'0,"0"0"0,1-20 0,1-7 0,-1 9 0,2-4 0,0-29 0,0 15 0,1-46 0,0-7 0,2-9 0,5-5 0,-3 3 0,3 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6.1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0 24575,'1'10'0,"-1"9"0,-3 41 0,-2 11 0,3-17 0,1 2 0,-2 43 0,6-10 0,7-9 0,0-40 0,0-10 0,2-35 0,-1-7 0,29-42 0,-6 10 0,10-9 0,10-15 0,-8 11 0,0-5 0,17-14 0,-15 7 0,-47 50 0,-4-18 0,0 27 0,-8 12 0,4 26 0,-4 55 0,6-25 0,4-6 0,1 1 0,5 22 0,-1-14 0,2-14 0,-4-34 0,0-2 0,-2-7 0,0-3 0,1-7 0,1-4 0,0 1 0,0 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6.8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'-3'0,"1"1"0,-3 1 0,1 1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8.1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3 173 24575,'15'38'0,"0"3"0,6 18 0,-9-14 0,-16 28 0,-5-44 0,-22 16 0,6-35 0,2-2 0,-9-6 0,21-2 0,-7-4 0,16 2 0,1-7 0,3 3 0,2-5 0,3 0 0,6-6 0,9-13 0,7-4 0,13-18 0,5-6 0,-10 11 0,-6 1 0,-15 16 0,-9 11 0,-2-10 0,-10 9 0,-3-6 0,-11-3 0,2 10 0,-2 2 0,1 12 0,9 4 0,-8 4 0,6 7 0,-9 15 0,5 4 0,-5 10 0,10-5 0,-1-3 0,35 51 0,-10-40 0,24 34 0,-17-53 0,-5-5 0,0 2 0,-8-6 0,1 0 0,-5-4 0,-1 1 0,-2-2 0,-1 5 0,-3-7 0,-1 1 0,0-3 0,1-4 0,2 1 0,0-3 0,6-5 0,28-26 0,6-5 0,-15 14 0,47-44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8.8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0 24575,'0'24'0,"-1"-2"0,0 23 0,-1 22 0,1-11 0,1 19 0,0-45 0,0-3 0,3-18 0,0-4 0,6-1 0,17-3 0,0 1 0,25 0 0,-18-3 0,-1-3 0,-19-2 0,-8-4 0,-2 4 0,-3-4 0,1 5 0,-1 0 0,0 3 0,0 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1.4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1 24575,'45'-34'0,"23"-18"0,6-9 0,-14 13 0,1 0 0,-15 11 0,0 1 0,4-5 0,-2 2 0,13-6 0,-35 21 0,-19 19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2.0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3 24575,'65'-31'0,"0"0"0,-9 5 0,-2 0 0,-3 2 0,-3 1 0,14-7 0,-45 21 0,-3 2 0,-13 6 0,4 0 0,-3 1 0,2-2 0,-4 2 0,-1-1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2.6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100'0,"1"-42"0,2 25 0,7-46 0,-1-11 0,12 0 0,14-24 0,-17 2 0,8-10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3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3 1 24575,'-81'45'0,"30"-12"0,10 13 0,33-11 0,7-8 0,5 1 0,45 13 0,8-21 0,20 12 0,2-36 0,-39-5 0,18-17 0,-31 8 0,23-36 0,-30 28 0,8-20 0,-21 27 0,-3 6 0,-4 6 0,-24 24 0,5 13 0,-10 12 0,17-7 0,13-5 0,3-21 0,5 4 0,10-8 0,13 5 0,-7-3 0,2 0 0,-24-5 0,-1-2 0,-3 0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4.4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0'0,"-2"0"0,9 2 0,-5-1 0,9 2 0,8-1 0,-11-1 0,2 0 0,-16-1 0,-4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7:59:15.8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7.3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5 0 24575,'-24'3'0,"6"1"0,-8 3 0,-4 13 0,15-8 0,-14 10 0,22-16 0,-2 0 0,8-5 0,-3 1 0,2-1 0,9-6 0,-1 2 0,11-10 0,-4 3 0,-4 2 0,-2 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6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1 24575,'0'53'0,"0"1"0,0 26 0,-1-11 0,1-32 0,-3-3 0,1-3 0,3-20 0,15-23 0,2-20 0,24-38 0,-10 20 0,28-18 0,-21 31 0,14 3 0,-35 22 0,-4 9 0,-14 12 0,0 6 0,1 7 0,0 28 0,-9 0 0,-18 25 0,1-30 0,-18-7 0,21-30 0,-8-3 0,16-5 0,2 0 0,10 0 0,5-1 0,19 0 0,-1-1 0,56 1 0,1-3 0,8 2 0,-14-5 0,-20-4 0,-23 3 0,9-11 0,-25 3 0,-1-3 0,-5-9 0,-8 2 0,-6-2 0,-3 5 0,-4 10 0,1 5 0,1 2 0,-1 3 0,2-1 0,-7 4 0,5 3 0,-16 10 0,-8 29 0,13 3 0,-2 9 0,45-5 0,16-21 0,13 3 0,39-5 0,0-7 0,-10-4 0,-19-6 0,-48-9 0,-6-4 0,2-9 0,17-38 0,-13 29 0,11-22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47.1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344 24575,'10'0'0,"26"-2"0,-12-2 0,19-2 0,-24-1 0,8-9 0,-7 2 0,5-6 0,-9-30 0,-21 0 0,-6-14 0,-49 1 0,20 40 0,-23-2 0,37 29 0,-17 27 0,21 4 0,-9 15 0,22-4 0,6 3 0,5 3 0,4 10 0,6-6 0,4 0 0,14 1 0,7-17 0,-8-9 0,-3-19 0,-22-11 0,-2-2 0,0 1 0,2-3 0,0 1 0,-1 0 0,-1 1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9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7 24575,'59'-20'0,"-17"6"0,27-8 0,-33 12 0,-9 3 0,-14 3 0,-8 4 0,-2 3 0,-6 3 0,4-2 0,-5 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5:19.9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 24575,'49'-9'0,"6"1"0,1 2 0,2 1 0,22 1 0,16-3 0,-66 7 0,-33 0 0,1 0 0,-2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14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0'0,"0"0"0,4 0 0,45 19 0,-18-5 0,41 27 0,-42-2 0,0 15 0,-20-9 0,-9 13 0,-16-26 0,-37 24 0,4-28 0,-24 12 0,17-20 0,20-9 0,-3 0 0,21-10 0,10 1 0,53-1 0,-1-2 0,16-3 0,5-2 0,-23 2 0,0-2 0,39-5 0,-4 0 0,-15 2 0,6-2 0,-84 11 0,2 0 0,-1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15.3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95 24575,'17'-3'0,"33"-10"0,22-3 0,-8 4 0,21-3 0,10-2 0,0 1 0,-12 0 0,4-2 0,-7 0 0,15-1-796,-19 6 0,14-3 0,9 0 0,4-1 0,0 1 0,-5 0 0,-9 2 0,-13 1 796,13-3 0,-15 2 0,6 0 0,13-1 0,10-1 0,-7 3 0,-27 3 1377,-21 6-1377,-30 3 0,-11-2 0,0 2 0,-3-1 0,-2 1 0,-1 1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0.4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-2'7'0,"1"9"0,0 2 0,3 26 0,-1-8 0,3 23 0,-3-31 0,-2 4 0,1-23 0,-2-3 0,2-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1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8 24575,'21'-1'0,"-1"0"0,31-8 0,-18 2 0,32-8 0,-28 6 0,21-2 0,-23 6 0,7 0 0,-18 2 0,-3 0 0,-2-2 0,-12 4 0,4-2 0,-9 3 0,1 0 0,-1 0 0,0 0 0,-1 0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19.3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2 11 24575,'-33'-5'0,"-21"0"0,21 4 0,-36 13 0,26 6 0,-29 25 0,21-5 0,15-1 0,2 4 0,-5 20 0,16-12 0,4 2 0,8 34 0,7-23 0,16-9 0,3-42 0,9 0 0,17-4 0,12-8 0,-11-2 0,-3-3 0,-26-4 0,-2 0 0,2-7 0,-1-3 0,2-54 0,-11 37 0,0-31 0,-9 56 0,-4 8 0,3 3 0,-11 1 0,11 0 0,-2-1 0,11 0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19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4 24575,'8'-1'0,"36"-3"0,-11-1 0,25-2 0,-23 1 0,0-4 0,-17 6 0,0-3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7.8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6'45'0,"-19"-18"0,15 13 0,-27-22 0,-2-3 0,-5-2 0,-4-8 0,-2-1 0,0 0 0,2 3 0,-25-7 0,19 5 0,-21-9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0.0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8 24575,'83'-5'0,"0"-1"0,0 1 0,-29-3 0,-53 2 0,4-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2.6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4 24575,'2'-6'0,"-1"1"0,6-10 0,0 4 0,23-28 0,0 12 0,3-5 0,-10 17 0,-15 11 0,4 7 0,-4-1 0,9 6 0,-11-1 0,-1 7 0,-8 2 0,-9 24 0,-18 17 0,5-8 0,-17 4 0,26-38 0,1-2 0,26-11 0,6-2 0,18 2 0,34 5 0,-4 3 0,19 4 0,-19-1 0,-35-7 0,-12 8 0,-35 6 0,-1 1 0,-31 17 0,8-15 0,-33 15 0,28-18 0,-2-1 0,34-15 0,8-2 0,10-8 0,1 3 0,-1-1 0,0 2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3.7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37'-6'0,"15"-2"0,-25 4 0,14-1 0,-23 2 0,-1 1 0,-6 1 0,-2 0 0,-5 0 0,-1 1 0,-3-1 0,1 1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4.4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 24575,'4'-1'0,"5"-2"0,2 1 0,8-1 0,-1 1 0,-1 1 0,1-1 0,-3 2 0,23-1 0,-20 1 0,7 0 0,-21 0 0,-6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6.5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2 0 24575,'-10'9'0,"2"3"0,-16 22 0,5 0 0,-16 29 0,13 19 0,3-22 0,14 14 0,13-52 0,27 0 0,32-17 0,-13-2 0,16-11 0,-52 4 0,-2-2 0,-14 4 0,-2 0 0,-4 1 0,0 0 0,0-2 0,1 1 0,2 0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6.9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 0 24575,'-7'56'0,"1"0"0,1-11 0,-2 19 0,2-5 0,5-34 0,0-8 0,0-9 0,0-4 0,0 0 0,0-1 0,0-2 0,0 0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7.5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33'-5'0,"29"-3"0,16 3 0,15 0 0,-13 1 0,6 0 0,-1-1 0,-6 2 0,0 0 0,-1 0 0,3 0 0,0 0 0,-17 0 0,-2 0 0,-20 2 0,-40 1 0,-3 2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28.5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2 21 24575,'-32'-10'0,"-6"2"0,15 6 0,-13 8 0,13 6 0,-34 24 0,16 1 0,5 0 0,0 6 0,11 3 0,3 1 0,-16 40 0,24-33 0,4-3 0,10 2 0,52 8 0,16-10 0,2-35 0,8 5 0,-5-15 0,-30-54 0,-29-37 0,-27 40 0,-13-9 0,6 36 0,1 12 0,10 6 0,-1 2 0,-13 3 0,3 0 0,-18 5 0,21-6 0,-4 3 0,19-6 0,0 0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3.9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5 24575,'16'-8'0,"22"-7"0,3 2 0,26-6 0,-4 8 0,4 1 0,-8 5 0,-25 2 0,-14 2 0,-22 1 0,-1 0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4.3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11'0'0,"19"-3"0,-2 0 0,5-2 0,-15 3 0,-7 1 0,0 0 0,15 1 0,-3-4 0,-1 4 0,-10-3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8.4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25'0,"2"13"0,-1 39 0,3-5 0,-1-16 0,2-2 0,2 4 0,5 7 0,-8-47 0,-2-7 0,5-11 0,6 0 0,-4-1 0,0 1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5.1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8 18 24575,'26'-9'0,"5"4"0,0 1 0,-3 9 0,-19 2 0,-3 3 0,-15 4 0,-19 25 0,-8 6 0,-3 2 0,-4 9 0,-19 21 0,60-73 0,31-8 0,8-3 0,31-4 0,5 1 0,26 4 0,-47 3 0,1 1 0,4 1 0,-2 0 0,9-1 0,-23 2 0,-46 1 0,3-1 0,-3 1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5.6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9 24575,'45'-13'0,"10"0"0,33-12 0,-35 12 0,9-1 0,24-3 0,14-2 0,-4 2 0,-23 5 0,-3 2 0,3-1 0,18-4 0,3-1 0,-12 4 0,-20 5 0,-18 4 0,-31 1 0,-11 8 0,-8-4 0,0 4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6.6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4 24575,'52'-38'0,"-22"20"0,39-19 0,-38 31 0,1 2 0,2 14 0,5 8 0,2 9 0,-2 7 0,-20-14 0,-9 0 0,-25-7 0,-44 16 0,9-5 0,-37 6 0,55-22 0,11-5 0,26-5 0,14-3 0,2 3 0,50 8 0,-11 6 0,0 3 0,0 3 0,-1 7 0,-4 3 0,-47-12 0,-27 4 0,-24 10 0,-3-1 0,0-9 0,-1-3 0,-14 0 0,-25 2 0,35-11 0,3-3 0,14-3 0,13 0 0,9-2 0,10-1 0,0-1 0,1 1 0,-1 1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8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1 24575,'-12'28'0,"2"2"0,-8 22 0,8 5 0,7-6 0,2 1 0,1 16 0,0 13 0,17-80 0,-13-2 0,12-18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9.1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1 24575,'-2'93'0,"1"-1"0,0-28 0,2 0 0,-1 19 0,0-22 0,0-4 0,0-18 0,0 3 0,-1-34 0,-4-14 0,3 4 0,-3-10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39.6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0 24575,'20'-6'0,"25"-5"0,10-5 0,-8 4 0,-10 1 0,-32 10 0,0 1 0,4-1 0,16 0 0,-6-1 0,10-1 0,-20 0 0,-3 1 0,-12 1 0,4 1 0,-3 0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40.3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6 0 24575,'-6'22'0,"-5"11"0,-1 6 0,3-7 0,2 4 0,5-26 0,0 0 0,1-6 0,-1 2 0,0 1 0,0-3 0,9-15 0,-5 6 0,6-12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47.75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239 16383,'50'3'0,"26"6"0,2-2 0,9 1 0,-1 0 0,4 0 0,-18-2 0,3-1 0,0 1 0,-1 1 0,0 0 0,-1 0 0,1 0 0,-1 0 0,3 1 0,17 3 0,4 2 0,1 0 0,-20-3 0,0 0 0,0 1 0,0-1 0,-3-1 0,0 0 0,0-1 0,1 2 0,6 1 0,0 1 0,3 0 0,7-2 0,-4-1 0,9-1 0,4 0 0,0-1 0,-3 0 0,-8 0 0,7 1 0,-9-1 0,1 0 0,10-1 0,-11-1 0,9 0 0,6-1 0,1 0 0,-3 0 0,-7-1 0,-12 0 0,18-1 0,-14-1 0,8 0 0,-12-1 0,8 0 0,1 0 0,-2 1 0,-8-1 0,5 2 0,-6-1 0,5 0 0,9-1 0,8-1 0,-1-1 0,-10 0 0,-17 0 0,-7 0 0,6-1 0,10-1 0,9-1 0,-2-1 0,-10 1 0,11-1 0,-2-2 0,0 0 0,7-1 0,-11 1 0,-15 3 0,-3-1 0,6-2 0,5-2 0,-7 0 0,-12 1 0,-2-1 0,34-10 0,0-2 0,-29 3 0,-5-1 0,-6 5 0,-3-1 0,33-16 0,-46 16 0,27-13 0,-26 9 0,48-12 0,-22 12 0,1 1 0,1 1 0,7-3 0,5-3 0,-67 10 0,-15 7 0,-16-2 0,-7 7 0,-7 1 0,-24 5 0,-20 0 0,10-4 0,-13-1 0,-6-1 0,0 0 0,6 0 0,4 2 0,5 0 0,-2-1 0,-10 0 0,0-1 0,-12-1 0,-6-1 0,-2 0 0,1 0 0,8 0 0,11 0 0,0-1 0,12 1 0,0-1 0,-7 1 0,-1 0 0,-8 1 0,-4 0 0,1 0 0,5 0 0,7 1 0,-18-2 0,9 1 0,-6 1 0,14 0 0,-7 1 0,-2 1 0,3-1 0,8 0 0,-5 0 0,7-1 0,-4 0 0,-4 1 0,-5 0 0,1 0 0,9 0 0,-14 0 0,3 0 0,9 0 0,-5 1 0,-3-1 0,7 0 0,-4 0 0,0 0 0,5 1 0,-7-1 0,3 1 0,-2 0 0,7-2 0,-5 1 0,4-1 0,8 0 0,-7 1 0,7-1 0,5 0 0,1 1 0,4 1 0,0 1 0,0-1 0,-4 1 0,-27 1 0,0-1 0,32-2 0,0 0 0,-38 0 0,6 0 0,10 0 0,35 1 0,1 0 0,-22 0 0,-1 1 0,-18 1 0,24-2 0,-5 1 0,30-1 0,9 0 0,-13 0 0,17 1 0,-12-1 0,22 1 0,-11-1 0,7 0 0,-31 0 0,14 2 0,-29-2 0,20 2 0,-20-2 0,21 1 0,-11 2 0,25-3 0,4 5 0,36 0 0,12-1 0,22 2 0,15-5 0,35-1 0,9-2 0,-39 2 0,5-1 0,16 1 0,18 1 0,3-1 0,-11 0 0,-17 0 0,-5 0 0,8 1 0,3 1 0,9 1 0,5 0 0,-3 1 0,-7-2 0,11 1 0,-7-1 0,3 2 0,-11 0 0,2 2 0,-1-1 0,-7 1 0,23 1 0,-9 1 0,-9 1 0,0 1 0,15 0 0,5 2 0,-21-2 0,3 1 0,-1-1 0,-7-1 0,-1 0 0,0-1 0,0 1 0,1 0 0,-6 0 0,4-1 0,-1 0 0,-3-1 0,6 0 0,-2-1 0,20 5 0,10-2 0,-22-3 0,13-1 0,5-1 0,-3 1 0,-9-1 0,1 1 0,-7 0 0,8-1 0,-2-1 0,12-1 0,2 0 0,-5 0 0,-14 0 0,14 0 0,-4-1 0,9 0 0,8 0 0,-14-1 0,-27-3 0,-5-1 0,22 1 0,-10-2 0,-33-2 0,-36 3 0,-23 6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49.18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70 16383,'44'-18'0,"26"-5"0,-13 7 0,6 3 0,7 0 0,-13 4 0,6 0 0,5 1 0,13 0 0,3 1 0,-4 0 0,6 0 0,-1 2 0,8 0 0,-2 1 0,9 1 0,5 0 0,-3 0 0,-8 1 0,-13-1 0,-7 1 0,0 1 0,7 1 0,-2 1 0,7 1 0,4 1 0,-1 0 0,-3 0 0,-9-1 0,22 2 0,-10-1 0,10 0 0,-19 0 0,8 0 0,4 1 0,1-1 0,-3 1 0,-8-1 0,5 0 0,-8 0 0,0 0 0,8 0 0,-5-1 0,8-1 0,3 0 0,-1 0 0,-5 0 0,-8 0 0,16 1 0,-10-1 0,7 1 0,-9 0 0,7 1 0,2 0 0,-4 0 0,-9 0 0,-5-1 0,-7 0 0,6 1 0,17 0 0,10 0 0,2 0 0,-9 0 0,-9-2 0,-5 1 0,5-1 0,9-1 0,9 1 0,-1-1 0,-10 1 0,-16 0 0,-6 0 0,4-1 0,3 1 0,7 0 0,-1-1 0,-10 0 0,10-1 0,-2 0 0,4 1 0,6 0 0,-8 0 0,-10-2 0,-2 1 0,4 0 0,6 2 0,-10-2 0,-17 0 0,-1-1 0,35 1 0,-2 1 0,13-2 0,-19 0 0,-2 1 0,5-1 0,8 0 0,-47 1 0,-2 1 0,10 0 0,17 0 0,-7 0 0,12-1 0,-20-1 0,-7-1 0,-25 1 0,-20 0 0,-33 0 0,16 1 0,-30 4 0,39-1 0,-12 3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51.38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39 16383,'85'-1'0,"-24"-1"0,10 1 0,2 1 0,3 1 0,3 3 0,11-1 0,-16 0 0,9 0 0,7-1 0,4 1 0,-1 1 0,-3-1 0,-7 1 0,2 0 0,-6 1 0,-2 1 0,5-1 0,11 1 0,-13 0 0,8-1 0,6 1 0,5 1 0,2 0 0,1-1 0,-2 1 0,-3-1 0,-5 0 0,-7-1 0,11 1 0,-8 0 0,-4-1 0,0 0 0,2 0 0,6 1 0,-2-1 0,5 2 0,3-1 0,2 1 0,0-1 0,-1 0 0,-2 0 0,-5-2 0,14 1 0,-3-2 0,-1 0 0,-3 0 0,-3-1 0,-4 0 0,-5 0 0,-4-1 0,-3 0 0,1 1 0,4-1 0,1 1 0,3 0 0,2 0 0,0 0 0,-1 0 0,-5 0 0,2 0 0,-2-1 0,-3 1 0,-1 0 0,-2 0 0,5 1 0,-4 0 0,0 0 0,2 0 0,15 0 0,5 1 0,-5-1 0,-15 0 0,-9-2 0,-5 0 0,32 2 0,-2-1 0,-37-1 0,1 0 0,15 1 0,10 0 0,-7 0 0,-2-1 0,0 0 0,-2 0 0,4 1 0,-3-2 0,7 0 0,-8-1 0,-26-1 0,2 1 0,18 0 0,10 0 0,-13 0 0,7-1 0,9 2 0,-7 0 0,-41-2 0,6 1 0,-34-1 0,-6 0 0,-20-12 0,-18-2 0,-20-9 0,9 8 0,-1 1 0,-19-8 0,-12-5 0,31 9 0,-26-6 0,7 3 0,19 11 0,-1 0 0,-36-8 0,11 13 0,-2 1 0,-21-6 0,29 7 0,-4 2 0,0 2 0,2 2 0,14 2 0,-2 0 0,-27 0 0,-10 1 0,4 3 0,-6 0 0,3-1 0,20-3 0,4-1 0,-9-1 0,0 2 0,-7 0 0,-6-1 0,0 0 0,1-3 0,1-2 0,-1-2 0,0-2 0,0 1 0,2 1 0,6 2 0,2 1 0,0 0 0,-3 0 0,-7-1 0,-1 0 0,-7 0 0,-6-1 0,-1 1 0,3 0 0,5 0 0,8 1 0,-8 0 0,10 1 0,1 0 0,-10 1 0,10-1 0,-9 1 0,-5 0 0,-1 0 0,3 0 0,7 0 0,11 0 0,-19 0 0,14-1 0,-9 1 0,9 0 0,-7-1 0,-4 1 0,2 0 0,8 1 0,4-1 0,5 1 0,3 0 0,-1 1 0,-20-1 0,2 1 0,-2 0 0,18 0 0,-3 0 0,4-1 0,11 1 0,0 0 0,4 1 0,-26-1 0,4 0 0,1-2 0,25 0 0,5 0 0,2 0 0,-32 0 0,48 0 0,-55-3 0,10-2 0,-11-1 0,3-2 0,51 6 0,7-1 0,20 3 0,8 0 0,0 0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39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8 57 24575,'1'-15'0,"0"4"0,-1 1 0,0 5 0,-1 3 0,-1-1 0,-5-1 0,3 1 0,-2-1 0,0 5 0,-20 14 0,4 0 0,-23 30 0,17 4 0,7-1 0,10-9 0,19-21 0,0-10 0,7-2 0,-4-4 0,4-1 0,-1-3 0,0 0 0,8-9 0,-9 3 0,10-15 0,-13 6 0,6-17 0,-8 14 0,4-11 0,-6 20 0,-2-1 0,-2 12 0,0 4 0,1 17 0,4-2 0,3 10 0,-2-17 0,-1-3 0,-6-7 0,2 0 0,1 0 0,4 2 0,-3-3 0,0 2 0,-4-3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6:53.83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00 0 16383,'68'4'0,"1"1"0,4 0 0,-15-3 0,5-1 0,27 2 0,14-1 0,-3 1 0,-23 0 0,-3 1 0,4 0 0,-2 0 0,3-1 0,1 2 0,-2 0 0,14 3 0,-1 2 0,-4-1 0,-14 0 0,-3 0 0,14 0 0,-9-1 0,13 1 0,8 0 0,4 0 0,-2 0 0,-7-1 0,-11-1 0,20 1 0,-12-2 0,15 0 0,-27-1 0,10 1 0,7 1 0,5 0 0,1-1 0,-2-1 0,-3 0 0,-6-2 0,3-2 0,-3-2 0,-2 0 0,-2-1 0,-2 0 0,0 1 0,3 0 0,-4 1 0,0-1 0,3 1 0,6-2 0,-10 0 0,7-1 0,4 0 0,2 0 0,0-1 0,-4 0 0,-5 1 0,-7-1 0,18-2 0,-9 0 0,-4 0 0,4 0 0,-7 0 0,2 1 0,0-1 0,-1 0 0,-3 0 0,6-1 0,-2-1 0,-5 1 0,-9 1 0,-1 1 0,-1 1 0,18-5 0,10-3 0,-14 3 0,19-1 0,-1-5 0,-4 0 0,-23 6 0,5 4 0,2 0 0,7 4 0,-18 1 0,-2 0 0,7 2 0,-10-1 0,-9-1 0,4 3 0,-18 0 0,12 2 0,-14 2 0,2-1 0,-1 2 0,-11-5 0,-59 39 0,-32-24 0,2 7 0,-11 0 0,-19-12 0,-7-5 0,27 0 0,-2 0 0,-7 0 0,6-1 0,-8 1 0,-3-1 0,0 0 0,6 0 0,1 1 0,5-1 0,-2 0 0,-10 0 0,0-1 0,-11 1 0,-6-1 0,-3-1 0,0 1 0,6-2 0,7 0 0,3-2 0,6-1 0,3 0 0,-1-1 0,-8 2 0,3 0 0,-6 1 0,-4 0 0,0 0 0,0 0 0,6-1 0,6 0 0,-19-1 0,9-2 0,2 1 0,-2 1 0,-5 2 0,-1 1 0,0 1 0,5-1 0,14-1 0,4 0 0,0 0 0,0-1 0,-3 0 0,-1 1 0,0-2 0,2 1 0,-19-1 0,3 0 0,3-1 0,14 0 0,3 0 0,0 0 0,1 0 0,-1 1 0,3-2 0,-24-1 0,-3-2 0,27 2 0,-5-1 0,-1 0 0,5 0 0,4-1 0,5 1 0,-7 0 0,-20 0 0,-12 0 0,2 0 0,14 1 0,8 1 0,1-1 0,-3-1 0,-12-1 0,0-1 0,13 0 0,3-2 0,3-2 0,-10-1 0,-9-2 0,12 2 0,16 2 0,6 1 0,-10-2 0,4 2 0,-15 2 0,13 2 0,16-2 0,14 2 0,17 0 0,10 2 0,101 6 0,-26-3 0,10 0 0,8 1 0,11 2 0,17-1 0,-36-2 0,9-1 0,7 0 0,6 0 0,3 0 0,1 0 0,-1 0 0,-4-1 0,-5 1 0,6 0 0,-4 0 0,-4 0 0,1-1 0,3 1 0,4 0 0,8-1 0,-20 0 0,5 1 0,6-1 0,3 0 0,2 0 0,3 1 0,-1-1 0,0 0 0,-2 0 0,-2 0 0,-5 0 0,-6 0 0,-5-1 0,29 1 0,-11-1 0,-5 1 0,-2-1 0,3 0 0,8 0 0,-15 1 0,7-1 0,5 0 0,1 0 0,-1 1 0,-2-1 0,-6 0 0,-7 1 0,-10 0 0,10 0 0,-13 0 0,-3 1 0,7-1 0,17 0 0,11-1 0,1 0 0,-9 1 0,-17 0 0,-6 1 0,-6 0 0,4-1 0,5 0 0,-10 0 0,20 0 0,-21 0 0,-1 0 0,9 0 0,19 0 0,-34 0 0,24 0 0,5 0 0,6 0 0,-27 0 0,3 0 0,18 0 0,9 0 0,-15 0 0,14 0 0,-30 0 0,-11 0 0,-33 0 0,-4 0 0,-2 0 0,-1 0 0,3 0 0,4-1 0,-7-12 0,-2 8 0,-11-8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1.43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06 24575,'14'7'0,"-3"-3"0,10 1 0,32-24 0,-10 3 0,38-23 0,-29 17 0,-6 3 0,-18 13 0,1 23 0,-5 2 0,50 33 0,-24-24 0,28 9 0,-16-18 0,-9-4 0,19 5 0,14-8 0,-22-5 0,-8-4 0,1-2 0,6 0 0,7 5 0,3 0 0,3 1 0,-15 0 0,-5-1 0,-22-5 0,11-19 0,-23 6 0,0-6 0,-4 13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2.20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3 24575,'9'6'0,"0"0"0,2-4 0,4-1 0,44-3 0,-3-3 0,5 0 0,4 1 0,3 1 0,22-2 0,-6 2 0,-6 3 0,-10 8 0,-62-2 0,0 1 0,-2-12 0,-2 3 0,-2-7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3.63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066 1 24575,'-65'39'0,"0"-1"0,0 1 0,0 0 0,2 0 0,3 0 0,-4 2 0,-5 2 0,-6 4 0,2 0 0,7-3 0,-18 16 0,17-9 0,24-18 0,-9 9 0,18-21 0,11-5 0,-4 0 0,21-9 0,54 40 0,7-1 0,-2-7 0,11 7 0,-2-3 0,-2-1 0,4 2 0,0-4 0,10 4 0,3 3 0,-5-3-747,8 6 1,-2-1 0,-1 0 746,-1-2 0,1 1 0,-1-1 0,-1 2 0,0 0 0,-13-8 0,15 10 0,-7-7 0,-50-40 0,-19-37 0,-4-2 0,2 0 0,3 17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4.65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0'44'0,"15"32"0,8 6 0,-6-34 0,3 1 0,8 30 0,4-7 0,10-28 0,-20-38 0,6-14 0,-9-3 0,9-6 0,8-37 0,-15 12 0,1-16 0,-1-3 0,-5-3 0,-4 1 0,-3 5 0,-5 27 0,-5 0 0,5 131 0,9-17 0,8 4 0,6 0 0,13 0 0,-5-31 0,0-6 0,-2-13 0,1-5 0,-25-23 0,-7-8 0,-5 0 0,-4 3 0,4-2 0,-1 2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5.43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2 1 24575,'-3'72'0,"0"1"0,0-1 0,-2 19 0,2-17 0,3-29 0,-1-19 0,-1 23 0,2-11 0,-1 32 0,1-35 0,0 14 0,0-31 0,0-2 0,1-15 0,0-10 0,3-37 0,2-12 0,5-11 0,0-11 0,0 4 0,0 29 0,0-1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06.15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4 24575,'46'-8'0,"-4"3"0,29 5 0,-2 18 0,-7 7 0,-23 19 0,-9 7 0,-8 8 0,-5-11 0,-8 1 0,-39 40 0,5-39 0,-18 18 0,-6 1 0,-13 1 0,26-26 0,2-4 0,0-4 0,28-35 0,2 0 0,-2-2 0,1-6 0,-1 4 0,3-4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0.88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6 1 24575,'2'13'0,"-1"5"0,-3 16 0,-2 7 0,-1 52 0,2-19 0,2 12 0,1 2 0,0-5 0,1-13 0,-1-1 0,-1-4 0,1-10 0,-2-15 0,2-13 0,-1-17 0,1-1 0,3-13 0,-1-1 0,0 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1.85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57 14 24575,'15'-3'0,"1"0"0,-3 1 0,4-1 0,-4 1 0,-4 1 0,14 13 0,18 17 0,3 3 0,22 22 0,-39-26 0,2 14 0,-27 1 0,-6-8 0,-12 21 0,0-31 0,-16 14 0,13-22 0,-15 6 0,13-14 0,-20 3 0,-3-7 0,-2-1 0,-11 0 0,35-3 0,2-3 0,50-8 0,19-5 0,-9 4 0,-3 3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2.62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37 1 24575,'-34'42'0,"-1"0"0,-12 19 0,29-16 0,15-25 0,3 1 0,3-1 0,1-6 0,9 6 0,1-8 0,6 5 0,2-2 0,-5-3 0,-2-1 0,-9-5 0,-3-3 0,-1 0 0,-2-1 0,3 0 0,-3-1 0,1-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41.5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2'30'0,"1"3"0,2 25 0,2 0 0,2-7 0,5 32 0,-8-42 0,2 10 0,-5-68 0,2-4 0,13-39 0,5 18 0,2 2 0,-2 16 0,-11 17 0,0 6 0,1 8 0,4 3 0,21 15 0,-11-5 0,7 8 0,-21-14 0,-8 2 0,-6-8 0,-8 11 0,0-4 0,-17 11 0,7-13 0,-18 1 0,18-11 0,-5-2 0,19-1 0,-1 0 0,7-1 0,5 2 0,1-1 0,22 1 0,3-2 0,48-2 0,-15-3 0,16-4 0,-38 0 0,-15-2 0,-9-3 0,-6 2 0,1-5 0,-3 4 0,-3-26 0,-4 14 0,-4-18 0,-3 24 0,-5 3 0,2 7 0,0 4 0,3 4 0,0 2 0,1 0 0,-6 4 0,-1 3 0,-12 14 0,6 1 0,-4 21 0,11-16 0,5 19 0,6-24 0,11 13 0,-2-17 0,30 17 0,-4-13 0,43 20 0,-34-23 0,10 2 0,-44-18 0,-6-4 0,-7-8 0,0 1 0,3-17 0,-3 2 0,-5-35 0,3 34 0,-7-13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4.80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9 1 24575,'-9'27'0,"-1"8"0,2 20 0,0 5 0,0 12 0,4 7 0,2-2 0,8-27 0,3 7 0,-2-47 0,2-12 0,36-56 0,-21 27 0,27-37 0,-33 45 0,13-21 0,-15 20 0,22-39 0,-29 39 0,13-21 0,-14 27 0,1 2 0,-6 13 0,-2 5 0,-4 15 0,1 3 0,-2 30 0,3-11 0,1 11 0,2-16 0,3-6 0,3 4 0,-2-14 0,-1 0 0,-6-16 0,0-1 0,5-4 0,-3 2 0,5-2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5.34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0 0 24575,'-3'54'0,"1"0"0,0 19 0,-1 3 0,0 7 0,1-7 0,2-5 0,-2 28 0,0 0 0,5-78 0,-3-23 0,4-6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5.81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9 1 24575,'-4'21'0,"3"37"0,-2 6 0,4 0 0,1 2 0,0 16 0,-1-24 0,1-4 0,-1-2 0,0-17 0,44-68 0,-33 21 0,33-36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6.23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16 0 24575,'-4'65'0,"9"20"0,3 6 0,2 6 0,-1-19 0,-1-7 0,-1-30 0,-10-40 0,-32-26 0,-11-10 0,-9 4 0,10-2 0,3 3 0,9 15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6.68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60 24575,'49'-11'0,"0"0"0,32-4 0,-33 4 0,-15 9 0,-16 0 0,-7 2 0,-8 0 0,5-3 0,-6 1 0,5-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7.15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0 24575,'83'31'0,"-28"16"0,-10 4 0,-22-5 0,-2 14 0,-10-1 0,-31-19 0,-2 1 0,-15-20 0,-6 4 0,-6 5 0,12-4 0,13-7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7.96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5 1 24575,'-9'67'0,"-1"2"0,1 21 0,2-21 0,1 8 0,4-31 0,1 14 0,2-16 0,0 13 0,0-32 0,1-5 0,-2-18 0,2-15 0,0-5 0,1 1 0,-1 3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8.63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22 24575,'51'-10'0,"-14"3"0,5 3 0,-25 4 0,1 5 0,-14 4 0,0 9 0,0 25 0,-1 9 0,1 1 0,-8 2 0,-1-33 0,-4 4 0,-14-6 0,10-11 0,-11 6 0,18-15 0,3-3 0,11-5 0,-4 3 0,4-1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19.28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32 1 24575,'-44'60'0,"5"20"0,8-6 0,13 6 0,20-50 0,22 5 0,12-22 0,4 1 0,-2-11 0,-20-1 0,-7-3 0,-7 1 0,-2 0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0.18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1 1 24575,'0'10'0,"0"0"0,0 31 0,0 7 0,0 37 0,-2-11 0,2 9 0,-6 3 0,5-33 0,-1 12 0,4-53 0,2 0 0,-4-15 0,-1-3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42.5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86 24575,'5'2'0,"3"1"0,2-1 0,6 2 0,73-2 0,-45-1 0,44-1 0,-71-3 0,-12 0 0,-3-13 0,-5-39 0,-4 12 0,-7-22 0,-2 50 0,-30 53 0,21 0 0,-4 11 0,1 4 0,9 3 0,-3 17 0,16-29 0,4-8 0,4-7 0,1-8 0,7-1 0,0-11 0,1 0 0,2-7 0,-2-3 0,29 0 0,-11 0 0,45-1 0,-39 1 0,12-2 0,-34 2 0,-8-1 0,-5 0 0,1-5 0,2 1 0,13-15 0,-10 13 0,9-8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1.01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33 100 24575,'42'-47'0,"-8"22"0,57-2 0,-30 31 0,35 13 0,-40 1 0,-5 3 0,-20-3 0,-8 2 0,-8-2 0,-7 12 0,-5 14 0,-6 6 0,-5 3 0,-8-3 0,-2-4 0,-12 1 0,-4-1 0,-5 7 0,2-11 0,-1-4 0,-3-7 0,0-3 0,-24 15 0,0 1 0,6-7 0,19-11 0,31-22 0,9-5 0,9-2 0,-5 1 0,3 0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1.64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 0 24575,'-1'44'0,"2"52"0,4-16 0,0 5 0,-1 4 0,0-26 0,0-2 0,-1 13 0,0-5 0,0 7 0,-2-40 0,19-63 0,-15 18 0,16-19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2.17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0 24575,'15'76'0,"0"-1"0,-1 5 0,2-6 0,0-2 0,-6-1 0,-5-30 0,-1 12 0,-4-41 0,-1-4 0,1-8 0,9-18 0,9-7 0,-5 2 0,2 4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2.63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95 0 24575,'10'84'0,"0"0"0,-1 0 0,1 0 0,0 0 0,3 16 0,1 6 0,-4-20 0,-8-44 0,-4-40 0,-4-4 0,-38-20 0,7-3 0,-21-11 0,33 16 0,14 10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3.33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25 24575,'51'-28'0,"0"0"0,15-9 0,-29 20 0,-32 15 0,7 0 0,-4 1 0,8-1 0,-10 2 0,1-1 0,-5 0 0,1 1 0,9-1 0,-7 0 0,6 0 0,-12 0 0,2 0 0,-3 0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34.851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0 24575,'72'2'0,"-19"0"0,0 9 0,-13 8 0,33 37 0,-12-2 0,-23-15 0,-1 3 0,14 28 0,-17-6 0,-13 32 0,-20-45 0,-25 30 0,0-52 0,-24 15 0,23-19 0,-20 14 0,23-22 0,-8 5 0,18-15 0,2-1 0,7-4 0,1-2 0,1 1 0,-1-1 0,1 0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53.04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63 24575,'7'0'0,"0"-1"0,1 1 0,2-2 0,50-9 0,-28 4 0,40-7 0,-52 9 0,1 0 0,-14 3 0,1-1 0,-5 3 0,2-2 0,-1 2 0,6-3 0,-3 1 0,3 0 0,-4-1 0,-3 3 0,-2-1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7:54.25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06 24575,'20'-1'0,"9"-7"0,-3 2 0,10-7 0,-18 8 0,16 0 0,-11 2 0,21-3 0,-14-2 0,9-5 0,-22 5 0,-1 0 0,-12 7 0,6-3 0,-6 2 0,2 0 0,-2 0 0,-1 0 0,4 0 0,-3 1 0,4-1 0,-5 2 0,2-2 0,-3 2 0,0-1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3.78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41 853 24575,'-60'-38'0,"20"9"0,-15-14 0,28 10 0,3-13 0,6-15 0,7-11 0,8 22 0,1-2 0,2-45 0,5 5 0,11 15 0,38 10 0,-13 25 0,19 0 0,-25 31 0,55 11 0,-42 7 0,3 1 0,17 2 0,3 2 0,-7 4 0,-1 3 0,5 4 0,-3 2 0,25 16 0,-37-5 0,-7 4 0,-9 12 0,-16-1 0,-4 2 0,-1 18 0,-4 3 0,-12-40 0,-2-25 0,0-8 0,0 1 0,1-1 0,0 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5.00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474 717 24575,'-23'-19'0,"-59"-29"0,23 16 0,7 4 0,-2-1 0,-24-13 0,23 4 0,1-11 0,38 15 0,18-15 0,17-2 0,5 4 0,5-1 0,23-25 0,-21 30 0,8 6 0,22 13 0,5 11 0,24 1 0,-3 15 0,-3 7 0,-2 16 0,-16 9 0,-3 7 0,9 25 0,-15-7 0,-3 2 0,-1 14 0,-26-18 0,-11-1 0,-21-9 0,-21 13 0,-8-36 0,-26 14 0,27-19 0,-6 7 0,35-28 0,31-27 0,-18 17 0,21-16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27.0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9 0 24575,'-54'21'0,"0"-1"0,0 6 0,-11 2 0,0 4 0,-1 13 0,17-12 0,-12 4 0,21-17 0,7-3 0,-13 5 0,-17 4 0,14-5 0,-1-6 0,40-17 0,11-11 0,2 2 0,-1 1 0,-1 5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6.63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4 24575,'21'-2'0,"-6"0"0,17 7 0,4 7 0,46 23 0,-9 6 0,-11-1 0,-37-9 0,-35-16 0,-20 6 0,4-4 0,-12 10 0,18-15 0,2 2 0,16-12 0,4 0 0,25-2 0,1 0 0,48-1 0,20 3 0,-7 0 0,-5 3 0,-53-3 0,-21 0 0,-38 0 0,19-2 0,-21 2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7.12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01 24575,'92'-6'0,"0"0"0,0 0 0,0 1 0,-8-3 0,-1-1 0,4 3 0,15-1 0,-4-1 0,-19 1 0,-24-1 0,-11 0 0,15-2 0,-15 4 0,-43 6 0,-17 2 0,-11 7 0,7-5 0,-1 4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7.72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77 0 24575,'-57'79'0,"38"-18"0,40-61 0,20-2 0,-20 1 0,-5 1 0,4 0 0,42-1 0,-37 1 0,29-1 0,-55 1 0,0 0 0,0 0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8.12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 24575,'7'67'0,"-1"1"0,1 9 0,-1-16 0,7-16 0,6-44 0,9-37 0,-8 5 0,5 1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8.50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63 24575,'17'1'0,"0"-2"0,8-2 0,5-3 0,22 1 0,16-4 0,18 1 0,-1-1 0,-18 0 0,-21 1 0,-28 3 0,-19 5 0,-13 2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8.89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51 24575,'76'-4'0,"-1"1"0,-2 1 0,-13-1 0,-24-1 0,-3-3 0,-19-3 0,-6 1 0,4 1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9.22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24575,'5'74'0,"0"-10"0,3 9 0,2 0 0,-3-12 0,4 16 0,-11-73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09.62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54 24575,'50'-7'0,"0"-1"0,28-3 0,19-4 0,2 0 0,-13 2 0,-4-2 0,-2 1 0,1 2 0,14-2 0,-9 0 0,-30 5 0,-34 3 0,-28 10 0,-7 8 0,6-5 0,-4 2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0.30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21 24575,'54'-10'0,"-9"2"0,-25 5 0,-7 5 0,-1 5 0,-4 8 0,-3 14 0,-6 25 0,-7-12 0,-17 19 0,2-31 0,-8 1 0,8-6 0,11-13 0,3 2 0,13-12 0,12 1 0,21-3 0,30 4 0,4-4 0,21 3 0,-14-4 0,-28 2 0,-16-3 0,-43 2 0,2-1 0,-2 1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0.975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71 24575,'11'1'0,"2"-1"0,35 0 0,1-6 0,11-2 0,4-2 0,14-5 0,15-6 0,-63 13 0,-20 5 0,-18 5 0,6-1 0,-5 1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27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1 24575,'-31'37'0,"15"-17"0,-19 21 0,24-27 0,3 0 0,4-5 0,0 2 0,2-5 0,1-2 0,1 3 0,2-3 0,9 6 0,-3-5 0,47 10 0,15 3 0,1 2 0,15 3 0,-1 1 0,-25-3 0,-4-1 0,-45-15 0,-9-3 0,-16-2 0,6 0 0,-3 0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1.437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99 24575,'53'-3'0,"-16"-1"0,22-2 0,-24 0 0,24-5 0,-7 3 0,22-7 0,-25 7 0,-11 0 0,-6-2 0,-14 2 0,-2 1 0,-10 3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5.426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30 24575,'9'-5'0,"5"0"0,4-3 0,7 1 0,-7 4 0,-2 1 0,-10 3 0,-1 12 0,-2 0 0,0 14 0,-5-5 0,-5 3 0,-14 9 0,-1-7 0,-5 5 0,12-13 0,6-7 0,6-3 0,41-1 0,16-6 0,30-2 0,-22-2 0,-22-3 0,-30 3 0,-12 2 0,-13 6 0,5-4 0,-2 3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5.969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60 24575,'11'0'0,"40"-7"0,21-3 0,16-3 0,-6 0 0,6-1 0,-1 0 0,-7 1 0,-2 1 0,-1 0 0,0-1 0,-1 1 0,-14 2 0,4-1 0,-37 7 0,-24 3 0,-14 1 0,-6 3 0,-11 7 0,11-5 0,-2 4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6.49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52 0 24575,'-27'59'0,"6"-11"0,19-39 0,1-1 0,1-1 0,2-2 0,2-2 0,8-1 0,16-5 0,31 2 0,6 0 0,-6-3 0,6 3 0,-12-1 0,-43-1 0,-6-2 0,-5-5 0,-10-10 0,9 10 0,-8-6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6.943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24 0 24575,'-4'33'0,"-1"10"0,2-17 0,1 7 0,1-8 0,1-1 0,-1 7 0,0-9 0,0 3 0,1-4 0,-2-8 0,-1 1 0,2-16 0,9-34 0,-5 22 0,5-21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7.350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17 24575,'77'-28'0,"0"1"0,0 2 0,-9 5-9831,-18 11 8341,11 3 4308,-21 5-2818,-34 5 0,5-2 0,-31 3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7.698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110 24575,'99'-4'0,"-14"-3"0,-23-2 0,14-9 0,-37 10 0,6-14 0,-48 7 0,0 1 0,1 1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8.07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 24575,'7'58'0,"-1"-1"0,0 21 0,0-7 0,-2-24 0,0 35 0,-1-59 0,1 2 0,-1-15 0,-1 1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8.552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0 271 24575,'59'-25'0,"1"4"0,7-3 0,-6 1 0,3 0 0,-2 2 0,4-1 0,-4 1 0,12-2 0,-7 1 0,21-6 0,-19 10 0,-70 22 0,-4 6 0,4-5 0,-4 1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8:19.454"/>
    </inkml:context>
    <inkml:brush xml:id="br0">
      <inkml:brushProperty name="width" value="0.05" units="cm"/>
      <inkml:brushProperty name="height" value="0.05" units="cm"/>
      <inkml:brushProperty name="color" value="#FFC114"/>
    </inkml:brush>
  </inkml:definitions>
  <inkml:trace contextRef="#ctx0" brushRef="#br0">1 168 24575,'41'-43'0,"-1"10"0,21-13 0,3 16 0,-31 16 0,3 13 0,-34 17 0,-3 23 0,-2-11 0,-18 18 0,6-28 0,-18 10 0,13-12 0,-20 19 0,5 3 0,1 1 0,12-8 0,16-17 0,3-6 0,2 6 0,4 0 0,10 18 0,4-10 0,19 8 0,-9-19 0,31 8 0,-18-9 0,28 6 0,-39-9 0,-2-2 0,-26-7 0,-6-20 0,-11-4 0,8 0 0,-6 8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29.1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0 24575,'-10'7'0,"2"0"0,-3 9 0,3 5 0,3 2 0,0 7 0,4 5 0,1-6 0,11 13 0,10-15 0,30 18 0,-14-12 0,3-3 0,-29-16 0,-9-10 0,-5-3 0,-1-1 0,0 1 0,-4 17 0,3 12 0,-2 6 0,-6 29 0,6-26 0,-3 12 0,4-3 0,5-26 0,-1 10 0,2-21 0,0-5 0,0 0 0,0-3 0,0-1 0,0 0 0,2 0 0,0 0 0,8-2 0,5-3 0,-4 1 0,0-2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0.1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1 24575,'-14'48'0,"0"1"0,1-1 0,-6 10 0,1 2 0,3 0 0,8-16 0,16-6 0,15-23 0,47-12 0,-11-2 0,-8 0 0,0 0 0,-2-1 0,19-1 0,-47 0 0,6 0 0,-19 0 0,-2 0 0,-6-2 0,-2 0 0,-2 0 0,0 1 0,0 2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5.7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3 75 24575,'-14'-19'0,"0"4"0,-8-8 0,9 13 0,-2 3 0,3 7 0,-16 1 0,4 2 0,-19 5 0,20-1 0,-51 45 0,46-20 0,-6 14 0,5 4 0,18-1 0,3 40 0,8-50 0,2 12 0,3-31 0,22 15 0,5-10 0,29 11 0,-18-18 0,23-3 0,-35-12 0,10-1 0,-27-4 0,-6 0 0,-6-1 0,-1-1 0,-1-1 0,0-11 0,0 0 0,1-7 0,-1 12 0,1 2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6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2'1'0,"6"1"0,35 0 0,13-1 0,-15 1 0,1 0 0,22-1 0,-4 1 0,5 0 0,-61-1 0,-11-3 0,-8 0 0,2 1 0,2 1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6.7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-11'45'0,"1"-2"0,2 10 0,4-20 0,-2 17 0,6-29 0,0 3 0,0-11 0,0 2 0,1-16 0,-1 1 0,1-2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7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-3'13'0,"0"-2"0,-6 8 0,3-4 0,-2 5 0,-2 19 0,3-2 0,-4 43 0,8-43 0,9 31 0,7-46 0,10 9 0,-1-14 0,0-3 0,-1-6 0,-7-3 0,0-4 0,0-4 0,-8 2 0,5-1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7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6'0,"17"15"0,-1-2 0,17 17 0,-9-6 0,-2 2 0,-7 1 0,-8-4 0,-6 5 0,-5 0 0,-8 26 0,0-22 0,-10 16 0,8-42 0,-1-3 0,0-24 0,6 8 0,-4-4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0.8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0'28'0,"0"6"0,0-4 0,0 19 0,0 39 0,-2-12 0,2 18 0,-1-33 0,2-15 0,1 2 0,0-22 0,1-4 0,-3-20 0,1-7 0,24-42 0,-18 29 0,17-26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1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72'0,"1"-20"0,1 0 0,5 29 0,0-13 0,0-2 0,-2 6 0,6 25 0,-12-66 0,0 0 0,-4-25 0,0-5 0,-3-5 0,-1 0 0,-2-2 0,2 3 0,0 1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1.9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6 24575,'24'-3'0,"15"-3"0,-10 1 0,16-1 0,-25 2 0,2 2 0,-14 1 0,0 1 0,-3 0 0,0 0 0,-3-2 0,-1-1 0,3-3 0,-2 1 0,1 2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9.0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3 11 24575,'-29'-6'0,"3"2"0,1 5 0,-1 2 0,-3 2 0,-27 10 0,19-1 0,-26 17 0,38-6 0,0 11 0,17-3 0,4 0 0,8 16 0,3-18 0,12 14 0,2-24 0,25 5 0,-1-14 0,35 1 0,-25-10 0,19-4 0,-42-1 0,-4-3 0,-23-2 0,-4-3 0,-17-35 0,2 10 0,-5-9 0,8 25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29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0 24575,'-3'83'0,"0"-32"0,1-1 0,1 14 0,-2-13 0,0 1 0,1 9 0,-2 11 0,4-20 0,0-10 0,6-53 0,-2-11 0,3-22 0,-5 13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29.7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58'4'0,"-6"-1"0,-27-4 0,-5 1 0,-8-2 0,-7 2 0,-8 1 0,-2 3 0,-13 17 0,4-1 0,-14 28 0,7 5 0,4 0 0,5-2 0,9-13 0,2-21 0,0-9 0,6-43 0,-5 16 0,4-15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0.4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 0 24575,'-19'38'0,"-11"22"0,7-11 0,-7 14 0,11-18 0,8-6 0,4 3 0,12 14 0,2-18 0,16 18 0,-4-35 0,45 13 0,-4-20 0,19-1 0,-6-28 0,-36-3 0,-6-1 0,-24 7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1.0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6'43'0,"-17"-3"0,-3 2 0,4 6 0,-11 0 0,-6 2 0,-18-3 0,-9 24 0,-15-33 0,-21 14 0,9-28 0,-20 9 0,26-23 0,-4-1 0,16-11 0,9-34 0,9-3 0,-5-2 0,4 14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1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21'0'0,"1"0"0,44 0 0,14-2-8503,2 0 8503,-16-2 1719,-44 3-1719,-16 0 0,-7 1 0,-1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2.1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86'0'0,"5"-1"0,-39-1 0,-1 0 0,30-3 0,-52 4 0,-10-2 0,-11 1 0,5-4 0,-7 2 0,5-1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2.8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'12'0,"0"9"0,4 15 0,7 43 0,-2-12 0,-2-6 0,0 2 0,0 10 0,-1 15 0,-4-43 0,0-15 0,-2-18 0,-1-5 0,0-8 0,-1-7 0,6-6 0,-4 4 0,4 0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3.2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9 24575,'36'-3'0,"24"-3"0,-6 0 0,40-9 0,-43 5 0,36-5 0,-60 11 0,25-1 0,-33 3 0,1-1 0,-2-2 0,-14 3 0,1-1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3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6'7'0,"-12"-4"0,-28-1 0,-3-1 0,4-2 0,-6 0 0,-46-1 0,-10 1 0,1 0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4.5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2'91'0,"-2"-28"0,1-2 0,4 12 0,-3-18 0,-1-2 0,-2 11 0,1 2 0,-8 9 0,0-13 0,-1 17 0,0-39 0,1-4 0,-1-22 0,3 18 0,-1-18 0,3 13 0,-2-26 0,6 0 0,6 0 0,15 4 0,36 0 0,-2 1 0,18-1 0,-36-3 0,-20-1 0,-19-1 0,-10 0 0,-1 0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8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12'0,"8"38"0,4 0 0,0 3 0,0 4 0,5 21 0,-2 7 0,-3-2 0,-4-19 0,-1-4 0,-3-12 0,-5-39 0,0-1 0,0 0 0,0-5 0,0-15 0,2-26 0,-1 14 0,1-8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1T18:09:12.1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0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 98 24575,'3'-3'0,"7"-5"0,10-5 0,13-10 0,-1 1 0,-6 4 0,-14 10 0,-6 6 0,-4 1 0,2 4 0,-3 4 0,1 5 0,1 1 0,-1 23 0,-4-15 0,-3 17 0,-11-10 0,-20 9 0,5-5 0,-25 13 0,37-32 0,-10 5 0,29-18 0,0-1 0,6-2 0,-2 1 0,-1 1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39.6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9 24575,'9'-21'0,"0"3"0,8 4 0,-2 4 0,-1 1 0,29-7 0,-23 8 0,17-4 0,-30 11 0,-5 4 0,5 4 0,2 5 0,7 9 0,-1-1 0,-1 3 0,-5-3 0,-5-5 0,-2-2 0,-4-3 0,-2 0 0,-3-1 0,-1 0 0,-22 7 0,11-6 0,-14 5 0,13-11 0,9-1 0,-1-2 0,9 0 0,0-1 0,0 0 0,0 0 0,0 0 0,2-1 0,0 0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0.4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66 0 24575,'-12'1'0,"-13"10"0,-11 22 0,-5 3 0,0 11 0,-3 5 0,20-22 0,-7 18 0,23-24 0,5 8 0,6-9 0,1 0 0,2-9 0,0-2 0,-1-6 0,1-2 0,10 6 0,64 14 0,-27-9 0,3-1 0,-4-3 0,-22-7 0,-1 0 0,-29-4 0,-4 0 0,0 0 0,2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1.6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1 24575,'-5'24'0,"2"12"0,1-7 0,4 41 0,7-15 0,-1 1 0,12-23 0,-9-28 0,3-2 0,0-7 0,5-4 0,0-3 0,18-14 0,-8-4 0,1 1 0,-8-2 0,4-36 0,-16 37 0,11-30 0,-20 54 0,0 13 0,1 39 0,1-13 0,1 25 0,1-16 0,1-14 0,2 27 0,-3-32 0,-1 8 0,-2-23 0,-11-13 0,0-10 0,-2 3 0,4-3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3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0 24575,'-1'18'0,"-3"12"0,-1-4 0,-1 39 0,4-5 0,3 6 0,2 1 0,1 2 0,1 29 0,-4-75 0,-1-9 0,1-13 0,6-20 0,-4 10 0,3-11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3.9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6 0 24575,'-16'71'0,"-1"1"0,1 7 0,0-20 0,2-7 0,9-23 0,3-6 0,3-10 0,1-5 0,2-5 0,41-1 0,12-1 0,0 1 0,18 0 0,-3 1 0,-28-2 0,-4 1 0,-36-2 0,-5 0 0,0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4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 0 24575,'29'66'0,"-5"10"0,-14-33 0,-12 9 0,-7-30 0,-22 19 0,14-22 0,-8 9 0,18-20 0,3-5 0,6-3 0,3-4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5.2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2'1'0,"32"4"0,-26-2 0,20 16 0,-46-8 0,-31 44 0,10-26 0,-19 26 0,23-21 0,9-14 0,4-1 0,12-16 0,30 0 0,-15-3 0,39-1 0,-39-2 0,14-2 0,-19 0 0,-4 1 0,-7 2 0,-3 0 0,-1 11 0,-2-7 0,1 7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5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3 24575,'73'-13'0,"1"-1"0,-1 0 0,0 0 0,9 2 0,-1 1 0,-10-1 0,-1 1 0,2 1 0,-5 1 0,18-2 0,-43 6 0,-25 1 0,-14 4 0,-3-2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6.2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5'87'0,"1"-12"0,7-35 0,-2-8 0,1-1 0,-1-7 0,0 2 0,1-10 0,-1-2 0,20-34 0,-16 17 0,15-23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6.6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6'77'0,"0"0"0,1 0 0,-3 20 0,0 0 0,0-22 0,1 2 0,-4-10 0,-2 32 0,-10-52 0,0-103 0,-3 30 0,4-25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1.1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5 0 24575,'-21'29'0,"-9"11"0,11-18 0,-16 25 0,12-6 0,7-14 0,16-13 0,19-31 0,-4 3 0,-1 3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7.3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4 24575,'22'-4'0,"6"13"0,-20-1 0,5 8 0,-13-6 0,-4 9 0,-8 15 0,-1-9 0,0 3 0,5-23 0,3-4 0,-1 0 0,-3 2 0,3-2 0,4-1 0,7-2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48.3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0 24575,'-15'12'0,"-7"10"0,4-2 0,-5 11 0,2 46 0,11-33 0,-1 44 0,14-61 0,18 20 0,0-24 0,14 14 0,0-17 0,5-1 0,-15-8 0,7-11 0,-27-2 0,5-6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1.0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3'37'0,"0"-4"0,19 55 0,-17-42 0,-2 10 0,-1-1 0,-5-14 0,6 37 0,-3-22 0,-6-26 0,0 6 0,-5-38 0,0-32 0,1 23 0,0-2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1.6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0 0 24575,'69'10'0,"10"13"0,-15-2 0,-11 11 0,-47-6 0,-30 56 0,0-28 0,1-7 0,-9 0 0,-26-9 0,-1-8 0,12 1 0,-6-4 0,12-15 0,41-35 0,7 8 0,-4-10 0,4 19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2.1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51'0,"-2"-1"0,3 13 0,-1-3 0,6 10 0,1-19 0,0-1 0,2 6 0,5 14 0,-16-60 0,-1-4 0,-1-2 0,0 2 0,1-2 0,-1-1 0,1-2 0,-1 0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2.8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1 24575,'-8'79'0,"1"0"0,-1 1 0,-3 28 0,3-21 0,4-49 0,1-17 0,7-5 0,4-14 0,72 1 0,-32-3 0,6 1 0,1-2 0,7-4 0,-24 0 0,-7 1 0,-31 0 0,0 0 0,0 0 0,1 0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3.3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66'53'0,"0"-1"0,-12-14 0,-11 2 0,-14 45 0,-30-38 0,-11 24 0,-17-24 0,-5-3 0,0 2 0,-26 25 0,49-63 0,8-9 0,3-1 0,2-2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4.2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 24575,'20'-1'0,"19"-1"0,8 1 0,7 1 0,-20 2 0,-12 1 0,-12 2 0,-15 8 0,-18 14 0,-2 4 0,-24 26 0,17-19 0,-11 12 0,24-29 0,4-4 0,14-14 0,1-1 0,4-1 0,4 0 0,5 0 0,4 1 0,34 2 0,16-1 0,0 0 0,-9-1 0,-37-2 0,-13 0 0,-3 0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39:55.1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33 24575,'17'1'0,"27"-2"0,-7-3 0,24-5 0,-16-4 0,-18 6 0,-6 15 0,-13 36 0,-6 13 0,9 30 0,-3-19 0,2 11 0,-2-8 0,-1-18 0,-1-1 0,4 43 0,-2-7 0,-7-35 0,-2 38 0,-2-71 0,-7 21 0,2-26 0,-7 7 0,3-14 0,-7 8 0,5-5 0,-7 4 0,2-7 0,-2-3 0,-62-7 0,39 0 0,-45-5 0,67 4 0,12-5 0,26-10 0,31-21 0,-20 15 0,12-5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1.6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14'-2'0,"37"-5"0,-16 2 0,39-8 0,-49 8 0,4-2 0,-25 5 0,-4 1 0,-4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1.6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0 24575,'-5'30'0,"0"-3"0,1-9 0,-2 2 0,-1 0 0,-2 13 0,3-11 0,0 6 0,5-19 0,0-6 0,11-17 0,1-4 0,22-32 0,-19 30 0,8-13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2.1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77'11'0,"-1"0"0,-14 0 0,11-6 0,-12-4 0,-50-3 0,-8 0 0,-3 2 0,0-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2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'55'0,"5"15"0,1 4 0,-3 10 0,4 13 0,-2-4 0,-9-27 0,2 19 0,-4-32 0,3 0 0,-3-2 0,3-17 0,-2-31 0,4-15 0,-3 4 0,3-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3.3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85'-3'0,"1"1"0,-10 0 0,-20 0 0,-45 0 0,-10 0 0,-2-2 0,5-6 0,5 0 0,-3 1 0,2 3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3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8 24575,'67'-10'0,"1"-1"0,7 1 0,-31 3 0,-66 7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4.5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59'0,"0"0"0,2 39 0,-4-6 0,-8-27 0,2 8 0,1-1 0,0-14 0,0-4 0,2 3 0,-2-21 0,1 14 0,5 13 0,-5-23 0,8 5 0,-8-37 0,14 2 0,2-8 0,39 2 0,3-2 0,3-2 0,1-1 0,10 0 0,13-1 0,-72 1 0,-14-1 0,-6 2 0,2-2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5.0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20'0,"3"9"0,4 7 0,12 23 0,3 2 0,-1-3 0,1 1 0,-2-6 0,-9-26 0,-5-12 0,-3-3 0,-3-10 0,1 1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5.49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 24575,'88'-4'0,"-30"1"0,-1-1 0,42-8 0,-13 4 0,-23 3 0,-50 5 0,-13 5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6.3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17'-2'0,"36"-1"0,-13 2 0,27 5 0,-27 2 0,-6 8 0,-10-3 0,-10-2 0,-60 16 0,-21 2 0,28-11 0,-29 10 0,17-5 0,49-19 0,20-2 0,19-1 0,46 5 0,-14 10 0,2-3 0,-38 18 0,-29-10 0,0 17 0,-13-6 0,-2-1 0,-5-9 0,-4-9 0,-2-9 0,-14-8 0,8-5 0,5 3 0,16 1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7.0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1 24575,'69'30'0,"-9"11"0,-5 10 0,-7 33 0,-8-30 0,-11 2 0,-35 3 0,-13-4 0,-7 4 0,-1-2 0,-2 0 0,-2-4 0,-10 15 0,21-47 0,-22-7 0,9-16 0,-1 2 0,12-4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7.7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 0 24575,'-6'23'0,"-12"20"0,-7 32 0,3-3 0,11-15 0,5-1 0,11 14 0,8 18 0,7-34 0,15-9 0,9-3 0,25 5 0,15-8 0,12-9 0,-3-23 0,3-14 0,-26-6 0,2-5 0,-5 1 0,8 3 0,-10-4 0,12-36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2.1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8 24575,'7'53'0,"11"-4"0,3-3 0,-2-15 0,26 31 0,-22-66 0,2-8 0,9-16 0,3-11 0,7-15 0,-1-3 0,-7 6 0,-11 11 0,-13 19 0,-4 8 0,-5 7 0,2 4 0,-4 1 0,4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8.5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51'-19'0,"-26"8"0,7 4 0,-17 42 0,-10-5 0,1 53 0,-16-40 0,-29 19 0,10-42 0,-7-3 0,46-15 0,11-3 0,32-2 0,24-2 0,-15 4 0,22-1 0,-53 3 0,-5 3 0,-24-3 0,-1 3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8.9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9 24575,'47'-13'0,"3"-1"0,5 0 0,30-7 0,6 0 0,-3 0 0,-22 6 0,23-5 0,-92 12 0,2 5 0,-2-6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9.3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'68'0,"0"0"0,1 0 0,1 29 0,-2-31 0,-3-60 0,16-11 0,-13 5 0,14-7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09.8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2 0 24575,'-33'95'0,"15"-14"0,4 2 0,6-29 0,1 2 0,0 42 0,3-4 0,8-14 0,6 13 0,28-19 0,-11-33 0,19 23 0,-30-49 0,5-5 0,-1-18 0,44-28 0,-36 19 0,23-15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0.6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0'-1'0,"72"24"0,-43 12 0,42 4 0,-65 0 0,-39 12 0,3-17 0,-9 11 0,2-2 0,11-16 0,1 16 0,74-55 0,34-10 0,-14 4 0,-3-3 0,-64 22 0,-7 4 0,-6-1 0,1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1.2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6 24575,'28'0'0,"34"-3"0,30-8 0,7-1 0,-22 1 0,-5 0 0,-16 2 0,24 0 0,-56 0 0,10-7 0,-16 0 0,3 1 0,-32 12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2.2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76 24575,'54'-30'0,"-3"5"0,14 8 0,2 13 0,8 12 0,-23 6 0,-25 9 0,-19-5 0,-8 1 0,-57 40 0,25-31 0,-29 23 0,46-45 0,16-8 0,47-7 0,28 6 0,23 4 0,-16 9 0,-34 12 0,-36-12 0,-4 4 0,-21-5 0,-7 5 0,-59 20 0,31-17 0,-1 0 0,-5 1 0,-1-3 0,-8-3 0,-1-8 0,-2-20 0,4-3 0,-16 5 0,-7-25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3.5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4'0,"17"14"0,1 7 0,18 39 0,-16-7 0,-19 10 0,-9 4 0,-16 26 0,-7-18 0,-4-4 0,-12-8 0,2-13 0,23-46 0,9-20 0,0 9 0,2-8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4.3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 24575,'11'-6'0,"5"0"0,-5 5 0,15 4 0,-3 1 0,31 13 0,-13-2 0,-1 0 0,-22-4 0,-24-3 0,-22 28 0,10-12 0,-12 33 0,24-38 0,5 7 0,5-17 0,3-2 0,2-2 0,4-3 0,1-1 0,-4-1 0,-2-2 0,-4 2 0,5-4 0,4-1 0,-3 2 0,-3-1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5.2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5 24575,'37'5'0,"1"-1"0,-13-4 0,-1-2 0,6-2 0,-16 1 0,-1-1 0,-2 3 0,2 4 0,19 48 0,-12-2 0,-5-3 0,0 9 0,-2 34 0,-4 4 0,-2-27 0,-2 3 0,-1 6 0,0 8 0,-3-9 0,-3-16 0,-1-4 0,-3 19 0,0-5 0,-2 2 0,0 15 0,5-46 0,2-3 0,1-23 0,0 8 0,-1-2 0,-1 4 0,-3-8 0,-4-8 0,-3-8 0,-7 1 0,-29-4 0,-7-3 0,-14-5 0,3 1 0,4 0 0,23-1 0,14 4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33.3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2'28'0,"-4"9"0,4 3 0,-15 8 0,-14-14 0,-8 14 0,0-8 0,-3-1 0,5-16 0,-1-7 0,3-6 0,0-3 0,11-5 0,11 0 0,39 0 0,-17 0 0,10 2 0,-41-3 0,-21 10 0,-2 2 0,-15 25 0,14-11 0,-6 16 0,11-17 0,-1 8 0,-4 17 0,4-17 0,-5 13 0,7-26 0,-1-6 0,2-6 0,1-4 0,0-4 0,-5 1 0,3-1 0,-4-7 0,6 0 0,-1-21 0,3 17 0,-1-9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6.7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38'0'0,"-5"0"0,20-1 0,4-4 0,-21 0 0,3-1 0,-25 3 0,-10 2 0,-2 0 0,1-1 0,-2 1 0,1-1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17.6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7'1'0,"1"1"0,35-1 0,-32 1 0,24-1 0,-48-2 0,-6 1 0,-3-3 0,-1 3 0,2-2 0,-1 2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2.08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 1 24575,'-14'27'0,"6"-9"0,-11 20 0,10-20 0,1 1 0,1 3 0,2-4 0,-5 27 0,3-14 0,0 14 0,5-28 0,1-2 0,2-13 0,12-5 0,-9 2 0,9-3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2.6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3 24575,'9'0'0,"13"-1"0,-9 1 0,21-2 0,8 1 0,7 1 0,3-1 0,15 2 0,20 0 0,-56-9 0,-20 5 0,2-6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3.6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0'19'0,"-1"26"0,-1-5 0,-2 42 0,3-52 0,-1 10 0,3-39 0,2-8 0,0-5 0,5-11 0,2-36 0,-3 31 0,1-18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5.7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1 24575,'6'0'0,"7"-1"0,2-1 0,12-2 0,-6 3 0,1-1 0,-6 3 0,6 0 0,-9 0 0,3 0 0,-13-1 0,-7 0 0,-2 1 0,0-1 0,3 1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6.5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9 0 24575,'-24'87'0,"0"1"0,-1 7 0,6-6 0,6 7 0,7-42 0,1 3 0,3 25 0,1 0 0,2 17 0,0-30 0,0-6 0,1-21 0,1-23 0,2-4 0,-1-1 0,2-6 0,10-11 0,1 0 0,30-4 0,-20 3 0,17-2 0,-25 4 0,15-1 0,-14 3 0,7-1 0,-18 0 0,-3 0 0,1-9 0,5-4 0,16-10 0,-12 10 0,3 2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7.2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0 24575,'-5'23'0,"0"66"0,4-9 0,3-16 0,2 11 0,0-4 0,3 10 0,0-2 0,1 4 0,0-3 0,-3-9 0,-1-10 0,-2-16 0,0-2 0,-2-31 0,-1-12 0,13-65 0,-4-11 0,7-3 0,-11 2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8.0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 24575,'41'-3'0,"-17"1"0,19 0 0,-17 7 0,-14 1 0,5 12 0,-13 1 0,-1 48 0,-4-6 0,-8 17 0,1-33 0,-5-25 0,0-13 0,3-4 0,-13 4 0,12-5 0,-9 2 0,13-2 0,-1-2 0,5 0 0,3-1 0,0-1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28.7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6 0 24575,'-33'40'0,"-2"17"0,2 3 0,7 16 0,18-21 0,9-5 0,3 1 0,5 8 0,13 21 0,33-32 0,-17-23 0,12 6 0,-35-25 0,-16-7 0,8-8 0,8-4 0,-4 2 0,4 2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42.75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252 16383,'46'-11'0,"-4"1"0,22 4 0,-14 1 0,5-1 0,1 0 0,9 0 0,-3-2 0,5-1 0,0 2 0,-2-1 0,-12 2 0,1-1 0,21-1 0,-6 1 0,-14 6 0,-2-1 0,5 1 0,12 2 0,1 0 0,-2-2 0,4 0 0,-2 0 0,4-1 0,-7 0 0,-9 1 0,-3-1 0,12-2 0,1 0 0,-13 4 0,-1 1 0,2 0 0,0-1 0,0 0 0,0 1 0,-5 0 0,-2 0 0,31-1 0,-17-1 0,27 0 0,-33 0 0,-1 0 0,4-1 0,33 1 0,-29-1 0,10-1 0,1 1 0,7 1 0,3 0 0,1 0 0,6 1 0,2-1 0,-1 1 0,-9-1 0,0 1 0,0 0 0,7 0 0,1 1 0,-1-1 0,-10-1 0,-1 0 0,0 0 0,-4-1 0,0 1 0,6 0 0,1-1 0,8 0 0,-2-1 0,-13 1 0,-2 0 0,0 0 0,10 0 0,16-2 0,0 1 0,-13 0 0,-3 1 0,-1-1 0,-9 2 0,10-1 0,0 0 0,-10 0 0,6 1 0,6-1 0,-10 0 0,16 1 0,9-1 0,2 0 0,-6 0 0,-13 1 0,3-1 0,-10 1 0,12 0 0,-13 0 0,12 0 0,8 0 0,1 0 0,-4 0 0,-9 1 0,-14 0 0,21 1 0,-6-1 0,0-1 0,12-1 0,-2-1 0,-16 1 0,-13 0 0,-4-1 0,7-1 0,5-2 0,-10 3 0,20 3 0,-13 0 0,-10 0 0,12 0 0,2 0 0,-1-2 0,2-1 0,1 1 0,2 0 0,1 2 0,0-2 0,0 0 0,0-1 0,-14 2 0,15 2 0,-15 1 0,8 1 0,-8-2 0,5 0 0,-4 0 0,9 1 0,1-1 0,-5 0 0,5-1 0,-7 1 0,-9-1 0,-5-1 0,5 1 0,-1 1 0,-4-1 0,-2 1 0,38 0 0,-33 1 0,-1 0 0,21 2 0,-20-1 0,-1-1 0,1 0 0,6 0 0,-24-2 0,-3 2 0,-4 0 0,-12-1 0,4 0 0,-18-1 0,7-12 0,-13 10 0,10-1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0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5 24575,'0'5'0,"0"4"0,-1 7 0,0 8 0,0 48 0,6 9 0,1 2 0,15 2 0,-7-57 0,8 4 0,-1-35 0,1-15 0,22-39 0,-7-3 0,13-19 0,-14 19 0,-7 12 0,0 7 0,-10 12 0,-1 6 0,-9 9 0,-4 7 0,-4 7 0,0 9 0,-1 68 0,0-21 0,1 18 0,4 5 0,13 19 0,-9-43 0,1-3 0,10 6 0,-11-38 0,-8-26 0,4-51 0,-6-34 0,5 20 0,-5 2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1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1 24575,'-13'56'0,"1"-6"0,0 4 0,-5 43 0,5-8 0,3 2 0,6-28 0,2 0 0,5 26 0,2-4 0,2 1 0,6-2 0,-11-67 0,6-17 0,26-56 0,15-12 0,-7 7 0,-7 17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2.1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'67'0,"0"0"0,-1-2 0,0-2 0,1-7 0,-1-4 0,0 33 0,1-46 0,8-37 0,12-32 0,23-46 0,-23 31 0,7-2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2.8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9 0 24575,'-4'98'0,"1"-4"0,2-35 0,1-2 0,0 25 0,0-12 0,0-38 0,0 9 0,-1-37 0,-29-38 0,-5 5 0,-17-20 0,8 21 0,16 15 0,10 6 0,12-2 0,4 3 0,3-1 0,-1 1 0,-1-1 0,-1 2 0,1 0 0,-1 4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3.1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0 24575,'89'-12'0,"1"0"0,-2-2 0,10 3 0,-99 11 0,1-1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3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 1 24575,'71'53'0,"-16"-4"0,-45-25 0,-13 62 0,-13-17 0,6-19 0,-6 1 0,-14-4 0,-3-7 0,6-9 0,-17 12 0,43-50 0,7-9 0,-3 5 0,3-3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4.3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 24575,'17'-1'0,"14"-1"0,-10 2 0,16 1 0,-20 1 0,-1 2 0,-15 10 0,-4 0 0,-24 31 0,14-23 0,-12 15 0,22-29 0,10-3 0,7-3 0,10-1 0,7 0 0,9-2 0,-17 1 0,1-1 0,-5 8 0,-7 6 0,6-2 0,-11 0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4.75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7 24575,'80'-18'0,"0"-1"0,0 1 0,-20 5 0,-1-1 0,14-4 0,6-3 0,-19 5 0,-21 5 0,-24 4 0,-13 6 0,-3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5.1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96'0,"0"1"0,0-31 0,0-5 0,2 30 0,-2-67 0,11-39 0,-9 15 0,8-30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5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0'84'0,"0"0"0,-1 0 0,1 0 0,2 24 0,0-4 0,-5-39 0,-6-51 0,0-3 0,0-22 0,1-20 0,-1-17 0,0-23 0,-1 32 0,0 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45.037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 16383,'83'10'0,"0"0"0,6 0 0,1-1 0,-2 1 0,13-1 0,-24-2 0,14 0 0,7 1 0,4 0 0,-3-1 0,-7 1 0,-8-1 0,-7 0 0,0 0 0,5 0 0,11-1 0,-18-1 0,7-1 0,5 0 0,5 1 0,3-1 0,2 0 0,1 0 0,1-1 0,-1 1 0,-2-2 0,-2 1 0,6-1 0,0-1 0,0 1 0,1-2 0,-1 1 0,0-1 0,-1 0 0,0 0 0,-2 0 0,0 1 0,3-1 0,-2 0 0,-2 0 0,0 0 0,-1 0 0,2-1 0,1 1 0,3-1 0,3 0 0,-16 1 0,4-1 0,4 0 0,2-1 0,1 1 0,1-1 0,0 1 0,-3-1 0,-1 1 0,-5 0 0,-4-1 0,-5 1 0,-8 0 0,32 0 0,-15 0 0,-6 0 0,4 1 0,13-1 0,-17 1 0,8-1 0,8 1 0,3 0 0,2 0 0,0 0 0,-3-1 0,-6 2 0,-7-1 0,-10 0 0,22 0 0,-15 1 0,-2 0 0,12 0 0,-17 0 0,10-1 0,6 1 0,2 0 0,0-1 0,-6 1 0,-8-1 0,-11 1 0,17 0 0,-14-1 0,3 1 0,-3-1 0,5 0 0,-3 0 0,-9 0 0,3 0 0,1 0 0,10-1 0,14-1 0,1 1 0,-14-1 0,-2 1 0,0-1 0,-2 1 0,13-1 0,-5 0 0,-21 0 0,-3-1 0,9-2 0,3 0 0,10 0 0,8-2 0,-1 1 0,-16 2 0,-1-2 0,3 1 0,-29 1 0,1 2 0,28-3 0,0 1 0,19 1 0,-3 2 0,5 1 0,-22-2 0,-1 1 0,11 0 0,-2-1 0,-25 0 0,-10 0 0,-13 1 0,-18-1 0,-20-5 0,-13-8 0,-4-6 0,0 4 0,6 6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6.2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16 24575,'17'-4'0,"12"-2"0,-4 4 0,6-1 0,-14 3 0,2 3 0,-5 4 0,12 14 0,-10 6 0,-1 13 0,-14-9 0,-14 3 0,-5-10 0,-25 9 0,-2-10 0,1-2 0,7-14 0,25-5 0,1-3 0,11-1 0,-1 0 0,3 0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8.2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1 24575,'-13'74'0,"-1"-1"0,1 1 0,9-23 0,1 1 0,-10 29 0,-2 11 0,13-12 0,18-25 0,7-11 0,9 8 0,28 6 0,-35-44 0,-1-9 0,-19-9 0,0-7 0,4-2 0,-3 3 0,1 3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8.7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 1 24575,'-1'80'0,"0"1"0,0 0 0,0-1 0,1 0 0,0-19 0,2-14 0,1 6 0,-1-41 0,-1-5 0,-7-44 0,1-9 0,-1-30 0,2 34 0,4 12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39.4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7 24575,'63'-2'0,"-1"1"0,-7-2 0,-7 5 0,-3 20 0,-19-2 0,12 20 0,-26-7 0,-11 20 0,-14-9 0,-19 9 0,-7 0 0,-11 5 0,7-9 0,-3-1 0,3-12 0,4-6 0,0 4 0,-17 4 0,52-39 0,9-12 0,7-1 0,-4-1 0,3 6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0.0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 0 24575,'-4'40'0,"1"60"0,-1-1 0,3-29 0,0 4 0,-1-7 0,-1-2 0,1-5 0,-1-2 0,-4 39 0,2-44 0,3-49 0,3-3 0,8-12 0,-6 8 0,6-7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2.4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76'0,"-1"0"0,0 11 0,0-6 0,0-4 0,-1-20 0,0-11 0,0-24 0,0-13 0,10-31 0,31-49 0,-22 32 0,20-25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2.8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72 0 24575,'0'86'0,"1"-1"0,0 1 0,-1-8 0,0-1 0,0-22 0,0-24 0,-2-11 0,2-14 0,-2-5 0,-3-3 0,-39-28 0,-17-4 0,-1 4 0,-1 1 0,0 0 0,-9 5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3.1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7 24575,'64'-19'0,"0"0"0,-5 1 0,-6 4 0,-3 5 0,-21 4 0,-11 1 0,-13 0 0,2 1 0,-3 2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3.6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1 24575,'45'69'0,"-17"-17"0,-4 1 0,-5 14 0,-7-8 0,-10 1 0,-35 26 0,-11-2 0,1-31 0,13-30 0,48-98 0,-14 55 0,19-59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4.2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 24575,'12'-4'0,"1"1"0,1 1 0,1 0 0,0 1 0,2 1 0,14 4 0,-11-1 0,4 3 0,-18 0 0,-4-1 0,-15 21 0,3-2 0,-15 61 0,16-53 0,1 27 0,27-57 0,2-4 0,32 0 0,-26-2 0,4 1 0,-26-2 0,-4 0 0,5-4 0,-4 5 0,2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47.801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76 16383,'40'5'0,"-1"-2"0,19-4 0,14-1 0,-7-1 0,12 0 0,-1-2 0,16-1 0,7-1 0,-16 1 0,11 1 0,1 0 0,-8-1 0,-9 1 0,-7-1 0,6 1 0,0 2 0,5 0 0,0 0 0,-4 0 0,1 0 0,-3 1 0,1 0 0,5 0 0,1 1 0,-1-1 0,-9-1 0,-2-1 0,-2 0 0,18-1 0,-2 0 0,7-5 0,1 0 0,3 1 0,6 2 0,-29 2 0,6 1 0,0 0 0,-5 1 0,-2 0 0,-4 1 0,9 0 0,5 0 0,12 0 0,3 1 0,-4-1 0,-12 1 0,17 1 0,0-1 0,-25 1 0,11-2 0,3 1 0,-4-1 0,-10 2 0,27 0 0,-7 1 0,-15 0 0,3 1 0,-2 0 0,-9 1 0,-2 1 0,-1 0 0,27 1 0,4 1 0,-13-1 0,5 1 0,-3-1 0,-19-2 0,-2 0 0,1 0 0,13 0 0,1 1 0,-4-1 0,7-1 0,-2 1 0,-13 1 0,2 0 0,-2 0 0,15 4 0,6 0 0,-11-3 0,8 1 0,2 0 0,-7-1 0,-7 1 0,-4-1 0,7-1 0,-3 0 0,9-2 0,3 1 0,0-1 0,-7 1 0,-1 1 0,-3 0 0,-2 0 0,-1-1 0,17 1 0,-2-1 0,5 0 0,3 1 0,10 1 0,-5 0 0,-19-1 0,-23-1 0,-2-1 0,35 0 0,15 0 0,-22-1 0,-15 0 0,-8-1 0,1-1 0,12-1 0,-8 1 0,-1 0 0,5-2 0,-7 1 0,0-1 0,2-1 0,23-2 0,-24 1 0,14 0 0,-19 3 0,-3-1 0,7 1 0,9 2 0,3 2 0,-2-2 0,5 3 0,-2 4 0,6 2 0,-6 0 0,-1 1 0,-4 0 0,8 3 0,-6-1 0,8-2 0,-55-8 0,-15-2 0,3 3 0,-4-1 0,19 3 0,-12-1 0,7-1 0,-16-1 0,-1-1 0,-6-1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5.1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4'-2'0,"4"0"0,40-3 0,0 2 0,6-2 0,2 1 0,10 1 0,8-2 0,-60 7 0,-22 75 0,-4-28 0,5 34 0,3 8 0,7 7 0,0-16 0,2-2 0,3 6 0,-3 0 0,-9-56 0,-8-5 0,-2-19 0,-11 4 0,-3 3 0,-34 17 0,3-6 0,4-3 0,-3-2 0,-11 1 0,-8 1 0,44-17 0,6-6 0,9-13 0,3 3 0,-1 1 0,4 6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5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3 24575,'16'-5'0,"3"0"0,4-3 0,7 1 0,26-9 0,-17 7 0,24-9 0,-43 11 0,2 0 0,-22 13 0,-2-4 0,-1 6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0:46.0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5 24575,'67'-7'0,"0"0"0,-1 2 0,-24-4 0,-47-4 0,-15-18 0,7 14 0,-7-8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06.55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887 536 24575,'52'8'0,"-23"-3"0,30 7 0,-25-2 0,7 3 0,41 14 0,-32-7 0,5 2 0,21 5 0,4 1 0,-7-3 0,-2-1 0,-7-3 0,-2-1 0,1-3 0,-4-1 0,21 5 0,-19-11 0,11-1 0,-5-2 0,0-3 0,-1-2 0,36-2 0,-5-3 0,-7-10 0,-14-16 0,-41 0 0,11-12 0,-12 9 0,2-2 0,15-22 0,-3-7 0,3-2 0,-3 3 0,-27 37 0,3-4 0,-15 13 0,-1-19 0,-6 14 0,2-16 0,-37-12 0,-36-13 0,6 0 0,5 25 0,-1 6 0,5 12 0,-29 4 0,-10 4 0,27 8 0,1 2 0,-22-1 0,-3 0 0,-4 4 0,4 1 0,29-2 0,-3 0 0,-10 2 0,-7-1 0,4 1 0,-4 0 0,2 0-327,11-1 1,-4 1 0,4 0 326,-9 1 0,3 1 0,7 0 0,-2 0 0,-25 2 0,-5 0 0,1-1 0,-1-2 0,1 2 0,1-2 0,3-2 0,0-1 0,23 2 0,-1 0 0,6 1 0,2-1 0,-1 0 0,-28 3 0,-14 1 0,11-1 0,17-2 0,4 1 0,8-1 0,-2 1 0,1-1 489,-19 1 1,5 0-490,20-1 0,2 0 0,-6 1 0,0 0 0,4-2 0,0 0 0,-13 1 0,1 0 0,14-2 0,2 0 0,-11 1 0,5 1 0,-3 0 0,14 2 0,19-2 0,1 1 0,-10-2 0,20-1 0,-12 0 0,26 0 0,4-2 0,4 1 0,0-2 0,2 0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08.19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008 2233 24575,'-27'-37'0,"5"6"0,18 25 0,-5-15 0,-2-6 0,-1-2 0,2 0 0,-11-17 0,1 1 0,-11-21 0,-1 0 0,4 11 0,-2-1 0,5 11 0,-2-2 0,-24-30 0,-2-1 0,17 30 0,-1 1 0,-25-26 0,-2 1 0,23 26 0,-1 0 0,-29-24 0,-1 1 0,30 30 0,-1 1 0,-12-8 0,-7-5 0,1 2 0,-14-11 0,0 2 0,-1-1 0,0 0 0,20 17 0,0 0 0,4 4 0,1 1 0,2 1 0,0 0 0,-1-1 0,-1-2 0,5 2 0,5 3 0,-15-17 0,45 38 0,-2 0 0,13 14 0,1 8 0,0 2 0,0 22 0,-5 5 0,-3 16 0,0-6 0,0-1 0,6-22 0,0-9 0,11-32 0,1-11 0,9-17 0,11-32 0,-6 2 0,-1 5 0,-10 20 0,-11 39 0,8 6 0,23 5 0,-6 0 0,25 3 0,-26 0 0,-4-1 0,-12-1 0,-11-2 0,-1 0 0,0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09.436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864 27 24575,'-14'-10'0,"-2"3"0,-10-2 0,-49 9 0,-12 4 0,38-2 0,-3 2 0,-35 7 0,-16 6 0,16 4 0,29 5 0,6 4 0,-17 1 0,11 8 0,36 11 0,13 2 0,12 8 0,12-1 0,5-4 0,6-9 0,22 10 0,-19-43 0,43 0 0,0-4 0,6-2 0,-19-7 0,-2-10 0,-9 1 0,6-3 0,-27 3 0,-42-24 0,2 12 0,-11-12 0,15 23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0.28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1 24575,'86'21'0,"-4"-4"0,16-9 0,-31-3 0,2-1 0,-10 0 0,-2-1 0,2 0 0,-8 0 0,-17-2 0,-23-1 0,-24-3 0,7 2 0,-10-3 0,10 4 0,-2-1 0,-2 0 0,-14 13 0,-20 56 0,6-18 0,11-3 0,3-1 0,4-5 0,6-13 0,9-14 0,5-13 0,2-3 0,1-2 0,7-8 0,-6 7 0,4-3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1.157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18 24575,'84'4'0,"0"0"0,-33-3 0,3 0 0,20 0 0,11-1 0,-9-1 0,-10-3 0,-7 0 0,36-4 0,-34 2 0,-43 3 0,-15 2 0,-5 0 0,-1 1 0,0-1 0,-10 1 0,-3 0 0,-33 0 0,12 2 0,-25 5 0,33 0 0,1 6 0,18-1 0,-2 5 0,-2 13 0,0-1 0,-13 52 0,15-34 0,-6 25 0,16-50 0,0-11 0,2-1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1.897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7'3'0,"2"-2"0,16 2 0,41-3 0,7 3 0,18-2 0,-24 3 0,-21-1 0,-18 0 0,-13-1 0,-12-2 0,-2 1 0,1-1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2.52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73 1 24575,'-26'9'0,"-10"5"0,-9 9 0,-5 8 0,7 3 0,5 12 0,24 5 0,6 3 0,-2 14 0,8-12 0,8 0 0,34 9 0,-9-21 0,14 3 0,-13-27 0,-17-13 0,4 0 0,-15-7 0,0 0 0,-2 0 0,0 0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53.50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3 16383,'72'0'0,"-9"-2"0,19 0 0,6-1 0,-4 1 0,-8 0 0,-4 1 0,6 0 0,10 1 0,-7 0 0,11 0 0,8 1 0,4 0 0,1 0 0,-1 0 0,-4 1 0,-6-1 0,1 1 0,-5-1 0,-3 1 0,0 0 0,3 0 0,4 1 0,-9 0 0,2 0 0,2 1 0,2 0 0,1-1 0,2 1 0,0-1 0,2 0 0,-7-2 0,3 1 0,3-1 0,1 0 0,0 0 0,0-1 0,-2 1 0,-3 0 0,-4 0 0,-5 0 0,11 0 0,-8 0 0,-3 1 0,-1-1 0,4 1 0,7-1 0,-2-1 0,9 1 0,6-1 0,3 0 0,0 1 0,-5-1 0,-6 0 0,-12 0 0,-13 0 0,10 1 0,-15 0 0,-1 0 0,12 0 0,1 0 0,-15 0 0,5 0 0,-8-1 0,38 0 0,-21 0 0,4 0 0,-12 0 0,0 0 0,17 0 0,-4 0 0,9 0 0,5 0 0,3 0 0,-17 0 0,15-1 0,-8 1 0,-10-2 0,4 1 0,-2 1 0,12-1 0,-1 1 0,-16-1 0,-15 0 0,-1 1 0,32 0 0,15 1 0,-10 0 0,-14-1 0,6 0 0,-14 0 0,14 0 0,9 1 0,2-1 0,-5 0 0,-12-1 0,13 0 0,-11-1 0,9 1 0,-9 0 0,9 1 0,2-1 0,-1 1 0,-8-1 0,-8-1 0,-5 0 0,-2 0 0,3 0 0,11 1 0,2 1 0,-1-1 0,-2 1 0,12-2 0,-2 1 0,2 0 0,-8 0 0,5 0 0,-4 0 0,-17 0 0,-17 1 0,-4-1 0,13 0 0,6 1 0,-3-1 0,7-1 0,-4-1 0,-1 1 0,-1-1 0,-7 1 0,-9-2 0,-14-1 0,-25 3 0,-14 1 0,0 0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4.20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59 75 24575,'-23'26'0,"11"22"0,-9 19 0,19-8 0,4-16 0,4-27 0,0-7 0,1-5 0,80 5 0,0-8 0,-26 2 0,0-2 0,28-8 0,-57 1 0,-10-12 0,-19-1 0,-6-21 0,-8-8 0,-12-6 0,-34-16 0,11 29 0,-14-1 0,24 30 0,11 9 0,-10 5 0,-5 3 0,9-1 0,4 0 0,22-1 0,3-2 0,4 4 0,1-3 0,11 0 0,-8-2 0,5 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4.87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7 24575,'23'7'0,"64"-9"0,-43 1 0,38-7 0,-68 6 0,-4 1 0,-6 1 0,3 0 0,-6 0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5.736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54 1 24575,'-16'71'0,"0"1"0,3 16 0,5-3 0,8 8 0,3-26 0,2-10 0,-3-33 0,4 7 0,3-31 0,1 0 0,31 0 0,4-2 0,36-5 0,6 0 0,-5 1 0,-9-2 0,-14 2 0,-44 6 0,-18 0 0,0 0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6.36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0 24575,'60'25'0,"1"0"0,-10-3 0,2 4 0,-10 4 0,-1 2 0,9 1 0,-3 5 0,-11 14 0,-10 0 0,-10 5 0,-1 27 0,-47-34 0,13-19 0,-21-7 0,27-20 0,1-2 0,2 1 0,4-1 0,1-1 0,15-4 0,-8 3 0,10-3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6.811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23 24575,'5'0'0,"8"-1"0,63-1 0,16-1 0,-6 0 0,-18 0 0,10 0 0,-16 1 0,-19 0 0,-8-1 0,-37 3 0,0 0 0,1 0 0,0 0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17.24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8 24575,'19'-1'0,"59"-4"0,-21 3 0,5-1 0,0 0 0,-3 2 0,-9-1 0,-38 1 0,-16 1 0,3 0 0,0 0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0.55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1 0 24575,'0'79'0,"-1"-3"0,0-20 0,1 5 0,-1 14 0,-1 0 0,0-12 0,1 0 0,-2 29 0,0-3 0,0 8 0,1-40 0,1-7 0,1-14 0,0-14 0,3-41 0,-2 8 0,2-9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1.54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87 21 24575,'4'-6'0,"0"2"0,14 1 0,-2 1 0,21-1 0,-21 1 0,3 1 0,-14 4 0,0 8 0,0-3 0,-2 7 0,-2-9 0,-1 5 0,-2-4 0,-12 20 0,2-2 0,-33 54 0,21-40 0,-21 34 0,20-49 0,6-5 0,-4-4 0,17-11 0,1-2 0,11-4 0,-1-1 0,0 1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2.246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99 1 24575,'-30'33'0,"-12"25"0,15-10 0,-8 23 0,12-13 0,7-10 0,4-3 0,5-15 0,3-1 0,3-7 0,0-7 0,5 4 0,4-5 0,0 0 0,1-6 0,-4-5 0,2-2 0,-2 0 0,-1-1 0,-1 1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3.17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36 0 24575,'-4'38'0,"0"-3"0,-4 36 0,3-19 0,-1 17 0,1-6 0,3-27 0,0 8 0,2-28 0,9-5 0,20-1 0,4-4 0,49 1 0,-43-6 0,17 0 0,-45-4 0,-6 0 0,-5 0 0,2 0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55.354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82 16383,'93'3'0,"-29"0"0,16 0 0,10 1 0,2 0 0,-6 0 0,10 1 0,-2 1 0,3 0 0,8-1 0,-22-2 0,5 1 0,3-1 0,3 0 0,2 0 0,2 0 0,2-2 0,-7 1 0,5-1 0,2-1 0,3 1 0,0-1 0,-2-1 0,-2 1 0,-4 0 0,-6-1 0,8 0 0,-8-1 0,-4 0 0,1 0 0,4 0 0,9 0 0,-11 0 0,8 1 0,4-1 0,5 0 0,1 0 0,0 0 0,-2 0 0,-3 0 0,-4 0 0,-8 0 0,14-2 0,-6 1 0,-4-1 0,-3 1 0,0-1 0,0 1 0,-2 1 0,-2 0 0,0 0 0,-1 0 0,1 0 0,1-1 0,7 0 0,4-1 0,0 0 0,-2-1 0,-7 1 0,-9 0 0,7-1 0,-12 0 0,6 1 0,2 0 0,5 1 0,1 0 0,-8 0 0,-3 1 0,-6 0 0,4 0 0,0 2 0,5 0 0,0 0 0,-2 0 0,10 0 0,-2-1 0,4 0 0,-3-1 0,6 0 0,0-1 0,-8 1 0,-7 0 0,-5 1 0,0-2 0,4-2 0,1-2 0,8 0 0,-8 2 0,10 1 0,2-1 0,-2 1 0,-8-1 0,7-1 0,-7 0 0,9 0 0,1 1 0,12 1 0,3-1 0,-2 1 0,-9 1 0,-12 1 0,-6 0 0,-2 0 0,2 1 0,4-1 0,1 1 0,-1 1 0,-2-2 0,16 0 0,-2-1 0,-7 1 0,11 0 0,-15 0 0,-4-1 0,-5 2 0,-40 1 0,19 1 0,7 0 0,18 0 0,-9 1 0,13 2 0,-8-1 0,-15-2 0,3 1 0,10 1 0,16 1 0,-1 0 0,-15-1 0,-11-1 0,-3-1 0,48 4 0,-14-1 0,-59-4 0,14 1 0,3-1 0,-3-1 0,-20 1 0,-28 1 0,-14 1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3.78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24'5'0,"-2"4"0,18 7 0,24 36 0,-32-21 0,19 30 0,-46-10 0,-4-14 0,-9 26 0,-1-35 0,-5 7 0,5-23 0,-1 0 0,3-6 0,0-2 0,-1 7 0,5-6 0,1 2 0,19-11 0,-12 3 0,12-4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4.12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4 24575,'1'-4'0,"2"4"0,8 0 0,-5 2 0,1-3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4.97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65 3 24575,'-12'-2'0,"3"1"0,-3 6 0,-2 5 0,-45 58 0,24-25 0,-3 8 0,3-1 0,14-11 0,-3 14 0,20-9 0,3-13 0,5 7 0,3-21 0,6 1 0,25-3 0,28-6 0,-15-4 0,1-9 0,-40-4 0,-7-5 0,0 0 0,-3-9 0,-1 14 0,-1-4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5.43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55 24575,'92'-17'0,"-26"7"0,-6 2 0,-16 4 0,34-3 0,-54 2 0,-12 3 0,-16 0 0,-1 2 0,-2 2 0,-6 4 0,-5 5 0,6-4 0,0-1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5.877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9 1 24575,'-8'59'0,"0"0"0,-4 38 0,17-97 0,-3 3 0,2-11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6.64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31 24575,'13'-1'0,"-2"-1"0,2-5 0,-4 1 0,1-2 0,-5 4 0,-3 2 0,-1 1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8.10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96 5 24575,'13'-1'0,"-2"1"0,2-2 0,3 1 0,18 1 0,-17 0 0,11 0 0,-29 1 0,-3 6 0,-6 4 0,-4 5 0,-17 17 0,-4 12 0,-5 38 0,13-9 0,13 13 0,12-11 0,2-18 0,1-8 0,-1-26 0,0-16 0,0-7 0,-1-1 0,-7-5 0,-6-2 0,-1 2 0,4-1 0,9 6 0,40 0 0,8-2 0,28-2 0,-22-1 0,-22 0 0,-21 2 0,-10 3 0,-1 0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8.68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91 1 24575,'-13'29'0,"-4"7"0,-13 26 0,0-3 0,-9 18 0,11-15 0,8-8 0,9 8 0,9-9 0,18 26 0,4-33 0,12 1 0,-14-38 0,-6-9 0,-2-7 0,-8 4 0,7-4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9.34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38 1 24575,'1'43'0,"0"29"0,1 4 0,-3 20 0,-4-36 0,-5 4 0,0-11 0,0-11 0,5-21 0,52-15 0,12-12 0,21-3 0,-2 2 0,-31 7 0,-6 0 0,-14 3 0,-29-9 0,-1-3 0,-8 1 0,8 0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29.808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74'61'0,"0"0"0,1-1 0,-5 10 0,-5 4 0,-24-13 0,-35 0 0,-14 32 0,-18-62 0,-7-1 0,-5-1 0,11-12 0,45-45 0,5 5 0,17-24 0,-22 33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4.5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18 820 24575,'-6'-10'0,"-42"-9"0,-18 1 0,-18 1 0,-11 1 0,11 3 0,-7 3-1044,9 3 0,-10 1 0,-3 1 0,6 0 1044,0 1 0,5 2 0,-8-1 0,7 1 0,-8-1 0,-4 1 0,2-1 0,6 1 0,8-1 0,6 1 0,-1 0 0,-6 0 0,-10-2 0,-8 1 0,-2 0 0,3-1 0,7 1 0,13 0 0,5 0 0,1 0 0,-5 1 0,-5 1 0,-6-1 0,-1 1 0,3 0 0,10 1 0,0-1 0,8 1 0,-4 1-164,-6 1 0,-7 0 1,2 1-1,9-1 164,-11 0 0,-1 1 0,6 1 0,-10 0 0,0 1 0,11-2 0,-5-1 0,-3 0-48,5-1 1,-15 0 0,-7 1-1,2-1 1,9-1 47,14 0 0,6-1 0,1 0 0,-6 0 0,-8 1 0,-5 0 0,-3 0 0,2 0 0,7 0 0,4-1 0,3 0 0,5 0 0,5 0 0,-24 2 0,8-1 1437,16-2 0,9-2-1437,4 1 1884,-4-1-1884,-31-4 310,20 3-310,-19-4 0,32 2 0,18 1 0,-9-6 0,17 3 0,-21-7 0,22 4 0,-5-2 0,8-1 0,12 4 0,-4-11 0,11-19 0,2 12 0,8-29 0,6 31 0,16-24 0,-2 17 0,21-18 0,-15 24 0,14-7 0,-18 19 0,15-1 0,-15 8 0,39-7 0,-14 5 0,6 0 0,3 1 0,12 0 0,5 3 0,3 2 0,-26 2 0,4 1 0,25 1 0,13 1 0,-5-1 0,4 1 0,1-1-702,-19 0 1,7-1 0,2 1-1,-4 0 702,8 1 0,-3-1 0,2 1 0,-13 0 0,1 0 0,3 0 0,6 0-307,-5 0 0,6-1 0,4 0 0,2 0 1,-2 0-1,-3 1 307,6 0 0,-2 1 0,0 0 0,0 0 0,2-1 0,-9-1 0,1 1 0,2-2 0,-1 1 0,1 0 0,0 0 0,2 0 0,2 0 0,-1 0 0,0 0 0,-4 0 0,-5 0 0,8 0 0,-6 1 0,-2-1 0,3 0 0,9-1 0,1 1 0,2-1 0,0 1 0,5 0 0,2 1 0,-1 0 0,-5 1 0,5 0 0,-4 0 0,2 1 0,-15-1 0,2 0 0,-1 0 0,-4 0 0,7 1 0,-4 0 0,-9 0-84,-12-1 0,-4 1 84,7 1 0,1-1 0,-7 1 0,9 0 0,15 0 0,19 1 0,3-1 0,-7-1 0,-6-1 0,-5-1 0,6 1 0,1 0 0,5 0 0,4 1 0,1-1 0,-10 0 0,5-1 0,-1 0 0,-5 1 0,-12-1 0,19-1 0,-2 1 0,-21 1 0,14-1 0,2 1 0,-8 0 0,-18-1 2487,29-1-2487,-28-1 0,0 1 0,-11 2 0,-2 1 0,0-2 0,3 1 1055,13 0 1,-3 1-1056,1-2 217,7 1-217,-32 0 0,-3 2 0,36 2 0,3 0 0,-24-1 0,21 1 0,-9 3 0,-50-1 0,18 13 0,-13-3 0,7 14 0,-20-10 0,-1 16 0,-6-4 0,0 26 0,-3-18 0,-5 19 0,-3-30 0,-10 20 0,1-19 0,-6 10 0,4-12 0,-5-2 0,-9 0 0,2-4 0,-26 4 0,15-12 0,-48 6 0,22-12 0,2-1 0,-4 0 0,-22-1 0,6-2 0,-2-1 0,34-2 0,2 0 0,-14 1 0,1 0 0,-30-3 0,-5 3 0,44-3 0,-5 0 0,-29 0 0,-6 0 0,-3 0 0,-2 1 0,31 0 0,-1-1 0,1 1 0,-26 0 0,8 0 0,33 0 0,3-1 0,-2 0 0,3 0 0,-5 0 0,-29-1 0,36-1 0,-28 0 0,27-2 0,-7 1 0,-5-1 0,17 2 0,-21 0 0,14 0 0,0 0 0,-31-3 0,30 2 0,-24-3 0,45 4 0,0 1 0,16 0 0,6 0 0,1 0 0,4 1 0,0 0 0,1-1 0,1 0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8:57.38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09 16383,'76'-4'0,"0"0"0,-1 0 0,2-2 0,1-1 0,11 0 0,-7 2 0,12 0 0,6 0 0,2 0 0,-3-1 0,-8 1 0,7-2 0,-10 1 0,4-2 0,19 1 0,-34 2 0,12 0 0,7-1 0,7 1 0,5-1 0,2 0 0,0 0 0,0 0 0,-4 0 0,-5 1 0,-7 0 0,-9 0 0,16-1 0,-11 0 0,-6 1 0,0 0 0,3-1 0,11 1 0,-10-1 0,7 1 0,5 0 0,3-1 0,3 0 0,-1 0 0,-1 1 0,-3-1 0,-5 1 0,-7 0 0,17 0 0,-6-1 0,-4 1 0,-3 0 0,-2 1 0,2 0 0,-7 1 0,-1 1 0,-2 0 0,1 0 0,0 0 0,2 0 0,5-1 0,4 0 0,-1 0 0,0 0 0,-2 0 0,-5 1 0,0 1 0,-2 0 0,-2 1 0,-6 0 0,-5 0 0,6-1 0,-7 0 0,-2 1 0,24 0 0,-3 0 0,-9 0 0,7 0 0,-12 0 0,11 0 0,0 1 0,-7 0 0,17-1 0,3 2 0,-21 1 0,12 2 0,4 0 0,-5 1 0,-14-1 0,10 1 0,-4 2 0,8 1 0,8 3 0,-13-3 0,-24-3 0,-1-1 0,8 0 0,6 1 0,-6-2 0,-9 0 0,0 0 0,8 0 0,7 1 0,-2 1 0,21 10 0,-1 1 0,-1-2 0,2 0 0,-28-3 0,1 1 0,2-1 0,13-2 0,2-1 0,-7-2 0,-11-3 0,0 0 0,5 0 0,5 0 0,-7 0 0,-9 0 0,-2 0 0,19 2 0,5 0 0,15-1 0,-2-1 0,-26 1 0,-1 0 0,20-4 0,-7-1 0,-12 0 0,0 0 0,11-3 0,-48 1 0,17-2 0,-34 2 0,-2 0 0,18-3 0,-16 3 0,10-1 0,-21 3 0,4 0 0,0-2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0.21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177 24575,'95'-28'0,"-1"-1"0,0 1 0,-6 2 0,-3 1 0,-35 9 0,-44 12 0,-11 2 0,-5 0 0,-26-6 0,24 6 0,-16-5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0.60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 24575,'19'57'0,"-1"0"0,0-2 0,-4-9 0,-8-20 0,-1-8 0,17-28 0,-15 4 0,14-12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0.978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14'95'0,"0"0"0,1 0 0,-2-10 0,1 6 0,-2-7 0,-2-19 0,-1 5 0,0 2 0,-2-26 0,-7-54 0,-1-44 0,1 30 0,0-25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1.63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27 250 24575,'38'-74'0,"-1"17"0,-1 6 0,-7 15 0,50 4 0,-56 53 0,19 21 0,-12-12 0,-7 11 0,-9-10 0,-7 5 0,-17-16 0,-10-1 0,-15 7 0,-16 7 0,-5 3 0,-22 16 0,15-13 0,3-1 0,1 1 0,26-22 0,14-8 0,19-20 0,5 0 0,19-14 0,-14 15 0,12-5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2.221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0 0 24575,'-9'36'0,"1"41"0,6-3 0,2 25 0,5-41 0,-1-19 0,0-26 0,7-1 0,10-6 0,-8-3 0,4-5 0,-17-4 0,0-6 0,0 5 0,0 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2.84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1 24575,'1'22'0,"-1"8"0,2 23 0,0 6 0,0 7 0,0-6 0,0-1 0,1-12 0,-3-20 0,0-10 0,0-55 0,7-1 0,-5-6 0,6 17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3.29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76 1 24575,'14'74'0,"0"0"0,0 0 0,0 0 0,3 19 0,1-3 0,-7-26 0,-7-35 0,-1-8 0,-6-18 0,-10-7 0,-9-8 0,-5 0 0,-15-17 0,8 7 0,7 0 0,10 11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3.659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58 24575,'95'-30'0,"-6"5"0,-77 24 0,6-1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4.161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 0 24575,'45'24'0,"0"0"0,6 33 0,-6 7 0,-16-20 0,-5 4 0,2 40 0,-10-4 0,-14-32 0,-19 24 0,5-62 0,-5 1 0,11-11 0,26-45 0,-15 32 0,17-33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4.441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157 96 24575,'-74'-46'0,"42"26"0,-19-10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5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0 24575,'1'15'0,"-1"9"0,-1 14 0,-4 35 0,-1 26 0,0-12 0,3-33 0,-1 1 0,-1 32 0,-2 13 0,3-24 0,3-29 0,1-23 0,-1-14 0,1-18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5.99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371 21 24575,'-15'-10'0,"-7"0"0,7 9 0,-9 3 0,-34 33 0,11-4 0,-31 28 0,32-15 0,5 38 0,24-21 0,9 21 0,20-29 0,40 0 0,-13-23 0,39-1 0,-25-30 0,-2-7 0,5-3 0,37-27 0,-80 4 0,0-28 0,-9 24 0,-3 4 0,-1 24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6.84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42 72 24575,'-19'-7'0,"4"0"0,9 5 0,4 1 0,2 0 0,62-9 0,-5 2 0,2 0 0,28-6 0,-26 5 0,-23 5 0,-45 8 0,-9 8 0,-4 23 0,4-6 0,7 13 0,8-20 0,1-3 0,0-7 0,1-4 0,0-4 0,1-3 0,-1-1 0,0 0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7.27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42 24575,'20'0'0,"33"-5"0,11-2 0,31-5 0,-13 4 0,-33 2 0,-16 4 0,-35 1 0,-3 0 0,-2 3 0,4-2 0,-2 2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8.02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66 0 24575,'-15'79'0,"-1"0"0,-1 4 0,1-5 0,14-78 0,3 0 0,3 1 0,32-1 0,-11 0 0,35 0 0,-19-1 0,17 1 0,-11 0 0,-9 0 0,-21 0 0,-13-1 0,-7-3 0,5-6 0,-2 5 0,4-3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8.51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240 1 24575,'-43'63'0,"1"1"0,-1 0 0,-13 22 0,13-11 0,31-22 0,57 31 0,-14-43 0,38 18 0,-30-52 0,-7-8 0,-2-4 0,-11-4 0,-1-7 0,-1-9 0,2-7 0,-6 9 0,-4 5 0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8.860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61 1 24575,'-12'95'0,"1"1"0,0-1 0,-1-2 0,-1-3 0,11-38 0,7-46 0,51-67 0,-38 33 0,37-42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9.25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355 1 24575,'8'99'0,"0"0"0,1 0 0,-1-8 0,0-3 0,-5-32 0,-4-43 0,0-10 0,-6-6 0,-14-11 0,-56-27 0,-8-4 0,29 14 0,-19-9 0,-1 1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39.593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0 36 24575,'76'-1'0,"-1"0"0,-2 2 0,-18-3 0,-45-3 0,13-5 0,-12 3 0,2-4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40.072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55 0 24575,'30'73'0,"0"-1"0,-5-12 0,-11-5 0,-28 10 0,-25-2 0,2-11 0,3-5 0,11-20 0,19-23 0,2-10 0,5-7 0,-3 4 0,4-1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48.1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24 24575,'23'58'0,"-7"-26"0,5 15 0,2 2 0,4-7 0,27 24 0,-27-42 0,27-16 0,-13-33 0,32-28 0,2-1 0,9-3 0,-27 23 0,1 1 0,0 0 0,1-2 0,0 1 0,-2 4 0,14 0 0,-11 9 0,-20 11 0,-17 9 0,-15 5 0,3 8 0,-3-4 0,6 9 0,-9-5 0,12 30 0,-7-17 0,6 13 0,-11-29 0,-2-6 0,-1-7 0,0-1 0,3-1 0,-3 3 0,0 0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6.9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7 9 24575,'6'-3'0,"3"0"0,7 0 0,-5 5 0,3-1 0,-8 8 0,2 1 0,7 8 0,5 4 0,12 41 0,-18-35 0,-1 31 0,-22-45 0,-17 15 0,2-6 0,-21 13 0,16-16 0,-12 9 0,19-16 0,-3 0 0,8-7 0,-5-3 0,9-3 0,-1 0 0,11-1 0,11-3 0,8 0 0,-2 0 0,-1 2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1:58.6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5'0'0,"4"0"0,0 1 0,30 3 0,-21-2 0,41 3 0,-35-3 0,34 2 0,-23-3 0,19 4 0,-25-4 0,13 4 0,-17-3 0,24 3 0,-13-3 0,28 4 0,-27-2 0,44 11 0,-28-6 0,2 3 0,3-1 0,15-1 0,-16-2 0,-3 0 0,-5-3 0,15 3 0,-42-4 0,24 1 0,-11 0 0,32 3 0,-24-3 0,9 2 0,-30-4 0,5 1 0,-12-1 0,5-1 0,-5 0 0,-2 0 0,-2-1 0,-1 1 0,-2-2 0,14 2 0,-6-2 0,11 1 0,-17-1 0,-1 0 0,-9-3 0,2-11 0,3-10 0,-3 5 0,4 1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2:02.4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14'2'0,"64"7"0,-5-5 0,5 1 0,3-2 0,-30-3 0,0-1 0,24-2 0,-4 0 0,-4-1 0,14-3 0,-57 5 0,10 1 0,-2 0 0,60 2 0,-7 1 0,-12 0 0,-1-1 0,16 2 0,3 1 0,-45-1 0,-1 3 0,-5 1 0,10 2 0,5 0 0,-15-2 0,-8-3 0,-24-3 0,-5-1 0,-5 0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3:41.17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5 24575,'82'-1'0,"0"0"0,0 0 0,-1 1 0,3 0 0,-11-1 0,8 1 0,1-1 0,-10 1 0,11 1 0,-10 1 0,24 2 0,-37-1 0,-5 0 0,-7 0 0,28-1 0,-45-2 0,10 0 0,-7 0 0,-3 0 0,-11 0 0,13 0 0,-2 0 0,6 0 0,-7 0 0,4 0 0,-6 0 0,4 0 0,10 0 0,6 0 0,0 0 0,-4-1 0,-27 1 0,-5-1 0,-4 0 0,-4 1 0,-3-1 0,1 1 0,-3 0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24.29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7 0 24575,'-3'50'0,"0"0"0,-6 34 0,8-16 0,2 25 0,0 14 0,2 4 0,-1-7 0,-1-15 0,-1 1 0,-1-12 0,2 16 0,0-14 0,2 15 0,0 10 0,0 5 0,1-2 0,-1-7 0,0-12 0,-1-19 0,1 15 0,0-10 0,0 24 0,0 7 0,-1-57 0,-2-58 0,0 3 0,0-4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27.08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501 373 24575,'17'-1'0,"12"-2"0,22 0 0,4 1 0,15-2 0,15 0 0,12-1 0,1 0-485,-3 0 0,0 2 0,15-2 485,-34 1 0,10-1 0,7 0 0,3-1 0,2 1 0,-2-1 0,-5 1 0,-7 1-392,9-1 1,-7 1 0,-3-1 0,3 1 0,9-1 391,-8-1 0,8 0 0,5-1 0,2 0 0,0 0 0,-3 0 0,-5 0 0,-9 2 0,2-1 0,-8 2 0,-3-1 0,1 1 0,8 0 0,1 1 0,6-1 0,4 0 0,2 1 0,-2 0 0,-4 0 0,-6 0 0,-2 1 0,-8 0 0,-1 0 0,3 1 0,10 0 0,-9 0 0,8 1 0,6 1 0,3 0 0,2-1 0,-1 1 0,-4 0 0,-5 0 0,-8-1 0,8 0 0,-9 0 0,-4 0 0,5-1 0,12 0 0,-15 0 0,9-1 0,8 0 0,4-1 0,3 1 0,1-1 0,-1 0 0,-3 0 0,-5 1 0,-8-1 0,-8 1 0,12-1 0,-11 1 0,-6-1 0,4 1 0,10-1 0,-4 0 0,8 0 0,8-1 0,3 1 0,0-1 0,-2 1 0,-5-1 0,-9 1 0,-12 0 0,24-1 0,-16 0 0,8 0 0,-2 2 0,9 0 0,3 1 0,-3-1 0,-10-2-540,5-2 1,-9-1 0,2-1 539,7 2 0,2 0 0,-6 0-247,14-5 0,-12 1 247,6 2 425,-37 4 0,-3 2-425,11 5 2139,-2-2-2139,-10 1 1879,-26-2-1879,25 1 655,-24 0-655,15 1 0,-24-1 0,-2-1 0,-12 1 0,21 56 0,-2 13 0,3 7 0,-1-7 0,5 7 0,-5-8 0,5 13 0,1 6 0,-1-4 0,-4-11 0,-4-6 0,-3-7 0,2 9 0,5 15 0,4 14 0,1 5 0,-3-6 0,-7-16 0,-4 3 0,-3-4 0,-3-10 0,1 8 0,0 0 0,-3-7 0,2 18 0,-3-4 0,-2-9 0,0 2 0,-1-3 0,2 8 0,-2-3 0,-2 2 0,-3-10 0,-2-18 0,0-5 0,0-30 0,-3-17 0,-2 1 0,-7 0 0,-29 12 0,-9 1 0,1 1 0,-3 1 0,-29 12 0,-7 6 0,-6 1 0,33-16 0,-2 0 0,-1 1 0,-6 2 0,-6-2 0,-1-6 0,-6-2 0,-1-2 0,6 0 0,4 1 0,4-2 0,-10 1 0,3-1 0,-13 2 0,-6 0 0,1-1 0,5 0 0,13-2-255,-1 0 1,11-1 0,-9 0 254,-8 1 0,-11 1 0,-6 0 0,1 0 0,5-2 0,-5-1 0,4-1 0,0-1 0,2 0 0,3 1 0,1 0 0,0-1 0,-1 0-617,-8 0 1,-3-2-1,3 0 1,9 0 616,12 0 0,6 0 0,-2-2 0,-21-1 0,-5-2 0,-5 0 0,27 0 0,-4 0 0,-2 0 0,0 0 0,2-1 0,-14 0 0,0 0 0,1-1 0,0 0 0,-2 0 0,1 0 0,-3 0 0,-7-2 0,12 0 0,-8-1 0,-3 0 0,0-1 0,5 0 0,9 2 0,1-1 0,9 2 0,0-1 0,-8-1-550,-1 0 0,-9-1 1,-4-1-1,1 0 0,4 2 1,11 0 549,-20 0 0,12 1 0,1 1 0,6-2 0,2 1 0,-5 0-495,3 2 1,-7 0 0,1 1 0,7-1 494,3-1 0,5-1 0,-6 1-267,-10-1 0,-9 1 0,2-1 0,12 1 267,-4-2 0,4 0 519,-4 1 1,-7 0 0,2 0-520,7 2 0,2 1 0,3 0 0,17 1 0,3 0 0,-6-1 0,-9 0 0,-9 0 0,3-1 0,14 1 0,8 0 0,4 1 0,-11-1 0,-6-1 0,10 0 0,-17-1 1473,17-2 1,1 0-1474,-4-2 2544,-10-7-2544,44 6 2522,4 1-2522,6-1 0,0 2 0,-28-9 0,26 8 0,-16-5 0,37 9 0,4-1 0,0-6 0,1-1 0,-7-18 0,3 2 0,-1 0 0,6 1 0,2 19 0,4-6 0,-1 10 0,2-1 0,0 2 0,0 1 0,2-3 0,9-3 0,-8 4 0,6-3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28.28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13'96'0,"0"-1"0,0 0 0,1 1 0,-1-1 0,0 1 0,0-1 0,1 0 0,-1 3 0,2 3 0,-1 0 0,0-3 0,-1-8 0,-2-10 0,-1-15 0,2 5 0,-2-9 0,4 30 0,1 6 0,-2-18 0,2 3 0,-2-6 0,-1 6 0,-1-5 0,5 10 0,-3-36 0,-7-90 0,-4 11 0,3-8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29.87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218 24575,'93'-11'0,"1"0"0,-1 0 0,-5 2 0,12-1 0,6-1 0,0 1 0,-5 0 0,-11 2 0,-9 0 0,-9 2 0,-1 0 0,10-2-872,4 1 0,11-2 0,4-1 0,-1 1 0,-7 1 0,-14 1 872,-1 1 0,-11 0 0,-5 1 0,13-2 0,-15 0 1575,-28 2-1575,-21 2 848,-6 1-848,0 0 0,-1-1 0,1 2 0,-4-1 0,1 2 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0.545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34 24575,'7'0'0,"38"-1"0,13 0 0,20-3 0,-14 1 0,11-2 0,-11 1 0,11-2 0,16-3 0,-96 9 0,-6 3 0,0-2 0,2 2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1.14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5 0 24575,'-8'69'0,"1"0"0,-3-1 0,11 31 0,17-76 0,14 1 0,20-2 0,-6-9 0,16-9 0,-32-4 0,4 1 0,-25-2 0,-7-3 0,-2-1 0,0 1 0,0 1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1.69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45 24575,'7'-9'0,"-2"2"0,-2 4 0,9 0 0,7-1 0,45-7 0,-18 2 0,18-3 0,-2 1 0,-21 4 0,33-8 0,-70 13 0,-7-3 0,-6-4 0,-17-7 0,12 6 0,-8-1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7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2 24575,'2'13'0,"-1"-7"0,0 4 0,-1-6 0,0 8 0,0 9 0,3 17 0,0-2 0,5 6 0,1-15 0,0-4 0,-1-9 0,0-8 0,5-2 0,1-8 0,7-6 0,4-7 0,2-8 0,11-20 0,-7-8 0,-6 1 0,-21-4 0,-13 29 0,-7-4 0,-1 17 0,-3 2 0,5 6 0,-5 2 0,8 3 0,-1 2 0,3 1 0,1 2 0,-2 1 0,6-3 0,-1 3 0,6-2 0,0 1 0,3 0 0,2 0 0,21 0 0,-18-3 0,13 1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3.2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8226 152 24575,'-87'-3'0,"-2"0"0,35 2 0,-6-1 0,-25-2 0,-3 0 0,11 2 0,-4-1 0,-6 0 0,-8-1 0,3 1 0,15 3 0,3 1 0,-1 1 0,1-1 0,-1 0 0,-6 1 0,-12-1 0,-9 1 0,0 0 0,12 0 0,-7 1 0,-3 0 0,13-3 0,-17 0 0,-5-1 0,5 0 0,14-1 0,12 0 0,9 0 0,-4 0 0,-5 1 0,-6 0 0,-1 0 0,2-1 0,5-1 0,0-1 0,2-1 0,5 1 0,3 1 0,5 0 0,-7 0 0,-16-2 0,-11-1 0,2 0 0,10 1 0,-10-4 0,6 1 0,17 2 0,-2-1 0,0 2 0,-1-1 0,-1 1 0,6 0-530,-7 1 1,0 0 529,5 1 0,-4 0 0,0 1 0,2 0 0,0 1 0,4 0 0,-10-1 0,-2 1 0,-8 0 0,-8-1 0,10 2 0,20-1 0,-1 2-99,-9 0 1,-14 2-1,-2-1 1,9 1 98,14-2 0,6 1 0,-3 0 0,-20 2 0,-4 1 0,4-1 0,16-2 0,3 0 0,10 0 0,-26 1 0,19-1 0,2-1 0,3-1 0,8 2 0,-1 0 0,-14-2 0,-30 4 0,-2 1 0,22-1 518,2 0 1,2 0-519,17 2 416,-1-1-416,12-2 0,-6 1 0,-12-4 0,14 1 0,-11 0 0,-16 0 0,34 1 0,-42 0 0,50-1 0,3 0 0,14 0 0,13-1 0,3 0 0,2 0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39.60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3'7'0,"2"36"0,-1-5 0,-1 47 0,-1 7 0,1-23 0,-2 12 0,-1-9 0,2-47 0,0 4 0,6-3 0,1-13 0,17 5 0,19-16 0,-4-3 0,11-1 0,6-1 0,32 0 0,-34 0 0,-1 0 0,34 2 0,-52 1 0,1-1 0,-26 1 0,-1-1 0,-12 1 0,1 0 0,-4 0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0.703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1 24575,'18'54'0,"-1"0"0,6 10 0,-1-2 0,4 16 0,-8-27 0,-4-6 0,-10-14 0,5 37 0,-4-31 0,2 14 0,-4-34 0,0-2 0,-2-10 0,-2-1 0,-5-12 0,4 4 0,-3-3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2.537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7'7'0,"27"2"0,31 3 0,26 3 0,18 2 0,12 1 0,6 0 0,-1 0 0,-7-1 0,-14-2 0,-20-2-609,5 1 0,-16-3 1,1 1-1,19 2 609,-25-3 0,13 1 0,8 1 0,8 1 0,4 2 0,4-1 0,0 0 0,0 0 0,-5 0 0,-5-2 0,-7-1 0,-11-2 0,-11-2-754,40 4 0,-22-5 1,3 0 753,-10-1 0,2 0 0,-1-1 0,-3 0 0,7 1 0,-5-1 0,7-1 0,6-2 0,8-1 0,-1-1 0,-10 1 0,-14 0 0,-6 1 0,5-1 0,7 0 0,6-1 0,2 1 0,-3 0 354,12 1 0,-3 1 0,7 1-354,-17-2 0,7 0 0,2 0 0,0 0 0,-3 0 0,8 1 0,-2-1 0,0 1 0,3-1-406,-5 1 0,6-1 0,0 1 0,-7-1 0,-13-1 406,7 0 0,-2 1 167,-2 2 0,12 3 1,4 0-1,-2-1-167,-4 0 0,0-1 0,1 0 0,2 1 0,-8-1 0,2 0 0,2 0 0,-3 0 0,-5 0 546,0 0 1,-4-1-1,-3 0 1,-5-1-547,34 1 0,-14-2 0,-40 0 0,-1 0 0,37 2 0,2-2 0,-28 0 0,-1-2 0,25-1 0,-4 0 0,9-2 0,6-1 0,-22 1 0,-13 0 0,2 0 0,29-4 0,-10-1 0,-5-1 0,-17-2 1210,-12 1 1,1-1-1211,6-2 0,11-5 0,4-2 0,18-6 194,-20 4 0,-3-1-194,0-2 0,-1-8 0,-18 10 0,8-3 0,4-1 0,-11 3 0,0 2 0,5-2 0,-2 0 0,14-10 0,-48 23 0,1 0 0,2 2 0,4-1 0,-1 3 0,4-1 0,-10 3 0,-1 0 0,-8 3 0,-4 0 0,-4 1 0,-2 4 0,-2-3 0,0 5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4.44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08 22 24575,'0'-6'0,"-1"1"0,-2 3 0,-1 0 0,-7-1 0,3 1 0,-10 1 0,4 1 0,-54 1 0,42 1 0,-35 1 0,44 5 0,5-2 0,-12 15 0,13-9 0,-5 13 0,11-10 0,2 1 0,2-5 0,-1-1 0,1-3 0,0 1 0,1-3 0,1 0 0,-1-1 0,1 0 0,-1-1 0,1-1 0,0 3 0,1-2 0,4 0 0,5 4 0,2-2 0,12 4 0,-8-5 0,14 2 0,-12-5 0,6 1 0,-12-2 0,-1 0 0,16-5 0,-13 3 0,11-3 0,-17 4 0,-7 1 0,6 0 0,-4 0 0,5-2 0,-5 1 0,-1-1 0,-2 1 0,1-5 0,0-3 0,0 2 0,0 1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6.642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 0 24575,'-1'21'0,"1"47"0,-1 19 0,3-16 0,3 12 0,2 3 0,3 11 0,2 5 0,-2-23 0,3 6 0,0 1 0,0 0 0,-1-5 0,0 2 0,-1-4 0,1-1 0,0 1-514,2 11 1,2 3 0,-1-6 0,-2-17 513,6 23 330,-8-33 0,-1-3-330,3 6 339,-3 12-339,-9-59 0,-1 1 0,1 1 0,1 14 0,1-7 1054,0 12-1054,-2-8 0,0 1 0,0-1 0,-1 7 0,1-19 0,-1 13 0,0-18 0,0 1 0,0 10 0,0-7 0,0 10 0,0 13 0,0-9 0,0 14 0,1-2 0,0-15 0,0 0 0,0-13 0,-1-8 0,0 9 0,0-12 0,-21-62 0,-4-8 0,-2-5 0,11 23 0,-1 1 0,-6-11 0,-1-1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7.6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56 2 24575,'-26'-1'0,"-15"6"0,-10 19 0,2 4 0,1 16 0,26-8 0,9 0 0,7 9 0,7-9 0,13 18 0,-2-30 0,24 13 0,-7-26 0,25 5 0,-18-16 0,2-12 0,-20-5 0,-9 1 0,-4 7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9.29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1 24575,'0'68'0,"1"-4"0,3 7 0,1-6 0,3-5 0,-3-12 0,1-18 0,-3-12 0,0-12 0,-1-3 0,17-2 0,-4-4 0,20-9 0,-10-8 0,-3-2 0,-3-6 0,-11 12 0,1 1 0,-9 11 0,-10 44 0,5-16 0,-3 33 0,10-38 0,7 6 0,-3-17 0,13-15 0,-7-8 0,10-21 0,-5 0 0,4-44 0,-11 37 0,-4-16 0,-14 52 0,3 8 0,-2 1 0,5-2 0,1 1 0,-2-1 0,2 1 0,0 2 0,2 0 0,30 4 0,6-5 0,25 4 0,-15-6 0,-9 1 0,-22-2 0,-6 0 0,-7-3 0,0-4 0,0 2 0,-1-2 0,-2 5 0,-1 1 0,0 0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49.78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37 1 24575,'-9'78'0,"-1"0"0,-3 14 0,10-36 0,1-10 0,2-29 0,2-5 0,4-24 0,2-6 0,6-13 0,0-9 0,-4 16 0,-2 0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1.840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3'90'0,"0"1"0,0-6 0,0-25 0,-3-53 0,1-4 0,0-3 0,1-8 0,4-11 0,31-49 0,-9 22 0,26-31 0,-25 49 0,-10 18 0,-7 13 0,-7 38 0,-1-11 0,2 19 0,-2-19 0,-3 5 0,0-17 0,-1 2 0,-1-18 0,0 1 0,-1 5 0,1-2 0,1 1 0,4-4 0,21-11 0,-7 2 0,19-12 0,-16 2 0,-5 0 0,-2-7 0,-5-8 0,-4 11 0,1-6 0,-8 24 0,-6 3 0,-3 3 0,-14 20 0,7 3 0,-1 6 0,10 6 0,7-21 0,5 7 0,1-16 0,7 0 0,3-1 0,4 1 0,4-4 0,-5-2 0,0-2 0,5-7 0,17-11 0,10-9 0,25-16 0,-37 17 0,2-5 0,-38 21 0,-2-6 0,-1 8 0,-3-5 0,0 7 0,-1-5 0,0 9 0,2 0 0,1 9 0,3-2 0,-1 7 0,5-4 0,8 14 0,2-5 0,0-1 0,-6 0 0,-7-10 0,0 9 0,-9-2 0,2-4 0,-6-1 0,6-9 0,1 0 0,3-2 0,-1 0 0,2-3 0,8-4 0,12-6 0,-7 4 0,5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8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0 24575,'-32'24'0,"19"-8"0,-29 9 0,32-10 0,5-6 0,2-1 0,3-4 0,1-1 0,1-2 0,2 2 0,10 15 0,-7-6 0,6 8 0,-11-11 0,-1-2 0,1-1 0,-2-2 0,0 2 0,0-2 0,-6 7 0,1-4 0,-7 9 0,1-3 0,1 0 0,1-4 0,6-4 0,5-5 0,11-6 0,11-5 0,-8 3 0,0 1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3.651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0 0 24575,'3'10'0,"3"13"0,6 56 0,6 11 0,-2 2 0,1 4 0,-3-29 0,1 1 0,-1-1 0,0 4 0,-2-7 0,-2-12 0,-1 0 0,6 36 0,-2-1 0,-3 5 0,-2-29 0,-1-1 0,2 23 0,-6-34 0,-1 5 0,2 21 0,-1 0 0,-2-19 0,1-2 0,0 13 0,1-9 0,0-19 0,0 17 0,0-21 0,3 47 0,-2-38 0,5 42 0,-2-30 0,0 3 0,3 11 0,-1-1 0,3 10 0,-4-18 0,-2-16 0,-1-17 0,2 1 0,7 27 0,-6-27 0,3 15 0,-8-35 0,-1 1 0,6 13 0,7 20 0,-4-13 0,2 8 0,-12-34 0,1 1 0,-1-1 0,0 3 0,0-3 0,-1 0 0,0-1 0,1-1 0,-1 2 0,1-4 0,-2 0 0,0-7 0,-1 4 0,2-5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4.959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239 24 24575,'-29'-13'0,"6"3"0,15 10 0,-3 0 0,0 2 0,-18 22 0,5 2 0,-14 38 0,15-21 0,0 20 0,13-35 0,3 13 0,4-18 0,12 19 0,-2-16 0,11 9 0,-9-20 0,3 0 0,-8-11 0,4-1 0,-3-3 0,0-1 0,-3 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6.554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81 69 24575,'2'-8'0,"-1"-1"0,0 4 0,-1 0 0,-1-2 0,-1 1 0,-1-5 0,-1 6 0,1 0 0,-4 4 0,1-1 0,-5-1 0,6 2 0,-1 0 0,3 1 0,-4 3 0,0 0 0,-12 8 0,7-5 0,-10 8 0,0 5 0,5-4 0,-2 11 0,14-15 0,2 6 0,2-7 0,7 8 0,-2-10 0,3 2 0,3-7 0,-1-1 0,11 0 0,-3-2 0,-2-1 0,-1-3 0,-7 0 0,3-4 0,-4 1 0,11-17 0,-9 12 0,6-11 0,-11 17 0,-2 2 0,1 1 0,0-2 0,1 3 0,-1-1 0,0 6 0,-1 3 0,0 3 0,3 5 0,2 2 0,19 22 0,-5-10 0,18 13 0,-24-25 0,3-10 0,-11-10 0,3-6 0,3-3 0,2-1 0,3-3 0,-2 0 0,-6 7 0,-3 4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44:57.658"/>
    </inkml:context>
    <inkml:brush xml:id="br0">
      <inkml:brushProperty name="width" value="0.05" units="cm"/>
      <inkml:brushProperty name="height" value="0.05" units="cm"/>
      <inkml:brushProperty name="color" value="#5B2D90"/>
    </inkml:brush>
  </inkml:definitions>
  <inkml:trace contextRef="#ctx0" brushRef="#br0">1 0 24575,'10'7'0,"4"4"0,1 3 0,21 31 0,-18-20 0,13 23 0,-23-27 0,-1 6 0,-2-6 0,-2-1 0,-3-10 0,0-7 0,0-5 0,0-7 0,17-39 0,-9 22 0,13-26 0,-9 30 0,-5 9 0,4-6 0,-9 14 0,2 1 0,0 0 0,-1 3 0,4-4 0,-1 4 0,2-1 0,2 2 0,-2 0 0,0 0 0,-4 0 0,-3 1 0,2-1 0,4 3 0,-3-2 0,3 1 0,-7-2 0,-4-2 0,1 0 0,-3-1 0,5 1 0,1 2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0.5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'27'0,"9"55"0,-2-27 0,3 6-1145,1 1 0,1 7 1,1 1 1144,1 3 0,0 1 0,1 6 0,0-1 0,2 5 0,-1 1 0,-2-5 0,-1 1 0,-2-3 0,0 1 358,3 20 1,0 2-1,-4-19-358,-1-4 563,-6-27-563,-10-142 0,2 53 0,0-35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1.3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2 24575,'20'-14'0,"16"-2"0,-1 14 0,13 8 0,-12 8 0,4 23 0,-15-7 0,9 17 0,-9-10 0,-8-1 0,-14 21 0,-27-9 0,1 2 0,-32-21 0,31-21 0,-15-6 0,32 0 0,-2-2 0,12 1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2.4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4 3 24575,'-22'-2'0,"-3"1"0,13 3 0,-2 2 0,0 23 0,9-1 0,4 45 0,5-36 0,8 14 0,-6-38 0,3-5 0,2-2 0,19-2 0,-8-8 0,11-4 0,-17-6 0,-5-2 0,0-16 0,-5 12 0,1-14 0,-5 27 0,0 9 0,0 8 0,10 31 0,-4-20 0,12 21 0,-14-30 0,1 1 0,-7-11 0,0 0 0,2 0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2.9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28'-1'0,"6"-2"0,25 0 0,12-2 0,-21 1 0,1 0 0,-37 2 0,-11 1 0,-13 4 0,3-2 0,-1 2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3.3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40'1'0,"-6"1"0,54 0 0,-45 0 0,23-1 0,-41-2 0,-15 1 0,-1-1 0,-12 1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3.8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9 24575,'17'-2'0,"43"-1"0,6-2 0,9-1 0,0 0 0,3 0 0,15-3 0,-1 0 0,-21-1 0,-8 2 0,-5 0 0,-13 2 0,-49 6 0,0 2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9.2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-2'30'0,"1"-7"0,1 55 0,1-39 0,1 13 0,-1-38 0,-1-25 0,1-2 0,-1-1 0,1 5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4.6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10'0'0,"29"0"0,-1 0 0,26-1 0,5-1 0,1-2 0,29 0 0,-75-1 0,-23 4 0,-1 1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5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76'0,"0"-27"0,5 45 0,1 1 0,-3-39 0,1 6 0,0-22 0,-2-54 0,23-74 0,-17 55 0,15-44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5.5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6'47'0,"-1"37"0,-4-44 0,-1 28 0,0-41 0,0 15 0,-1-17 0,0 8 0,0-25 0,-1-5 0,1-2 0,-1-1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6.7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 143 24575,'-21'-34'0,"3"5"0,-18-1 0,13 14 0,-19-11 0,24 21 0,4 6 0,-1 8 0,-14 31 0,8-4 0,1 10 0,3 5 0,8 31 0,-1-10 0,17-19 0,0-49 0,34-40 0,-23 14 0,29-48 0,-33 41 0,2-11 0,-10 28 0,-1 2 0,-4 13 0,29 75 0,-12-40 0,15 41 0,-22-74 0,-13-14 0,-1-2 0,0 6 0,0 6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7.3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0 24575,'32'-6'0,"25"-3"0,-4-1 0,12-2 0,10 0 0,14-2 0,5-2 0,-5 1-2555,4-4 0,-3 0 1,10-2 2554,-23 6 0,4-1 0,6-1 0,4 1 0,4-1 0,6 1 0,-20 4 0,6 1 0,6-1 0,3 0 0,2 1 0,1 0 0,-1 0 0,-1 0 0,-4 1 0,-5 1 0,-6 0 0,20-3 0,-10 1 0,-4 2 0,-1-1 0,6 1 0,9 0 0,-18 2 0,10 0 0,6 0 0,5 0 0,1 0 0,0 1 0,-4 0 0,-5 1 0,-8 1 0,-10 1 0,-13 1 505,19 2 0,-18 3 1,-1 1-506,40 4 0,-19-1 1338,-44-6-1338,-32-1 0,-92 2 0,59-2 0,-62 2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8.1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6 24575,'66'2'0,"0"-8"0,14-4 0,-5 0 0,-7 1 0,3-1 0,22-3 0,11-2 0,-8 1 0,-10 1 0,-9 1 0,-16 4 0,-6 0 0,12-1 0,-87 10 0,-9 1 0,-10 6 0,-2 3 0,23-3 0,-2 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8.5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2 24575,'95'-7'0,"0"1"0,1 0 0,-1-1 0,-9 2 0,3-1 0,-11 1 0,-23 1 0,-16-1 0,-22 2 0,-23 2 0,-21-2 0,18 2 0,-12-2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9.1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75'0,"-1"-25"0,2 3 0,4 1 0,0 0 0,-2 5 0,1-4 0,9 16 0,3-68 0,-9-42 0,5-2 0,-10 18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49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74'0,"0"0"0,-2 20 0,6-14 0,4-8 0,4-28 0,-9-52 0,2-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0.1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4 24575,'63'-8'0,"-1"0"0,2-3 0,6-1 0,2 0 0,7-1 0,2 1 0,4-2 0,-5 0 0,5-2 0,-4 0 0,-12 3 0,-7 2 0,-7 1 0,17-4 0,-29 4 0,-47 10 0,-4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09.6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20'0,"0"-4"0,0 3 0,0-10 0,4-3 0,-3-5 0,2 2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0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89'0,"3"-1"0,0-2 0,-1-12 0,1-3 0,1-8 0,-3-35 0,0-11 0,-1-9 0,-1-3 0,51-34 0,-38 22 0,39-22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1.4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28 24575,'-4'0'0,"9"-1"0,14 1 0,17-1 0,42 1 0,14 0 0,-17-3 0,2 0 0,-10 2 0,3-1 0,-6 1 0,0-4 0,-12 1 0,-17 1 0,-20 0 0,-16 3 0,-1-1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2.2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8 24575,'31'0'0,"31"-5"0,23-3 0,-10 1 0,-22 2 0,-1-1 0,29-1 0,10-2 0,-21 1 0,-26 2 0,-8 0 0,-16 2 0,-8-1 0,-1 3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0:52.8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9 24575,'70'12'0,"-18"-6"0,9 0 0,12 1 0,11 2 0,4-3-1973,-5-4 1,5-2 0,3-2-1,1 1 1973,-14 3 0,-1 0 0,3-1 0,7 0 0,11-3 0,-25-1 0,9-1 0,6-2 0,6 0 0,4-1 0,3-1 0,1 0 0,0-1 0,-1 1 0,-3 0 0,-4 1 0,-5 0 0,-7 1 0,19 0 0,-9 0 0,-4 1 0,-3 0 0,2 0 0,4-1 0,8-1 0,-16 1 0,5-1 0,4 0 0,4-1 0,2-1 0,0 1 0,0-1 0,-1 1 0,-3 0 0,-4 0 0,-5 2 0,-6 0 0,24-2 0,-5 1 0,-6 1 0,-5 1 0,-5 0 0,-7 0 231,14 0 1,-10 0-1,5 1-231,5 0 0,7 0 0,-3 0 0,-12 1 752,0-2 1,-15 1-753,7 1 0,20-7 0,-93 4 1018,-37-1 0,11 1 0,-21 2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2:57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09 741 24575,'0'98'0,"0"0"0,-1 0 0,1-1 0,0 1 0,1-15 0,-1-2 0,1 1 0,0 1 0,-1 4 0,1 6 0,-1-7 0,1 7 0,-1 4 0,0 2 0,0 2 0,1-1 0,-1-3 0,0-5 0,1-6-1019,-1 8 1,1-6 0,0-2 0,-1-4-1,1-2 1,0-2 1018,0 20 0,-1-4 0,1-5 0,0-5 600,1-4 1,0-6 0,-1-3-601,-1 20 0,1-1 0,0-21 0,1 1 0,0-6 0,-2-4 0,0-8 983,0 6-983,-1 6 0,-1-32 0,0 9 3325,-1-38-3325,1 0 0,0-2 0,0 1 0,-1-1 0,-6 0 0,-6-1 0,-31 1 0,-1-1 0,-3 2 0,-3-1 0,-21 0 0,8 0 0,-3 1 0,-30-1 0,13 1 0,-1-1 0,33 1 0,0 0 0,-42-2 0,0-1 0,-2-5 0,21 0 0,2-2 0,4-4 0,8 1 0,45 3 0,10 1 0,7-5 0,-2-11 0,2-14 0,1-35 0,1-28 0,0 6 0,0 5 0,1-3-693,-1 7 1,1-12 0,0-1 0,1 8 692,1 7 0,2 4 0,-1-3 0,0 5 0,-1-3 0,1-2 0,-1-4 0,0 1 0,0-4 0,0-2 0,0 2 0,-1 5 0,1 3 0,0 6 0,-1-1 0,0-3 0,-1-20 0,0-6 0,-1 3 0,1 9-420,2 15 1,1 7-1,-1 2 420,0-28 0,0 3 0,2 0 0,0 9 0,-1 3 0,-4 16 0,0 18 0,0-5 0,-1-26 0,1-2 0,-1 21 0,0-3 0,0-6 0,-1-6 0,0 11 0,-2-13 1286,-1 9 0,-1 3-1286,1 9 1456,-5-22-1456,5 46 0,1 3 0,2 22 0,5 6 0,3 3 0,25 5 0,-5-1 0,24 0 0,-21-2 0,14-2 0,-16 0 0,46 6 0,-18-2 0,6 3 0,5 1 0,-18-4 0,3 1 0,45 3 0,2 1 0,-38-5 0,0 0 0,24-1 0,-8-1 0,-17-2 0,-14-2 0,-36 0 0,11 2 0,1 1 0,22 3 0,-20-2 0,1 1 0,-15 1 0,-1 2 0,3 12 0,-5-3 0,-1 27 0,-5-12 0,0 33 0,-3-15 0,-2 2 0,-2 46 0,2-39 0,0 1 0,1-4 0,1-4 0,-1 20 0,3-17 0,0-3 0,-3 1 0,2 9 0,-1-43 0,1-5 0,-1-11 0,1-2 0,0-1 0,0 0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2:58.2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7 1 24575,'-6'17'0,"-3"4"0,-13 24 0,7-11 0,-19 48 0,17-30 0,0-3 0,0 0 0,1 4 0,-7 14 0,19-48 0,-3-1 0,10-21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2:58.9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4 0 24575,'-26'32'0,"-13"8"0,16-17 0,-7 7 0,21-17 0,4 2 0,3-4 0,9 3 0,22 4 0,2-3 0,56 3 0,-33-10 0,34 0 0,-58-5 0,-2-2 0,-28-2 0,0 0 0,-2 1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2:5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3 1 24575,'-2'54'0,"0"1"0,-1 36 0,0-5 0,1-22 0,1-2 0,0-12 0,1-42 0,-1-4 0,0-4 0,-20-12 0,15 8 0,-13-9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1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342 24575,'6'-1'0,"3"1"0,17-4 0,-7 1 0,10-3 0,5-16 0,27-24 0,-4-11 0,-1-3 0,-38 17 0,-22 16 0,-9 2 0,-4 5 0,0 3 0,3 10 0,7 4 0,-9 7 0,-1 4 0,-17 8 0,-18 23 0,-1 10 0,2 12 0,22-20 0,21-12 0,13-22 0,1-2 0,6-2 0,-3-2 0,4 0 0,2-1 0,1 0 0,6 0 0,-11 1 0,1 14 0,-12 6 0,-1 48 0,-4-17 0,-6 35 0,1-42 0,-3 18 0,8-42 0,-1 9 0,6-27 0,-1-1 0,0 0 0,0-2 0,0 0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3.3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8 0 24575,'-11'9'0,"-5"4"0,3 0 0,-10 12 0,7-2 0,-17 22 0,-1 7 0,1-2 0,1 9 0,18-29 0,3-2 0,9-21 0,16-13 0,7-10 0,-2 3 0,-4 2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0.1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3 1 24575,'-21'37'0,"-10"31"0,17-16 0,2 2 0,-10 29 0,10-3 0,13-63 0,4-18 0,3-2 0,11-17 0,-10 3 0,5-5 0,-14 14 0,0 5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3.8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2 0 24575,'-26'35'0,"3"-7"0,-15 22 0,13-19 0,-27 38 0,29-40 0,-12 21 0,29-42 0,2-2 0,4-6 0,0 0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5.1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9 274 24575,'31'-47'0,"-3"-7"0,-19 29 0,-1-20 0,-7 20 0,-3-7 0,-21 6 0,10 13 0,-36 6 0,22 18 0,-20 7 0,2 10 0,-30 31 0,34-24 0,-11 25 0,51-46 0,3 0 0,1-10 0,19-7 0,-3-2 0,31-6 0,-18 5 0,12-1 0,-22 6 0,-3-1 0,-12 1 0,1-2 0,-4 0 0,1 4 0,-14 56 0,3-2 0,-5 28 0,6-35 0,2-30 0,-1-12 0,2-6 0,-1 0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5.66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1 24575,'96'-1'0,"1"1"0,-1-1 0,1 0 0,-2 0 0,1-1 0,-4 0 0,-8 1 0,-10 0 0,-8 1 0,-3-1 0,13-2 0,-10 1 0,-1-1 0,-60 2 0,-25 7 0,11-4 0,-12 4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6.2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1 24575,'-6'16'0,"3"-4"0,-4 11 0,-1 11 0,-3 19 0,2-9 0,0 3 0,5-25 0,1-10 0,2-1 0,2-10 0,8-6 0,7-7 0,-4 3 0,0-1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6.8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7 1 24575,'-56'82'0,"16"-11"0,44-58 0,9-1 0,10-8 0,-4 0 0,26-1 0,-28-1 0,12-1 0,-24-2 0,0-2 0,-1-2 0,-1 2 0,0-2 0,-3 3 0,-2-1 0,2 2 0,-2-1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7.3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9 1 24575,'-6'17'0,"0"1"0,-3 13 0,2-6 0,-2 14 0,2 1 0,3-9 0,0 8 0,2-17 0,-1 1 0,2-7 0,1-6 0,6-9 0,8-11 0,12 0 0,-10 0 0,1 5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8.8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7'0,"6"11"0,8 16 0,10 20 0,1-4 0,4 14 0,-14-32 0,4 20 0,-12-29 0,4 9 0,-8-20 0,0-7 0,-5-8 0,1-1 0,-1 1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9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0 1 24575,'-60'46'0,"18"-13"0,2-1 0,-1 6 0,-27 32 0,40-37 0,-3 11 0,21-29 0,3-3 0,6-10 0,0-1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09.83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8'3'0,"15"-1"0,-3-1 0,28 1 0,-13 0 0,16-1 0,-4 3 0,5-3 0,-1 1 0,-7 1 0,34-1 0,-73-4 0,5 1 0,-4-1 0,1 1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0.3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 1 24575,'-2'82'0,"0"0"0,-1 1 0,2-5 0,5 11 0,-1 3 0,7 0 0,-5-36 0,3-8 0,-4-35 0,10-11 0,-9-2 0,8-3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0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7 24575,'58'0'0,"-1"0"0,26 0 0,1 0 0,-17 0 0,0 0 0,20 0 0,-2-2 0,-29-3 0,-6 0 0,13 1 0,-19-6 0,-44 11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1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38 24575,'-7'77'0,"3"-32"0,23-11 0,-2-38 0,-4-5 0,15-16 0,-7 2 0,3-22 0,-17 24 0,-13-16 0,-2 27 0,-7-4 0,8 11 0,0 0 0,-4 12 0,3-4 0,-5 9 0,8-8 0,2 2 0,2-4 0,2 1 0,6 3 0,6 0 0,12 3 0,-10-5 0,0-1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2.1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9 101 24575,'-31'-59'0,"7"17"0,-16 74 0,21 6 0,-3-8 0,20-6 0,15-24 0,24-10 0,10-1 0,39-19 0,-33 8 0,0 0 0,-40 10 0,-14 14 0,-5 8 0,-3 6 0,-7 15 0,0 7 0,-8 45 0,6 6 0,5-15 0,-1 0 0,-5 15 0,1-4 0,7-65 0,6-19 0,0-3 0,-12-17 0,3 6 0,-8-12 0,11 11 0,5-2 0,16-5 0,6 4 0,1 1 0,-5 10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3.4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3 24575,'8'-11'0,"7"-3"0,-8 6 0,14 0 0,-16 7 0,8 7 0,-10 18 0,0 4 0,-3 20 0,-5 6 0,-9 8 0,3 22 0,-4-55 0,12-28 0,3 0 0,7-2 0,31-1 0,29 0 0,1 0 0,3 2 0,-36 0 0,-18 0 0,-10 0 0,-6-1 0,-2 0 0,2 0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5.7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9 143 24575,'6'0'0,"-2"0"0,-1 0 0,0 0 0,1 0 0,8-4 0,-1 1 0,7-6 0,-6 1 0,4-9 0,-7 5 0,0-19 0,-7 16 0,-5-13 0,0 21 0,-4-2 0,-1 10 0,-1 0 0,-17 10 0,6 1 0,-16 17 0,17-5 0,-1 6 0,13 0 0,7-11 0,3 0 0,11-14 0,-4-3 0,38-10 0,-27 2 0,27-9 0,-39 8 0,-3 9 0,-10 9 0,-6 17 0,1 4 0,-11 44 0,11-40 0,-5 21 0,11-53 0,3-3 0,-2-1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6.2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5 24575,'24'0'0,"8"-3"0,31-2 0,18-2 0,7-1 0,5 0 0,-28 4 0,-1 1 0,18-4 0,-7 1 0,-12 4 0,-36 1 0,-19 1 0,-20 0 0,8 0 0,-9 0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6.6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1 1 24575,'-31'60'0,"-11"12"0,17-22 0,-4 1 0,12-10 0,10-24 0,0 1 0,5-15 0,2-3 0,22-22 0,-15 15 0,15-15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7.3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 0 24575,'-25'28'0,"-13"14"0,10-11 0,-13 19 0,24-28 0,0 1 0,12-14 0,2-4 0,3-2 0,8-2 0,32-1 0,5 0 0,4 2 0,2 1 0,19-1 0,22 5 0,-58-7 0,-6 0 0,-28-2 0,0 0 0,-1-1 0,-5-5 0,4 5 0,-4-2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7.7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 0 24575,'-5'21'0,"-5"19"0,3-3 0,-6 23 0,3 21 0,3-14 0,1 30 0,4-53 0,2 3 0,-2-35 0,17-6 0,-13-5 0,13-2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8.8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9'0,"0"9"0,2 25 0,2 9 0,-1-15 0,0 7 0,2 22 0,2 17 0,0 3 0,-1-13 0,-1 0 0,0-3 0,2 11 0,0 8 0,-1-18 0,-4-2 0,0-47 0,0-17 0,5-38 0,-4 5 0,4-5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19.7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96 24575,'15'-21'0,"5"2"0,19-7 0,-15 12 0,1 1 0,-19 10 0,6 10 0,2 8 0,15 28 0,-11 11 0,-6 10 0,-23-7 0,-9-18 0,-22 2 0,-17-2 0,15-11 0,-4-3 0,39-22 0,5-2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0.94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0 24575,'-1'21'0,"1"36"0,-1-8 0,3 7 0,-1-25 0,0-27 0,1-18 0,3-10 0,-2 2 0,2 2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0.6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0 24575,'-7'22'0,"-3"11"0,-4 18 0,-1 5 0,-3 6 0,0 3 0,1-4 0,7-25 0,0 1 0,8-25 0,1-9 0,10-23 0,3-5 0,14-17 0,-6 17 0,1 6 0,-13 15 0,0 9 0,-3 2 0,10 18 0,-8-7 0,4 7 0,-9-10 0,-4-2 0,-8 10 0,-2-5 0,-14 12 0,13-18 0,-6 1 0,16-12 0,-1-1 0,3-7 0,-1-1 0,-2-6 0,2 5 0,-2-1 0,3 5 0,0 0 0,1 3 0,0 0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1.1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3 24575,'30'-4'0,"3"-2"0,56-9 0,-27 4 0,-10 2 0,-3 1 0,3 1 0,1 0 0,-15 4 0,-12 2 0,-12 0 0,-21 5 0,4-3 0,-5 3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1.7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9'0'0,"2"-1"0,2 0 0,35-2 0,-10 1 0,22 0 0,-30 2 0,-9 0 0,-14 0 0,-2 0 0,-3 0 0,1 0 0,13 2 0,-3 0 0,13 4 0,-13 4 0,-2-4 0,-7 0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4.8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4 24575,'9'1'0,"47"4"0,15-5 0,20-2 0,-2 0 0,-24 2 0,-2 0 0,12-1-1394,-4 0 0,12 0 1,8-1-1,4 0 1,0-1-1,-4 1 0,-8-1 1394,18-1 0,-7 0 0,0 0 0,13 0 0,-21 1 0,8 1 0,7 0 0,2-1 0,1 1 0,-2 0 0,-5-1 0,-7 0 0,10 0 0,-7-1 0,-3 0 0,1-1 0,4 1 0,-10 1 0,5 0 0,3 0 0,-1 0 0,-2 0 0,-6 0 0,-8 1 810,30-2 0,-13 0 0,1 0-810,-16 2 0,4-1 0,-5 1 0,-11 0 0,0 1 0,-10 1 1540,38 2-1540,-77-4 0,-37-12 0,-24-14 0,13 9 0,-5-2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5.4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16'0'0,"67"-5"0,-10 1 0,-6 1 0,8 0 0,23 1 0,-3 0 0,-40 1 0,-3 1 0,27 0 0,-15-1 0,-46 1 0,-33 2 0,-13 7 0,5-5 0,1 4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5.9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22 24575,'48'2'0,"-10"-1"0,-39-1 0,-28-3 0,-15-5 0,7 3 0,1-3 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6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3 24575,'37'0'0,"22"0"0,10 0 0,-14 0 0,7 0 0,28-1 0,14-1 0,-12 0 0,-20 0 0,-4 0 0,34-1 0,-12 0 0,-38 0 0,-16 2 0,-21 1 0,-7 0 0,-9-3 0,-9-7 0,-11-6 0,8 3 0,-3 2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7.0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1 24575,'-26'93'0,"5"-23"0,7-17 0,1-2 0,0 10 0,3-5 0,7 1 0,1-19 0,2 1 0,0-30 0,15-52 0,-11 29 0,12-35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7.4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2'87'0,"0"-22"0,0 10 0,-1-10 0,0 23 0,-1 1 0,-1-7 0,0-42 0,0-8 0,0 8 0,2-20 0,3-7 0,7-23 0,17-22 0,-12 16 0,7-7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8.2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83'0,"0"0"0,0 0 0,0 0 0,0 0 0,1 14 0,-1 6 0,3-20 0,7-47 0,31-100 0,0 14 0,-2 16 0,-21 20 0,-3 16 0,-13 6 0,7 17 0,-7-12 0,3 5 0,-7-15 0,-1 0 0,-3 1 0,-23 11 0,9-8 0,-14 6 0,18-11 0,7-3 0,3-2 0,2-1 0,2 1 0,-4-1 0,3 3 0,-3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5.8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6 77 24575,'-2'-12'0,"-1"-2"0,-14-8 0,3 9 0,-6-1 0,10 12 0,-12 7 0,-1 6 0,-35 31 0,16 3 0,10-3 0,3 2 0,5 14 0,5 17 0,19-44 0,7-2 0,1-23 0,15-14 0,-2-3 0,33-21 0,-12 4 0,29-29 0,-29 16 0,2-7 0,-20 12 0,-7 11 0,-3 2 0,-6 14 0,-5 9 0,-5 14 0,0-1 0,-2 6 0,3-9 0,-1 6 0,5-3 0,2 7 0,4 3 0,0 4 0,7 18 0,-3-14 0,2 3 0,-6-24 0,-1-8 0,-6-2 0,4 0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1.2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6'81'0,"-4"-17"0,-2-52 0,-13-8 0,12 6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9.01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2'3'0,"-16"-1"0,7-1 0,7 0 0,-11 1 0,-2 0 0,-4-1 0,-3 1 0,33 3 0,-61-2 0,-22 1 0,-12 1 0,-51 24 0,42-18 0,-32 15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9.4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3 24575,'71'-2'0,"0"0"0,0 0 0,30-1 0,-29 1 0,-60 2 0,-5-1 0,-6 0 0,-1-1 0,-8-15 0,5 12 0,-4-11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29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 0 24575,'-7'89'0,"0"0"0,-2 10 0,7-30 0,1-13 0,0-39 0,1-11 0,27-86 0,0 6 0,5-14 0,-14 41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0.2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 0 24575,'-2'71'0,"1"-1"0,-1 7 0,0-4 0,2 17 0,-1-29 0,1-4 0,-1 6 0,6-25 0,11-69 0,-8 9 0,8-5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0.68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67 24575,'75'-11'0,"0"0"0,0 0 0,29-4 0,-20 3 0,-46 10 0,-5 0 0,-10 0 0,-3 2 0,-12-1 0,-18 3 0,2-1 0,-10 0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1.0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 0 24575,'-3'79'0,"0"-1"0,0 0 0,-2 29 0,2-22 0,2-51 0,1-9 0,-2-7 0,1-8 0,-1-2 0,1-8 0,7-41 0,4-18 0,-1 7 0,-2 3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2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0 3 24575,'4'0'0,"4"0"0,-3-1 0,6 1 0,-6-1 0,2 1 0,-4 0 0,2 1 0,18 5 0,-10-1 0,9 5 0,-17-6 0,-4 7 0,-3 11 0,-2 3 0,-9 19 0,4-24 0,-5 4 0,5-21 0,1-2 0,-17-1 0,8 2 0,-18 4 0,24-2 0,-4 2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2.9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 24575,'23'-5'0,"36"-3"0,-15 0 0,20-2 0,-45 7 0,-9 1 0,-11 3 0,0 0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3.4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6 24575,'10'0'0,"28"-3"0,5-2 0,51-8 0,-24 4 0,-4-1 0,-33 7 0,-26 3 0,-1 0 0,-2-1 0,-1 1 0,-2-1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5.3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22 1 24575,'-4'22'0,"2"5"0,-4 13 0,-11 31 0,12-41 0,-4 19 0,28-47 0,-1-1 0,17 3 0,-12 0 0,18 10 0,-18 0 0,8 7 0,-22-6 0,-5 6 0,-8-7 0,-7 10 0,-6 2 0,-30 26 0,15-23 0,-35 11 0,27-38 0,-30-16 0,19-2 0,-15-14 0,35 11 0,0-6 0,22 7 0,4-10 0,4 15 0,2-3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1.61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8 24575,'41'89'0,"-5"-24"0,0-8 0,-6-23 0,18 21 0,-6-105 0,-8-4 0,6-15 0,3-2 0,8-8 0,-20 29 0,-2 4 0,-8 11 0,-11 19 0,-5 8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5.8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6 24575,'62'-2'0,"0"1"0,22-4 0,-5-1 0,4 1 0,-29 0 0,-7 0 0,-21 4 0,-15-1 0,-8 2 0,0-1 0,1 1 0,2-1 0,0 1 0,-6-1 0,-1 1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6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1 24575,'86'0'0,"-38"-1"0,7 0 0,12-2 0,9-1 0,1-1 0,-2 0 0,1 0 0,9-1-1337,-2 0 0,10 0 0,3 0 0,-2-1 0,-8 1 1337,8-2 0,-7 1 0,8-1 0,-10 1 0,9 0 0,1-1 0,-5 1 0,-12 1 515,12-2 1,-6 0-516,-9 2 0,4 0 0,-14 1 1247,9-1-1247,-38 4 0,-29 1 0,-15 1 877,-17 6 1,11-4 0,-8 4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7.20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8 1 24575,'-13'39'0,"1"-6"0,-3 14 0,-1 4 0,-7 15 0,4-7 0,0 2 0,-6 10 0,-3 14 0,10-31 0,5-10 0,5-14 0,2-9 0,3-13 0,6-24 0,13-18 0,-8 7 0,8-2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7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6 0 24575,'-44'54'0,"-1"0"0,0-1 0,-22 26 0,13-13 0,30-28 0,1-6 0,19-16 0,11-13 0,42-3 0,-1 0 0,31-3 0,-25 2 0,0 0 0,17 0 0,22-1 0,-62 2 0,-6 0 0,-16 2 0,15 0 0,-9 0 0,3-1 0,-15-1 0,-7-2 0,-6-2 0,3 1 0,0-1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8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0 0 24575,'-2'14'0,"-2"5"0,-5 49 0,2-17 0,1 5 0,0 5 0,1-10 0,0-2 0,-4 45 0,-1-16 0,5-44 0,1-21 0,1-7 0,-5-33 0,-10-36 0,-1-3 0,0-1 0,-3-11 0,-6-12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39.5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2 0 24575,'-7'15'0,"-17"19"0,10-13 0,-15 21 0,21-26 0,-1 3 0,8-13 0,4-4 0,11-17 0,7-5 0,-5 2 0,-4 4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0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8 0 24575,'-13'32'0,"1"1"0,-7 16 0,-1-6 0,-3 9 0,7-23 0,4-11 0,-3 4 0,7-11 0,-1 3 0,8-14 0,2-1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1.8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2 123 24575,'8'-3'0,"14"-13"0,-6 2 0,18-20 0,-18 14 0,2-6 0,-13 17 0,-14 14 0,-2 7 0,-12 15 0,5-5 0,-31 50 0,22-34 0,-20 38 0,37-59 0,3-1 0,13-15 0,30 2 0,-13-2 0,29 6 0,-35-4 0,4 3 0,-16-4 0,-2 2 0,-2 2 0,-5 3 0,-2 1 0,-13 5 0,0-3 0,-19 11 0,12-7 0,-7 2 0,18-11 0,4-4 0,9-8 0,25-29 0,-16 20 0,17-19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2.3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9 24575,'6'0'0,"10"1"0,-5-1 0,18-1 0,-17-1 0,7-1 0,-13 2 0,-2-1 0,-5 2 0,-3 1 0,2 0 0,-1 0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2.8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9 24575,'79'3'0,"14"-3"0,-33-2 0,3 0 0,2-1 0,-2-2 0,-8 1 0,-1-2 0,12-3 0,-4 0 0,9-5 0,-3-1 0,-52 12 0,-27 5 0,4 0 0,-2-1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2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9'75'0,"-5"-32"0,5 28 0,-8-52 0,-2-14 0,1-7 0,-1-8 0,4-5 0,-2 3 0,2 1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3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3 1 24575,'-46'58'0,"8"-10"0,27-29 0,4-8 0,7-8 0,16-18 0,10-4 0,32-24 0,-28 23 0,6-3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3.8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8 0 24575,'-39'50'0,"12"-18"0,-20 37 0,33-49 0,49 11 0,7-29 0,16 0 0,0 0 0,-13-4 0,17-1 0,-60 0 0,-2 1 0,-1 1 0,-4-3 0,-7-7 0,-1-4 0,1 4 0,5 2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4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0 24575,'-7'72'0,"3"-26"0,1-4 0,3-31 0,0-5 0,-1-4 0,4-3 0,7-8 0,15-15 0,20-18 0,-17 15 0,2-2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4.6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64'61'0,"1"-1"0,0 1 0,-8-7 0,-2-2 0,-19-17 0,-23-23 0,-13-15 0,-2-9 0,1-6 0,0 4 0,1 3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5.03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6 1 24575,'-36'59'0,"1"1"0,-7 1 0,6-11 0,18-27 0,-12 2 0,22-24 0,1-1 0,0-1 0,3 0 0,3 0 0,0 0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5.4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1 24575,'74'-17'0,"0"-1"0,0 1 0,9-3 0,-12 3 0,-14 3 0,-49 12 0,-3-5 0,-3 6 0,1-6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5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28'0,"0"17"0,2 10 0,1 4 0,1 27 0,0-19 0,1-1 0,0 13 0,1-26 0,0 1 0,2 24 0,1-10 0,-3-43 0,-2-27 0,5-12 0,8-8 0,-7 8 0,3 1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7.1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1 24575,'46'14'0,"7"-29"0,-17-18 0,-2-30 0,-24 11 0,-21 1 0,3 31 0,-23 24 0,12 36 0,-1-5 0,6 8 0,15-31 0,22 10 0,5-9 0,47 0 0,-15-16 0,-9-10 0,-3-3 0,0-10 0,-6-35 0,-47 28 0,-10-9 0,-12 23 0,15 12 0,-1 4 0,10 6 0,-1 4 0,2 4 0,4 3 0,2-3 0,1-3 0,0-5 0,0 0 0,12 61 0,-10-7 0,2 5 0,-3 6 0,-8-14 0,-6 3 0,-11 31 0,-8 2 0,-3-26 0,-2-4 0,5 3 0,-3-11 0,-22-15 0,42-41 0,-14-8 0,14 6 0,-2-4 0,28-9 0,-12 13 0,13-14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7.8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4 24575,'70'-3'0,"-9"3"0,-32 29 0,-17-9 0,-8 21 0,-23-20 0,-17 3 0,1-4 0,-5 0 0,10-2 0,4-1 0,12-6 0,6-4 0,7-4 0,2-2 0,5 0 0,6 0 0,25 2 0,-15-1 0,12-1 0,-23-2 0,-7-1 0,3-2 0,-3-2 0,22-23 0,-18 18 0,16-15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8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9 0 24575,'-5'18'0,"0"40"0,3-26 0,4 33 0,4-46 0,9 2 0,1-11 0,31 7 0,-24-9 0,16 5 0,-33-8 0,-2 1 0,-3-2 0,-8 12 0,-2-3 0,-21 16 0,2-8 0,-32 15 0,31-20 0,-9 3 0,33-19 0,-4-15 0,6-1 0,-5-19 0,9 0 0,-1 14 0,2 2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2.3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3'9'0,"9"3"0,1-6 0,0 0 0,-3-4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9.10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72'9'0,"-10"-3"0,-24-6 0,-8-1 0,-9-1 0,-10 0 0,-11 11 0,-2-6 0,-1 7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49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3 24575,'8'0'0,"7"-1"0,17-1 0,14-4 0,12-2 0,13 0 0,9 0 0,-2-1 0,20-4 0,2-1 0,-6 3 0,5-2 0,-17 3 0,8-4 0,-12 0 0,-77 13 0,-24 9 0,-9 2 0,-34 10 0,34-10 0,-6 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0.0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7 1 24575,'-35'89'0,"0"0"0,5-15 0,7-13 0,13-24 0,8-27 0,1-5 0,18-25 0,33-36 0,-21 23 0,19-18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0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1 1 24575,'-24'56'0,"0"1"0,7-7 0,12-3 0,46 18 0,7-29 0,48-35 0,-31-4 0,-9-7 0,-7 3 0,-24 1 0,-14 1 0,-29-7 0,-11-5 0,6 2 0,1 3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0.9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 1 24575,'-4'83'0,"0"0"0,-1 0 0,1-5 0,0-1 0,2-20 0,3-23 0,-2-8 0,5-48 0,-3 14 0,3-13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3.3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13 11 24575,'-10'-4'0,"-1"0"0,-3 2 0,-12 6 0,-2 6 0,-11 10 0,4 5 0,-20 27 0,16 0 0,0 0 0,22 1 0,27-16 0,17 17 0,35 14 0,-24-32 0,2 1 0,33 30 0,-32-28 0,-5 0 0,1 13 0,6 24 0,-29-37 0,-8 6 0,-9-31 0,-21 7 0,6-11 0,-14 6 0,2-6 0,5-4 0,-1-1 0,1-6 0,8-1 0,-6-2 0,7 1 0,4 1 0,0 0 0,6 2 0,-1-2 0,6 1 0,-1-1 0,0-1 0,-1 1 0,1 0 0,1 1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3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2 1 24575,'-12'85'0,"1"1"0,0 0 0,0 0 0,-2 10 0,0-2 0,4-3 0,3-14 0,3-1 0,1-3 0,-3 28 0,2-12 0,1-7 0,12-10 0,7-94 0,-1 2 0,-4 10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4.4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17 24575,'62'51'0,"-1"-29"0,-26-49 0,-3-17 0,-9-10 0,-4-5 0,1-9 0,-5 14 0,-7 13 0,-5 20 0,-8 7 0,0 9 0,-5 3 0,-23 2 0,13 2 0,-29 4 0,26 1 0,-4 4 0,12-2 0,2 15 0,7-2 0,8 27 0,2-25 0,10 11 0,-5-25 0,11-2 0,2-7 0,-7-1 0,-2-2 0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5.4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 172 24575,'39'-50'0,"1"0"0,9-21 0,-72 84 0,-8 16 0,-19 53 0,31-41 0,-4 25 0,24-54 0,24-5 0,0-14 0,38-15 0,-30 5 0,3 1 0,-41 86 0,2-25 0,-5 34 0,1 8 0,5 4 0,-1-2 0,0 1 0,2-36 0,-1-2 0,-5 25 0,-2-7 0,0-14 0,-8 2 0,11-52 0,1-2 0,2-4 0,1-2 0,-1-15 0,15-11 0,-10 7 0,11-1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6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 24575,'15'-2'0,"8"5"0,8 20 0,12 23 0,-8-3 0,-11 39 0,-34-43 0,-7 18 0,-20-20 0,6 0 0,8-9 0,14-6 0,40-20 0,39-5 0,7 1 0,-12-2 0,-34 0 0,-25-7 0,11-11 0,-9 7 0,7-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4.2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225 24575,'7'0'0,"3"-2"0,12-7 0,31-1 0,-18 0 0,11 3 0,-35-1 0,-6-2 0,0-4 0,0-17 0,-3 10 0,-2-22 0,-2 24 0,-3-8 0,2 20 0,0 0 0,-30 38 0,9-6 0,-11 17 0,-1 3 0,2 3 0,7-4 0,2 1 0,6 15 0,3-3 0,16 2 0,4-36 0,5 1 0,-3-22 0,23-3 0,8-9 0,26-5 0,1-5 0,13-8 0,-34 10 0,-1-1 0,-38 8 0,-2 5 0,8-10 0,5 3 0,-3 1 0,0 5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6.9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19'0,"6"14"0,10 54 0,-11-24 0,-4 0 0,-3-4 0,-8-21 0,4 12 0,-6-44 0,12-2 0,4-4 0,51 1 0,-8-2 0,10 3 0,-22 3 0,-30 4 0,-2 1 0,-7 11 0,-7-1 0,-8 11 0,-28 16 0,-3 2 0,-23 21 0,12-11 0,11-12 0,12-17 0,14-19 0,0-16 0,-23-37 0,2 4 0,-5-6 0,17 25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7.4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 24575,'7'2'0,"20"2"0,7-1 0,26 0 0,13-2 0,1-1 0,-18-3 0,-1 0 0,7-2 0,4-3 0,-53 4 0,-12 4 0,-2 1 0,0-1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8.15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5 24575,'1'3'0,"16"-1"0,7-6 0,31-5 0,33-5 0,8-2 0,-38 7 0,3 0 0,25-5 0,11-2 0,-15 3 0,12 0 0,-35 3 0,-8 1 0,-25 6 0,-22 3 0,-16 7 0,4-3 0,-2 3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8.5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1 24575,'0'68'0,"2"-9"0,-4 9 0,-1 17 0,1-15 0,4-2 0,-2 19 0,7-27 0,17-103 0,-5 11 0,0 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9.0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0 24575,'-27'80'0,"-1"-1"0,0-4 0,13-21 0,21-45 0,16-3 0,22-8 0,19 1 0,25-4 0,-34 2 0,-2 0 0,24-3 0,-11 1 0,-80-4 0,10 6 0,-24-3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9.6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11'34'0,"-2"32"0,7-14 0,2 3 0,0-4 0,0 0 0,4 6 0,0-3 0,2 8 0,0-12 0,0-19 0,-2-14 0,-1-14 0,-1-7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0.9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0 24575,'32'7'0,"21"1"0,-8-2 0,41 2 0,-9-5 0,-9-1 0,-19-2 0,-37 0 0,-10 10 0,0 13 0,1 12 0,3 21 0,1-2 0,1 11 0,-2 12 0,1 10 0,0 7 0,0-17 0,1 6 0,1 3 0,0 0 0,-1-1-791,0-3 1,1 0 0,-1-1 0,0 1 0,1-2 790,1 18 0,0-1 0,0-2 0,1-5 0,4 4 0,1-6 0,-2-10 0,-4-10 0,2-2 0,4 13 0,4 8 0,-2-9 0,-3-10 0,0-4 0,7 24 0,-2-2 0,-7-25 0,-2-7 0,-2-2 0,-2 20 0,-6-41 3951,1 60-3951,-3-50 0,1 32 0,-2-55 0,-7-10 0,3-5 0,-7-3 0,0 0 0,-7 0 0,-60 0 0,-17 0 0,40-2 0,-2 1 0,-11 1 0,-9 1 0,6-2 0,0 0 0,8-3 0,-12-8 0,6 6 0,53-7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1.6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2 24575,'12'-11'0,"46"-21"0,-8 6 0,1 4 0,2 2 0,5 2 0,14 1 0,-43 10 0,-1-1 0,-24 3 0,-6 2 0,-1 1 0,-2 2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2.1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5 24575,'36'-3'0,"-5"1"0,33-8 0,-15 0 0,15-7 0,-7 3 0,0-1 0,-2-1 0,29-5 0,-72 18 0,7-2 0,-6 1 0,2-1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2.4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4.60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-1'11'0,"1"-5"0,-3-2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2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21'-8'0,"-14"5"0,9-3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3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44'-6'0,"1"1"0,-19 2 0,-5 2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3.3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 24575,'9'-2'0,"-2"2"0,-1-1 0,-2 1 0,-3-1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3.4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 1 24575,'-20'0'0,"5"0"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4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0 24575,'6'0'0,"11"-2"0,7-2 0,30-9 0,-19 4 0,11-4 0,-32 8 0,14 2 0,1 3 0,49 2 0,-39-2 0,18 2 0,-52-2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5.3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9 24575,'10'0'0,"1"-2"0,14 0 0,2-4 0,3 0 0,-5-1 0,-10 3 0,-1 2 0,49 10 0,-32-6 0,35 5 0,-55-7 0,-8 0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5.9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 24575,'17'1'0,"48"-1"0,-27-2 0,31-2 0,-50 0 0,13 5 0,7 1 0,32 5 0,-30-2 0,-2-2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6.5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9 24575,'29'-5'0,"25"-5"0,-13 0 0,38-7 0,-38 7 0,20 0 0,-38 6 0,-2 2 0,-19 2 0,-4 0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7.2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5 1 24575,'-18'91'0,"0"0"0,0 0 0,0 0 0,1 0 0,-4 13 0,0 0 0,2-6 0,7-13 0,7 1 0,4-10 0,-3-9 0,1-3 0,1-4 0,0-2 0,-2 35 0,3-37 0,1-2 0,1 16 0,1 8 0,2-1 0,-1-31 0,2 30 0,-3-40 0,3 19 0,-2-14 0,7 23 0,4-22 0,1-4 0,21-9 0,-1-15 0,44 2 0,-4-6 0,8-2 0,4-1 0,-32-4 0,0 0 0,46 1 0,-5-1 0,-26-3 0,6-3 0,-72 1 0,-8-1 0,-1-8 0,3 8 0,0-7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8.3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5 541 24575,'4'-73'0,"-2"9"0,-2 13 0,-3 7 0,-5 0 0,-5 2 0,-4 3 0,-8-6 0,-11 1 0,-12 2 0,-6 10 0,9 15 0,5 14 0,11 12 0,-4 14 0,4 7 0,0 15 0,12 2 0,4 2 0,-2 8 0,9-2 0,8-5 0,19-24 0,11 1 0,16-31 0,27-24 0,-16-1 0,18-20 0,-50 24 0,-8 6 0,-25 78 0,-10 27 0,6-10 0,1-8 0,-1 12 0,3-12 0,2 6 0,4 13 0,0-57 0,-2-7 0,1-23 0,-3-2 0,-3 2 0,-5 1 0,3-1 0,2 2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4.9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9'14'0,"-3"-6"0,6-7 0,-9-3 0,5 0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8.76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1 20847,'97'-7'0,"0"0"0,0 0 0,-2-1 0,-1 0 0,2 0 0,-22 2 0,0 0 0,1-1 0,1 0 0,12-3 0,4-1 0,-3 0 0,-10 2 0,13 2 0,-7-1 0,32-6 0,-46 5 442,-86 12 1,9-1 0,-23 2-1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9.2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0 24575,'0'97'0,"0"-20"0,-4 15 0,-1-34 0,-1 21 0,0-30 0,0 20 0,3-36 0,4-14 0,16-26 0,19-35 0,31-32 0,-27 28 0,2-3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3:59.7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7 1 24575,'-42'86'0,"-1"1"0,3-4 0,12-21 0,26-50 0,1 1 0,7-8 0,8 1 0,31 1 0,15-3 0,12-5 0,4-2 0,0 4 0,1-1 0,3-5 0,-12 0 0,-31 0 0,-10 3 0,-29 0 0,0 1 0,0-1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0.2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8 1 24575,'-7'58'0,"-1"9"0,1 30 0,1 6 0,4-47 0,1 1 0,-2 13 0,1 7 0,1-16 0,3-11 0,0-13 0,-3-41 0,-11-23 0,-48-42 0,35 33 0,-32-18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1.4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7'20'0,"19"34"0,-2-9 0,17 28 0,-12-26 0,2 7 0,-1 2 0,6 10 0,-6-11 0,-1-3 0,1-7 0,14 14 0,-41-65 0,2-3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1.9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63 0 24575,'-53'43'0,"13"-2"0,1 3 0,-16 26 0,23-29 0,3 0 0,-9 24 0,23-37 0,-2 4 0,10-20 0,-1-1 0,1-4 0,-4 11 0,6-15 0,-1 4 0,5-10 0,1-1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2.5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5'-1'0,"33"-1"0,-23 0 0,21 1 0,-40 0 0,-3 2 0,3 1 0,15 0 0,22 3 0,-7-1 0,19 3 0,-44-4 0,9 2 0,21 2 0,-18-4 0,19 3 0,-37-6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3.1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0'50'0,"0"1"0,6 27 0,1 5 0,5 19 0,-3-15 0,-7-31 0,0-3 0,2 20 0,2 8 0,-2-15 0,1-5 0,-5-18 0,6-10 0,-13-26 0,4-7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4.5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06 24575,'25'72'0,"-6"-42"0,15 27 0,0-72 0,-14 1 0,25-23 0,-18 16 0,4-10 0,-20 13 0,-8-5 0,-21-5 0,-20-3 0,-8 4 0,-20 11 0,34 29 0,2 4 0,32 19 0,8-12 0,59 9 0,3-17 0,14-6 0,21-1 0,-11-3 0,-24-4 0,-2-3 0,12 4 0,8-1 0,-23-8 0,-24-17 0,-34-3 0,-16-19 0,-2 12 0,-11-20 0,0 22 0,-34-9 0,17 24 0,-49 36 0,49 9 0,6 12 0,5 2 0,14-4 0,45 7 0,-9-42 0,63-5 0,-56 4 0,29 43 0,-40 25 0,-6-13 0,-2 9 0,-6 5 0,-2 8 0,-1-7 0,2-5 0,-4 1 0,-10 22 0,-5 11 0,-2-21 0,-6-10 0,-2-6 0,-1-11 0,10-39 0,5-9 0,4-4 0,-5-28 0,5 3 0,-4-32 0,15 21 0,-3 6 0,5 16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5.2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0 24575,'43'-1'0,"47"15"0,-50 19 0,-2 3 0,35 5 0,-59 33 0,-35-53 0,6-9 0,3 2 0,9-10 0,18 2 0,11-2 0,44 7 0,-15-5 0,9 4 0,-32-5 0,-4 1 0,-4-1 0,1 1 0,-8-3 0,-8-1 0,-3-2 0,-4-13 0,-1-16 0,-25-45 0,-3-7 0,14 22 0,-13-9 0,0 0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5.9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51 1 24575,'-28'16'0,"2"-3"0,-29 17 0,-31 18 0,38-22 0,-2 0 0,-4 4 0,-1 0 0,-9 2 0,4-2 0,-12 5 0,24-12 0,5-2 0,10-2 0,8-4 0,21-10 0,8 1 0,8 7 0,26 26 0,-2 3 0,-1-2 0,1 1 0,14 13 0,-4-7 0,3-2 0,17 7 0,-25-21 0,-1-3 0,3-2 0,-21-14 0,-14-8 0,-9-4 0,0-1 0,7-6 0,9-10 0,-4 6 0,2-3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6.1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9 289 24575,'66'-35'0,"1"0"0,0 0 0,27-22 0,-38 4 0,-75 20 0,-11-4 0,-44 34 0,22 17 0,-3 20 0,1 8 0,-5 23 0,14 22 0,14 4 0,36-11 0,-4-19 0,10-10 0,42-33 0,-4-27 0,-12 1 0,7-26 0,-33 21 0,3-9 0,-12 28 0,-2 27 0,1 27 0,-1-2 0,0 21 0,0-45 0,0 0 0,-1-25 0,-4-7 0,-10 6 0,7-5 0,-5 5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6.5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2 24575,'84'0'0,"-1"-1"0,1 1 0,0 0 0,0-3 0,8-2 0,3-1 0,-1 0 0,-6-1 0,-11 1 0,5-1 0,-11-1 0,5 0 0,13-2 0,10-2 0,-8 0 0,-26 3 0,-22-1 0,-49 9 0,-40 10 0,-40 8 0,-5 0 0,18-2 0,-3 0 0,1-1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7.4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 24575,'59'-2'0,"0"0"0,35 0 0,-88 1 0,4 1 0,4 0 0,18-3 0,-14 2 0,6-3 0,-14 3 0,5-1 0,-5 4 0,1 5 0,-8 22 0,-1 5 0,1 38 0,-3-19 0,-3 0 0,0 1 0,0 15 0,-3 6 0,4-26 0,2-34 0,-3 1 0,3-14 0,5-25 0,35-39 0,-25 25 0,24-17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8.1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7 0 24575,'-35'90'0,"4"-20"0,2-3 0,2-9 0,1 1 0,8-5 0,18-29 0,15 6 0,54-34 0,15 1 0,4-1 0,-29 0 0,-1 0 0,27-1 0,-12 1 0,-40 0 0,-14 0 0,-7 2 0,0 1 0,-6-3 0,-8-3 0,-11-10 0,5 7 0,-1-3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8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4'82'0,"0"1"0,0-1 0,0-4 0,-1-2 0,0-26 0,-2-36 0,8-11 0,13-18 0,-9 3 0,8-1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8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9 24575,'87'-11'0,"-1"0"0,-11 1 0,2 0 0,-5-1 0,-4 0 0,-4 0 0,15-2 0,-8 1 0,-12-3 0,-34 9 0,-24-3 0,-15 2 0,-18-8 0,14 7 0,0 0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09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14'86'0,"1"0"0,-1-1 0,0 1 0,0-1 0,3 19 0,1 7 0,-3-22 0,-9-53 0,-6-38 0,12-31 0,18-21 0,3-4 0,-5 3 0,2 4 0,0 1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0.3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4 1 24575,'-4'15'0,"1"47"0,0 12 0,-2 0 0,2 6 0,1-5 0,0-32 0,1-20 0,1-12 0,5-15 0,52-47 0,-28 26 0,36-28 0,-50 48 0,4 11 0,-5 4 0,3 7 0,-1 15 0,-8-9 0,1 14 0,-9-2 0,-5-6 0,-29 32 0,14-35 0,-16 14 0,27-34 0,-1-6 0,-4-4 0,-6-3 0,-24-22 0,23 9 0,-8-18 0,31 6 0,-1 15 0,4-1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0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8 24575,'6'-2'0,"6"0"0,32-2 0,-3-2 0,54-4 0,-41 2 0,22-4 0,-1-1 0,-24 4 0,4-1 0,-10 1 0,-37 7 0,-12 4 0,1-1 0,-2 1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1.3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8 24575,'23'0'0,"42"-1"0,-14-4 0,3-3 0,7 1 0,1-1 0,3-3 0,-5 0 0,15-5 0,-34 9 0,-27 3 0,-13 4 0,-6 0 0,-7 1 0,5-1 0,-4 1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6.9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5'0,"2"29"0,5-1 0,1 1 0,2 14 0,11 29 0,-13-87 0,33-10 0,2-19 0,25-15 0,-22 1 0,-16-8 0,-24 19 0,-7-11 0,0 16 0,-2-1 0,3 26 0,4 11 0,17 49 0,5-9 0,-3-10 0,2-3 0,4-3 0,2-4 0,-23-35 0,-3-5 0,-4-1 0,-1 0 0,0 2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1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 1 24575,'-10'93'0,"1"1"0,2-21 0,1 2 0,2-12 0,2 16 0,0-24 0,1-5 0,1-18 0,-1-13 0,1-18 0,16-29 0,15-19 0,-8 10 0,4-2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2.35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7 0 24575,'-36'59'0,"-1"0"0,1-1 0,-19 26 0,22-26 0,37-52 0,11-3 0,10-6 0,52-11 0,15-3 0,-35 7 0,3 0 0,27-4 0,12 0 0,-14 2 0,-31 6 0,-6 1 0,12 1 0,-12 0 0,-36 3 0,-21 0 0,-8-2 0,-12-4 0,13 2 0,-3-1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2.78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0 24575,'-1'80'0,"1"0"0,-1 0 0,1 32 0,-1-31 0,0-65 0,0-8 0,0-9 0,1-12 0,35-54 0,-26 39 0,26-35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13.1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2 24575,'15'-10'0,"-9"6"0,3-3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7.2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40 24575,'4'-6'0,"8"-4"0,3-3 0,9-6 0,1-1 0,20-19 0,-26 24 0,10-3 0,-33 54 0,1 7 0,-1 47 0,3-36 0,0 22 0,1-52 0,-3 7 0,3-20 0,-4 6 0,3-8 0,-1 3 0,1-7 0,0 0 0,-2 5 0,0 0 0,-4 7 0,2-5 0,-5 5 0,3-7 0,-3 6 0,5-7 0,-1 2 0,2-5 0,1 5 0,0-4 0,2 3 0,1-7 0,1-5 0,0 0 0,0-2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9.1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7'0,"0"0"0,2-1 0,1 11 0,2 3 0,-2-5 0,-1 2 0,0-3 0,0 12-761,0-11 0,0 12 0,1 6 0,0 2 0,1-2 0,0-7 761,2-1 0,0-4 0,1-1 0,0-1 0,0 1 0,-1 0 0,-2-1 0,1 1 0,2 1 0,4 2 0,4-3 0,5 6 0,2 1 0,0-3 0,-1-8 0,-3-10 1,-1-1 1,-2-11-1,3 3-1,11 27 0,3 4 0,-10-20 1035,-15-11-1035,-9-53 0,-3-7 0,1-7 0,0 0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29.7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03 24575,'33'-11'0,"20"-1"0,-4 5 0,7-2 0,17-3 0,7-2-652,-14 5 1,4 0 0,8-3 651,-5 0 0,8-4 0,4 0 0,1-1 0,-3 0-652,13-3 0,-3 1 0,4-2 0,8 0 652,-26 5 0,6 0 0,4 0 0,3-1 0,2 0 0,-1 1 0,-2-1 0,-2 0-597,5-1 1,-2 0 0,1 0 0,-2 0 0,0 1 0,-1 0 0,0 1 596,9-1 0,0 0 0,0 2 0,-2 0 0,-2 0 0,-4 0 0,2 0 0,1-1 0,-5 0 0,-8 3 0,-12 2 0,6 0 0,-17 2 0,-7 0 151,-46 10 0,-5 0 0,-2 1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31.5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5 3043 24575,'-9'1'0,"2"-3"0,1-32 0,-4-32 0,0-15 0,3-9 0,3-5 0,3 35 0,3-5 0,5-19 0,5-20 0,1-1 0,-1 14 0,1 0 0,2 0 0,0 15 0,4-13 0,1-4 0,-1 6 0,-2 15 0,1-1 0,4 4 0,4-2 0,7-11 0,1 1 0,-3 15 0,-4 10 0,4 4 0,12-16 0,8-8 0,-4 11 0,-8 21 0,1 4 0,15-13 0,4 1 0,2 8 0,1 5 0,-7 5 0,0 3 0,10-2 0,-2 2 0,-18 10 0,2 0 0,14-4 0,9-1 0,-8 2 0,29-10 0,-5 3 0,-2-1 0,-5 3 0,-22 12 0,6 0 0,14-5 0,0 0 0,-14 6 0,-2 1 0,2 0 0,-9 2 0,-15 3 0,19 2 0,-30 5 0,14 1 0,-17 0 0,-10 0 0,-1 2 0,-10 0 0,-2 0 0,-1 0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33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 89 24575,'-1'-12'0,"1"2"0,0 10 0,5 24 0,3 5 0,6 18 0,-5-15 0,-1-11 0,-6-10 0,-1-9 0,-4-4 0,-2-7 0,-7-6 0,-6-21 0,0-12 0,-1-2 0,7 6 0,7 29 0,-4 43 0,5 5 0,-5 29 0,-1-43 0,-1-13 0,-30-56 0,24 28 0,-20 17 0,35 34 0,-3 16 0,5-22 0,0-31 0,0-15 0,0-18 0,1-3 0,1 5 0,1 19 0,1 13 0,24 56 0,-15-28 0,30 39 0,-26-48 0,7 3 0,-14-14 0,-2-7 0,-2-18 0,-3 43 0,6-11 0,2 55 0,-1-28 0,2-2 0,-5-25 0,-4-11 0,8-16 0,15-3 0,4 5 0,-3 6 0,-12 12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35.0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65 24575,'-14'55'0,"4"-10"0,-10 41 0,10-27 0,4 8 0,4-19 0,0 1 0,1-34 0,0-14 0,1-25 0,0-18 0,3-48 0,-1 32 0,1-1 0,0 8 0,0 2 0,4-36 0,-4 63 0,-1 13 0,-4 97 0,2-36 0,-2 43 0,-1 5 0,2-21 0,-1-1 0,-1-2 0,3-17 0,-3 3 0,2-41 0,0-20 0,0-6 0,10-31 0,-2 17 0,4-16 0,-6 30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7.7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2'43'0,"11"40"0,4-1 0,-3-24 0,1 4 0,4 26 0,-1-1 0,-7-36 0,-1 0 0,3 25 0,-2-9 0,-9-31 0,0-17 0,-3-14 0,-6-17 0,1-5 0,-3-27 0,6 25 0,2-9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36.3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3 0 24575,'-4'16'0,"-4"7"0,-6 17 0,-10 39 0,-1 2 0,11-27 0,0 2 0,0-6 0,2 0 0,1-1 0,-1 6 0,-2 15 0,-2 11 0,2-9 0,1-10 0,1-1 0,-7 38 0,2-3 0,2 0 0,8-27 0,2 21 0,1 5 0,3-38 0,0 2 0,0 26 0,0 12 0,0-5 0,1 3 0,1-2 0,0-24 0,0 2 0,0-6 0,0 3 0,0-10 0,2-4 0,-3-26 0,1-13 0,-1-4 0,0-9 0,0-1 0,0-22 0,3-11 0,-2-29 0,1 26 0,-2 2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42.94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30 3743 24575,'-33'0'0,"0"1"0,-22 7 0,-5-1 0,-15 0 0,-21 1 0,7-2 0,3-1 0,-1-2 0,-3 2 0,-7 1 0,5-3 0,-8-6 0,7-3 0,13 1 0,1-2 0,-1 0 0,4-1 0,21 2 0,2-1 0,-2-2 0,0-3 0,-7-5 0,-1-2 0,4 3 0,-2-2 0,-22-16 0,9-2 0,19 1 0,7-4 0,4-2 0,8-2 0,-3-6 0,0-3 0,-1-8 0,1-8 0,0-9 0,4 5 0,2 0 0,4 5 0,1 0 0,-3-2 0,3 4 0,1-5 0,6 3 0,0-7 0,2 1 0,-2-4 0,1-2 0,-1-6 0,2 5 0,0 0 0,4-1 0,3 3 0,2-7 0,3 6 0,2-5 0,2 3 0,2-12 0,0 1 0,-1 15 0,1 0 0,4-22 0,4 3 0,1 37 0,0 1 0,3-32 0,4 5 0,14 3 0,0 11 0,3 1 0,8-13 0,15 5 0,4 6 0,-3 27 0,-3 10 0,1 3 0,-5 1 0,6 2 0,-12 12 0,23 2 0,5 1 0,5 0 0,8 0 0,7 2 0,-14 9 0,-1 3 0,-2 0 0,3 1-241,-11-1 0,4 0 0,-5 1 241,3 0 0,0 2 0,17 3 0,5 4 0,-25 7 0,2 3 0,-2 0 0,21 4 0,-2 2-168,-21 0 1,0 4-1,-7-3 168,-8-2 0,-2 1-38,18 15 0,-3 2 38,10 13 351,-20-14 1,-5 1-352,3 17 0,-4-2 0,3 6 0,-1 4 0,0 3 0,4 3 0,-1-1 0,-11-8 0,-4-4 0,8 27 259,-12-9 0,0 12-259,-8-18 0,0 5 0,0 0 0,0-3 0,0 1 0,-1 1 0,0 8 0,0 3 0,-5-12 0,-7-19 0,-3-5 40,2 6 1,-2-3-41,-5 9 0,-4 23 0,0-17 0,-3 8 0,-1 3 0,-1 7 0,-5 3 0,-2-2 0,1-21 0,2-18 0,-3 4 0,-3 9 0,0-2 0,-3 14 0,-3-3 0,-1-6 0,2-23 0,-4 3 0,9-23 0,2-1 0,1 0 0,-2 2 0,-3 0 0,-6 4 0,0-8 0,4-2 0,-3-3 0,0 5 0,-1-2 0,-18 10 0,17-15 0,-10 1 0,10-8 0,4-3 0,4 0 0,5-1 0,7-1 0,1 0 0,3-8 0,4-2 0,-2 0 0,3 1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4:43.6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1 24575,'6'2'0,"7"-1"0,25 0 0,-8 0 0,24-4 0,-35 2 0,1-2 0,-13 2 0,15-3 0,-5 2 0,9-2 0,-15 2 0,-4 1 0,15-1 0,-13 1 0,9 1 0,-17 0 0,-2-3 0,3 0 0,-1 0 0,2 0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6:52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23'-11'0,"-9"3"0,-5 5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6:52.2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23'-11'0,"-9"3"0,-5 5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16.2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 1 24575,'0'9'0,"0"2"0,-4 12 0,2 7 0,-2 18 0,3 11 0,2 6 0,2 11 0,-1-25 0,1-4 0,-2-31 0,0-2 0,4-2 0,0-4 0,3-1 0,-1-5 0,42 9 0,-22-6 0,31 6 0,-41-9 0,-9-1 0,-6 0 0,-3 0 0,1-1 0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16.5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0'0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16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1'2'0,"-14"-1"0,-5-1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18.5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0'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3.6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0 0 24575,'-8'1'0,"-3"1"0,3-2 0,-18 0 0,9-1 0,-20 0 0,17 3 0,-18 10 0,11 4 0,-26 30 0,18-4 0,3 3 0,3 3 0,3 16 0,8-8 0,5-2 0,12 4 0,13 26 0,3-46 0,21 13 0,-15-32 0,17 0 0,-18-15 0,21-5 0,-16-3 0,9-2 0,-15 2 0,-8 1 0,2-2 0,-4 2 0,11-3 0,-9 2 0,9-5 0,-13 6 0,0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6.8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 24575,'20'-5'0,"-4"1"0,-10 2 0,-1 1 0,2 1 0,0 0 0,4 0 0,37-2 0,6 2 0,32-1 0,-18 1 0,-11 0 0,-23 0 0,-19 0 0,-12 0 0,-6 0 0,-1 0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8.42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0 13 24575,'11'-7'0,"11"2"0,-3 4 0,10 4 0,-4-2 0,34 36 0,-36-15 0,20 37 0,-53-23 0,-6 0 0,-34 0 0,14-20 0,-25 2 0,28-14 0,-19 0 0,23-1 0,-8 0 0,16 3 0,14-4 0,-2 1 0,11-3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4.14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1 1 24575,'-10'31'0,"-19"33"0,7-9 0,-5 2 0,14-21 0,11-31 0,-2-8 0,3 2 0,-1-2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4.5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10'0,"0"0"0,0 0 0,5 12 0,-2-4 0,-9 16 0,4-21 0,-11 3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6.0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2 9 24575,'-2'16'0,"-8"20"0,2 0 0,-10 17 0,9-24 0,0-2 0,5-17 0,4-3 0,-1-2 0,1-2 0,1-1 0,1-6 0,7-7 0,4-9 0,10-9 0,12-8 0,7-3 0,15-5 0,-25 20 0,-1 3 0,-19 24 0,4 4 0,14 6 0,-11 2 0,0 22 0,-14 0 0,-1 40 0,-1-31 0,5 19 0,-2-41 0,4 0 0,-3-16 0,20-9 0,-2-6 0,35-14 0,-13 6 0,41-19 0,-38 16 0,31-23 0,-54 18 0,3-8 0,-27 14 0,-6 3 0,1 8 0,-5 0 0,-2 4 0,-5 3 0,-5-2 0,0 11 0,6 2 0,4 12 0,5-4 0,1 2 0,2-2 0,0-3 0,9 8 0,5-9 0,16 11 0,-9-15 0,2 1 0,-20-14 0,-16-3 0,-20-2 0,11 2 0,-2 3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6.7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6 1 24575,'-10'42'0,"5"-19"0,-8 28 0,4-25 0,-2 10 0,1-4 0,6 3 0,0-15 0,7-4 0,36-31 0,-26 9 0,26-12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8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 24575,'0'19'0,"-1"5"0,0 3 0,-4 30 0,2-14 0,0 37 0,2-47 0,1 7 0,4-45 0,37-60 0,-4 8 0,-2 7 0,1 2 0,-5 13 0,-4 9 0,-18 39 0,-2 1 0,8 19 0,-9-15 0,2 7 0,-7-17 0,1-1 0,-2-4 0,1 0 0,1 0 0,1 8 0,1 4 0,5 22 0,-5-18 0,3 6 0,-7-22 0,0 0 0,4-10 0,14-17 0,10-20 0,2 0 0,-2 3 0,-17 24 0,-2 16 0,-5 9 0,17 31 0,-4-4 0,4 8 0,-8-14 0,-7-7 0,-2-9 0,0-4 0,7-25 0,-1-1 0,1-2 0,-4 11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9.0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4 40 24575,'-1'-18'0,"-1"4"0,0 10 0,0 1 0,-3 3 0,0 4 0,-8 7 0,-15 29 0,9 15 0,-5-8 0,21-6 0,11-37 0,16-4 0,-2-2 0,17-8 0,-20-4 0,12-24 0,-13 8 0,4-15 0,-13 27 0,-3 7 0,-5 24 0,-3 44 0,4-19 0,-1 27 0,2-51 0,0-5 0,-1-8 0,9-12 0,4 1 0,-2-3 0,-3 6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9.3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2 0 24575,'-26'42'0,"4"-7"0,0-5 0,3-6 0,2-5 0,2-3 0,17-20 0,-4 5 0,11-12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29.7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85 24575,'61'-1'0,"0"1"0,-4-4 0,3 0 0,19 1 0,4-2 0,-5-3 0,2-2 0,15 1 0,-4 0 0,-31 1 0,-3 0 0,6 1 0,-14 1 0,-38 4 0,-17 4 0,-1 0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0.3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0 1 24575,'-19'73'0,"-1"1"0,1-1 0,-8 21 0,7-9 0,15-30 0,3-6 0,0 15 0,-1 10 0,2-32 0,0-25 0,0-11 0,8-43 0,6-4 0,-4 1 0,3 16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1.0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6 24575,'74'-22'0,"0"1"0,20 1 0,-26-22 0,-53 21 0,-26-27 0,1 15 0,-29-6 0,5 55 0,3 8 0,0 39 0,21-23 0,5 18 0,14-33 0,16 4 0,23-18 0,-4-2 0,17-5 0,-32-4 0,-6 0 0,-17-4 0,4-10 0,19-31 0,-14 23 0,11-17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9.0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2'0,"2"13"0,-2 4 0,4 25 0,-3-21 0,3 15 0,-2-28 0,-1 9 0,1-24 0,0-7 0,-1-5 0,1-4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2.1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-2'60'0,"1"0"0,-1 11 0,1-9 0,1-28 0,0 13 0,1-54 0,6-14 0,26-39 0,0 8 0,15-9 0,-15 29 0,-15 21 0,1 18 0,-5 14 0,6 17 0,1 10 0,-11-11 0,-1-10 0,-1-32 0,11-28 0,21-26 0,-5 22 0,2 1 0,11-5 0,11 38 0,-46 35 0,1 36 0,-9-34 0,0-1 0,-5-27 0,7-18 0,10-12 0,8-8 0,6 2 0,-12 14 0,6 61 0,-16-15 0,5 32 0,-9-43 0,57-64 0,-46 33 0,45-36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2.3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1'85'0,"-3"-17"0,-8-66 0,5-36 0,5 3 0,-3-10 0,1 21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2.5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16'0,"0"-3"0,0-13 0,4-1 0,-3 0 0,3-1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3.6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9 0 24575,'-23'27'0,"-5"3"0,9-7 0,0-1 0,13-9 0,4-3 0,1 1 0,3-3 0,0 0 0,8-2 0,16 5 0,0 3 0,20 13 0,-20-5 0,-2 6 0,-17-15 0,-9-2 0,-4-9 0,-24 3 0,12-2 0,-24 2 0,28-1 0,-6-1 0,18-4 0,7-3 0,1 1 0,2-1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3.9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96 0 24575,'-39'54'0,"0"-7"0,28-36 0,5-6 0,7-7 0,4-1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4.4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0 24575,'-1'18'0,"1"45"0,1-6 0,1 3 0,-1-8 0,-1 1 0,2 13 0,0-6 0,-2-4 0,0 21 0,0-37 0,0 4 0,0-41 0,14-34 0,-10 20 0,10-18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4.9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29'0,"5"36"0,2 25 0,0-7 0,-1-21 0,0 2 0,2 29 0,2 12 0,-1-16 0,-2-33 0,0-7 0,3 32 0,-3-20 0,-3-26 0,-2-12 0,-2-16 0,-3-11 0,-1-12 0,-3-17 0,-8-12 0,8 15 0,-4 3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5.5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33'1'0,"14"-2"0,5 0 0,27-4 0,-41 0 0,6 0 0,-39 3 0,-1 0 0,-3 2 0,2-2 0,-1 2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5.8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1 1 24575,'-15'29'0,"-2"2"0,-15 27 0,6-11 0,-22 33 0,30-48 0,4-16 0,14-19 0,9-13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6.8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28 66 24575,'-88'-39'0,"13"13"0,57 34 0,-3 24 0,11-2 0,-1 18 0,7-7 0,33 29 0,-4-28 0,11-2 0,6-4 0,8-7 0,15 10 0,-29-13 0,-11-2 0,-3 15 0,-10 0 0,-2-2 0,-11-8 0,-25-9 0,0-7 0,-32 7 0,22-12 0,-24-3 0,28-4 0,-15-5 0,29 3 0,1-5 0,17 2 0,0 0 0,-1 1 0,4 0 0,7 1 0,-4-1 0,4 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19.63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43'6'0,"7"0"0,30 10 0,-24-1 0,12 2 0,-48-3 0,-10 0 0,-6 24 0,-2-6 0,-2 22 0,-4-14 0,-9 16 0,2-18 0,-6 2 0,5-23 0,-9-1 0,2-5 0,-4 0 0,5-6 0,-1 0 0,6-2 0,-4 1 0,12-4 0,-1 2 0,3-2 0,2 1 0,0-1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37.32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0 24575,'-14'18'0,"7"-12"0,-4 9 0,9-14 0,-1-3 0,2 2 0,0-2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59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36 150 24575,'-6'-20'0,"-2"1"0,-13-4 0,-1 5 0,-21-6 0,10 9 0,-21-3 0,26 12 0,-11 0 0,22 8 0,-41 29 0,32-11 0,-32 34 0,45-26 0,3 32 0,25-9 0,14 9 0,17-15 0,28-8 0,-23-16 0,34 11 0,-47-17 0,36 15 0,-31-9 0,30 12 0,-38-14 0,0-1 0,-31-10 0,-5-4 0,-13 11 0,0-5 0,-15 12 0,9-11 0,-15 2 0,17-10 0,-19 2 0,19-5 0,-7 1 0,11-1 0,1 0 0,-8-2 0,8 2 0,-17-5 0,6 2 0,-7-2 0,-1 1 0,4 0 0,2 1 0,-2-2 0,16 3 0,4-3 0,66-13 0,21-3 0,-8 1 0,-11 7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8:59.5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 24575,'27'0'0,"-4"1"0,16-1 0,-2 2 0,-16-2 0,7-3 0,-21 3 0,3-3 0,-4 3 0,-2-1 0,-13 2 0,7-1 0,-9 1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0.36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5 24575,'34'-7'0,"47"-8"0,-25 8 0,15-5 0,-52 11 0,-17 0 0,3 1 0,-3 0 0,5-1 0,11-3 0,-10 2 0,8-3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1.1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6 7 24575,'-9'6'0,"3"-2"0,10-3 0,18-2 0,-11 0 0,13 0 0,-18 0 0,0 1 0,6-1 0,-2 1 0,2-1 0,0 0 0,-7 0 0,23 1 0,14 0 0,46-1 0,-37 1 0,7-3 0,-54 2 0,-4-1 0,0 0 0,0 1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1.9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28'2'0,"-6"-1"0,9-3 0,2-2 0,-12 0 0,-1-1 0,-26 3 0,-1 3 0,-2-1 0,6 2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2.8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2'26'0,"-4"2"0,0 21 0,-1 36 0,1 6 0,5 6 0,-1-31 0,0 9 0,1-4 0,5 7 0,1-4 0,-1 0 0,0 0 0,-2 4 0,0-1 0,-2-2 0,-1-5 0,1 16 0,-2-17 0,2 1 0,0-13 0,1-2 0,1 43 0,0-19 0,-3-48 0,-2-5 0,0-14 0,-1-2 0,11-7 0,47 4 0,0-3 0,6 1 0,-2-1 0,-11-2 0,10 1 0,-61-3 0,-2-1 0,19-10 0,-13 8 0,15-8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3.6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3'65'0,"3"6"0,-1 12 0,0 10 0,-1-11 0,0 1 0,1 5 0,-1-1 0,-2-20 0,-2 3 0,2-2 0,-1 6 0,-1-10 0,1 23 0,0 3 0,-1-14 0,0-57 0,0-7 0,0-3 0,1-6 0,-2-1 0,2-11 0,-2 7 0,1-7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4.9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2 24575,'26'-33'0,"0"1"0,-15 19 0,18-15 0,-6 12 0,42-22 0,-31 21 0,31-7 0,-45 18 0,3 1 0,-16 5 0,-1 1 0,14 7 0,39 25 0,-16-8 0,23 19 0,-44-23 0,-8 2 0,-8-9 0,-6 5 0,-4-7 0,-9 15 0,-1-6 0,-19 18 0,-16 5 0,-6 3 0,4-6 0,-10-1 0,17-15 0,-5 0 0,18-10 0,12-9 0,5-4 0,-4 0 0,5 1 0,-2-1 0,7-1 0,-2 0 0,7-1 0,1 0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6.9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2 15 24575,'-4'-6'0,"1"1"0,1 4 0,-1 0 0,0 1 0,0-1 0,-1 1 0,-1 0 0,1 1 0,-4-1 0,2 1 0,0 0 0,1 1 0,-19 20 0,7-2 0,-8 9 0,14-4 0,8-13 0,0 12 0,1-12 0,1 12 0,2-11 0,1 7 0,-1-10 0,3 10 0,1-8 0,14 12 0,1-11 0,30 10 0,-18-12 0,27 6 0,-37-13 0,6 0 0,-24-5 0,-1-1 0,-1-2 0,5-1 0,5-1 0,-6 2 0,3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0.3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8 175 24575,'-35'46'0,"5"-1"0,23-26 0,2 0 0,5-11 0,1-2 0,2-3 0,4-3 0,7-3 0,3-3 0,11-14 0,-2-8 0,-2-4 0,-4-20 0,-15 17 0,-12-29 0,-5 30 0,-4-2 0,6 25 0,7 11 0,2 2 0,4 3 0,-3-3 0,4 1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7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2'46'0,"4"-7"0,9 10 0,5 3 0,20 21 0,-28-33 0,-1-1 0,12 20 0,-31-38 0,2-1 0,-13-19 0,0-1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8.1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59 0 24575,'-9'13'0,"-4"3"0,-6 5 0,-6 5 0,-42 40 0,30-29 0,-4 3 0,2-1 0,16-13 0,-8 6 0,22-22 0,3-4 0,2-2 0,1 0 0,-1 2 0,-1 0 0,-2 2 0,0 2 0,3-3 0,0-2 0,4-4 0,-1-1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8.6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6 24575,'22'0'0,"23"-1"0,4 2 0,31-2 0,-14 0 0,-1-1 0,-2 0 0,-7 1 0,-10 1 0,-35 0 0,15 0 0,-14 0 0,6 0 0,-3-1 0,16-2 0,-15 1 0,7 0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09.2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1 24575,'-7'51'0,"1"0"0,1 25 0,-3-4 0,0 1 0,6 16 0,2-36 0,0 0 0,1 42 0,-1-14 0,0 1 0,0 17 0,-1-36 0,0-7 0,1-15 0,0-26 0,0-2 0,-1-12 0,1-1 0,-1-1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0.10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44 24575,'-11'59'0,"18"-15"0,-4 30 0,22-33 0,0-17 0,13-4 0,-19-11 0,5-3 0,5-36 0,-12 9 0,36-46 0,-31 34 0,6-12 0,-22 24 0,-5 6 0,-7 1 0,-3 1 0,-3 1 0,-7 0 0,-7-2 0,-1 2 0,0 3 0,7 7 0,9 4 0,2 1 0,4 2 0,2-2 0,-1 1 0,1 3 0,1-2 0,3 3 0,17 6 0,-11-8 0,11 5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1.3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92 206 24575,'16'-5'0,"22"-6"0,-4 2 0,3-4 0,-4-21 0,-25 15 0,8-35 0,-15 35 0,-2-9 0,-6 22 0,-1 0 0,-9 5 0,1 0 0,-30 13 0,-9 22 0,-6 6 0,17 6 0,6 5 0,2 7 0,-5 12 0,37-45 0,7-22 0,15-1 0,2-2 0,55-9 0,-27-3 0,17-3 0,-41 3 0,-20 6 0,-2 6 0,-2 8 0,-5 41 0,3 4 0,-3 34 0,3 0 0,-2 3 0,-1-13 0,-2-14 0,1-25 0,0-10 0,3-7 0,0-11 0,1-7 0,-10-7 0,-2 0 0,-19-2 0,13 2 0,-8 1 0,19 2 0,2 0 0,6 1 0,1-1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2.5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51 60 24575,'10'-13'0,"1"2"0,9-3 0,25 3 0,-19 6 0,12-1 0,-30 9 0,-5 6 0,-2 18 0,2-2 0,-12 27 0,-2-26 0,-27 20 0,2-23 0,-39 26 0,16-12 0,13-7 0,1-1 0,0 1 0,0-2 0,38-22 0,14-4 0,9-2 0,16-2 0,12-1 0,6-5 0,-3 3 0,-8-3 0,-19 5 0,-4-1 0,-4 3 0,2-3 0,5 1 0,11-5 0,14-1 0,41 2 0,-23 1 0,1 4 0,-47 2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3.52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 1 24575,'-1'30'0,"1"16"0,1 8 0,4 46 0,-3-3 0,0 2 0,2-37 0,-2-3 0,-1 19 0,0-5 0,0-10 0,-1-3 0,2-33 0,-2 5 0,0-12 0,0-1 0,-1-13 0,0-4 0,0 2 0,4-30 0,1-16 0,0 5 0,-1 0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14.5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9 24575,'11'-6'0,"0"-2"0,5 0 0,18-7 0,-5 7 0,4-3 0,-3 8 0,-13 3 0,29 7 0,-12 0 0,15 7 0,-17-2 0,-5 3 0,-11-5 0,-3 5 0,-4 13 0,-4-3 0,1 23 0,-21 6 0,6-17 0,-28 20 0,16-38 0,-15 10 0,11-11 0,-7 2 0,-31 16 0,24-15 0,-32 15 0,52-27 0,-3 1 0,26-10 0,-3 1 0,8-3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21.2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9 10 24575,'-8'-2'0,"-1"0"0,-8 1 0,-16-2 0,10 2 0,-9 1 0,21 4 0,-12 10 0,6-1 0,-8 8 0,11-6 0,2 6 0,4-7 0,3 14 0,3 12 0,3-5 0,8 21 0,-1-31 0,29 28 0,-12-28 0,35 27 0,-21-27 0,23 15 0,-19-20 0,13 5 0,-31-19 0,-4 1 0,-21-7 0,1-1 0,2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1.43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01 1 24575,'-11'10'0,"-4"8"0,0 1 0,-7 16 0,10-7 0,-3 26 0,8-13 0,3 13 0,4-28 0,1-4 0,1-18 0,4-2 0,2-4 0,13-4 0,8-5 0,6-3 0,4-5 0,-18 10 0,-6 0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22.1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95'10'0,"0"0"0,-20-2 0,1 0 0,-8-1 0,3 0 0,-8-1 0,36 3 0,-85-9 0,-7-1 0,-1 0 0,1-1 0,7-1 0,-6 1 0,0 0 0,-6 1 0,3 0 0,1 0 0,4-1 0,-6 0 0,0 0 0,-5 2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23.0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0 24575,'-3'56'0,"0"-1"0,-2 31 0,0 5 0,0 9 0,1-7 0,2-2 0,1-17 0,0-3 0,0 3 0,2-9 0,1-14 0,-1-6 0,-1-14 0,0-1 0,0-18 0,0-5 0,0-1 0,1-4 0,2-1 0,-1-1 0,1 0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0.6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3'24'0,"-3"29"0,-1 2 0,-3 28 0,2-27 0,-1 5 0,1 14 0,0 5 0,0 19 0,1 2 0,0-20 0,0-3 0,2 3 0,0-7 0,-1 7 0,0-14 0,0-27 0,-2-29 0,0-9 0,1-2 0,0 0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1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07 24575,'88'-29'0,"-30"10"0,-3 3 0,8 1 0,15-5 0,-48 14 0,-3 4 0,-19 5 0,7 1 0,-8 2 0,-3 9 0,-1-1 0,-2 11 0,-7 9 0,1-6 0,-6 15 0,-4-12 0,-3 4 0,-10-3 0,-15 7 0,-20 5 0,13-12 0,-32 4 0,47-26 0,-11 2 0,24-5 0,14-6 0,3 3 0,9-2 0,38 20 0,-27-16 0,24 13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2.25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6 24575,'26'0'0,"14"-3"0,1-3 0,0-1 0,-17 2 0,-14 1 0,-10 4 0,1-1 0,-3 1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2.71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 1 24575,'-4'11'0,"-1"35"0,2 8 0,0-15 0,0 24 0,-1-4 0,3-37 0,-2 9 0,1-22 0,1-4 0,6-6 0,-3 1 0,4-4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3.43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8'37'0,"-5"-7"0,12 13 0,-10-16 0,0-3 0,-4-9 0,-1 6 0,0-5 0,0 2 0,-4-10 0,-4-7 0,-1-1 0,-1-1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3.8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2 0 24575,'-44'39'0,"6"-5"0,-13 17 0,21-23 0,-31 29 0,43-41 0,-3 4 0,13-16 0,0 1 0,-3-4 0,7-1 0,-4 0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4.3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6 24575,'76'-6'0,"-1"-1"0,18 1 0,-15-6 0,-63 10 0,-7 0 0,-3 1 0,-3 1 0,0 0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4.9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4 1 24575,'-19'65'0,"-1"1"0,1 0 0,-5 18 0,3-3 0,3-13 0,4 1 0,2 29 0,3-1 0,3-36 0,2 1 0,0 11 0,2 6 0,1-13 0,0 1 0,1 16 0,3-65 0,-3-10 0,2-3 0,-1-3 0,20-1 0,8 0 0,-3-1 0,-3 0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2.3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 235 24575,'-3'45'0,"2"-18"0,3 38 0,0-46 0,7 0 0,-2-26 0,22-47 0,-9 10 0,16-33 0,-20 30 0,-6 24 0,-6 21 0,-4 16 0,0 16 0,4-8 0,0 2 0,9 2 0,0-7 0,0-2 0,5-6 0,-5-7 0,8 2 0,-5-3 0,-4-1 0,-5-3 0,-2-12 0,2-3 0,7-14 0,0-1 0,0-4 0,-3-11 0,-2-20 0,-4 22 0,-2-1 0,-1 38 0,-2 12 0,2 0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5.6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5 193 24575,'-7'26'0,"3"-9"0,1 2 0,4-11 0,8-1 0,-2-5 0,9-1 0,16-21 0,3-7 0,8-10 0,-2-5 0,-24 17 0,-3-3 0,-15 1 0,-7 7 0,-6-6 0,-14 9 0,8 13 0,-19 18 0,1 29 0,9-12 0,0 12 0,28-32 0,4 0 0,7-3 0,-6-5 0,2 1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7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3 2 24575,'-12'-1'0,"-4"1"0,4 1 0,-19 8 0,5 7 0,-26 22 0,20-1 0,-4 32 0,25-37 0,6 10 0,20-35 0,68-13 0,-24-4 0,-2-4 0,-2-3 0,-14-7 0,-4-14 0,-29 26 0,-19 22 0,-3 12 0,-10 26 0,0 5 0,6 1 0,0 13 0,3 2 0,9-1 0,2-17 0,0-3 0,-1-3 0,-4-7 0,1-30 0,-17-3 0,14-5 0,-10 0 0,17-2 0,-2-11 0,4 7 0,0-7 0,4 15 0,40 14 0,-31-9 0,28 8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8.0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0 105 24575,'0'-14'0,"6"-10"0,1 12 0,9-10 0,1 10 0,3 2 0,-5 3 0,-1 4 0,-5 3 0,5 0 0,-4 2 0,5 2 0,-8 5 0,1 18 0,-4-8 0,-3 15 0,-6-11 0,-5 5 0,-19 18 0,-27 7 0,-2-1 0,-9-9 0,-4-6 0,36-20 0,-7 6 0,42-20 0,60-7 0,-10 1 0,7 0 0,1 0 0,-1 1 0,4 0 0,-44 2 0,-8-2 0,-7 0 0,-2-1 0,1 1 0,-1 0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9.02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7 0 24575,'-3'41'0,"1"10"0,-4 4 0,2 21 0,2-12 0,1 2 0,0-14 0,0 1 0,0 30 0,0-2 0,0 0 0,-3-18 0,0-3 0,0-6 0,-3 21 0,5-33 0,-1-16 0,0 14 0,0-28 0,1 5 0,1-16 0,1-2 0,4-23 0,-3 16 0,4-14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39.8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54 24575,'2'-15'0,"1"1"0,1 4 0,1 5 0,19 1 0,12 3 0,4 0 0,4-2 0,-8 3 0,-1 22 0,-8-4 0,-6 40 0,-17-21 0,-4 34 0,-5-28 0,-4 9 0,-2-21 0,-23 5 0,13-16 0,-21 6 0,22-21 0,9-1 0,11-2 0,28 8 0,-14-6 0,8 5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0.5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7 24575,'23'0'0,"2"-2"0,28-4 0,-19 3 0,31-1 0,-43 4 0,1 0 0,-18 0 0,-3 0 0,1-1 0,-9 1 0,0-1 0,-3 1 0,4 0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0.95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2 1 24575,'-13'57'0,"7"-1"0,3-1 0,1-7 0,1 44 0,-1-70 0,0-3 0,-1-10 0,2-4 0,-8-6 0,7 1 0,-5-1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1.9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1 24575,'9'0'0,"18"3"0,2 1 0,31-2 0,7 0 0,15 1 0,-19-4 0,10-1 0,-8 0 0,31-2 0,-40 0 0,-6 1 0,-11 0 0,-34 1 0,-5 1 0,-1-1 0,0 1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2.6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 0 24575,'-1'40'0,"-1"50"0,5-33 0,-2 17 0,1 0 0,2-17 0,-3-3 0,0-3 0,1-21 0,-1 19 0,0-27 0,0 2 0,15-20 0,-13-1 0,13-5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3.34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4 1 24575,'0'18'0,"-1"11"0,-3 59 0,-2 9 0,2-41 0,1 2 0,-2 8 0,2 3 0,0 7 0,2 0 0,-1-16 0,1-2 0,0 11 0,1-10 0,0-30 0,0-10 0,0-20 0,2-30 0,2-3 0,11-56 0,-7 53 0,5-17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3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4 24575,'24'70'0,"-10"-17"0,-1-2 0,1 6 0,-2 27 0,-13-64 0,-1-6 0,14-35 0,10-23 0,11-13 0,4-3 0,16-19 0,-20 27 0,-1 8 0,-7 19 0,-6 32 0,-7 11 0,8 33 0,-5-1 0,0 2 0,0 2 0,6 14 0,10 22 0,-19-63 0,-3-7 0,-9-19 0,-2-2 0,0-2 0,1 1 0,1-2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4.0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7 24575,'21'-38'0,"-4"17"0,56-18 0,12 2 0,-27 18 0,25-5 0,-1 5 0,-35 20 0,13 22 0,-24-8 0,-7 32 0,-30-23 0,-23 36 0,-2-24 0,-47 32 0,-3-18 0,7-11 0,6-10 0,47-26 0,3-2 0,11-1 0,0 0 0,-4 0 0,0 14 0,1-10 0,0 10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4.6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 1 24575,'0'15'0,"-1"76"0,0-14 0,1-7 0,-1 10 0,1 3 0,0 7 0,0-12 0,0-21 0,0-1 0,0 17 0,0 7 0,0-31 0,0-42 0,6-9 0,6-22 0,37-37 0,-28 33 0,20-20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5.3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54 0 24575,'-5'55'0,"0"0"0,1 4 0,0 3 0,1 0 0,3-5 0,-3 11 0,2 0 0,0 22 0,2-10 0,-1-11 0,1-24 0,-1-31 0,0-6 0,0-2 0,-1-5 0,-1-1 0,0-2 0,-5-15 0,0 0 0,1-1 0,2 8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5.9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1 24575,'50'-2'0,"31"-3"0,-17 0 0,9-3 0,-51 3 0,-3 2 0,-8 1 0,-7 1 0,-2 1 0,-4 0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7.9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5'21'0,"11"22"0,0-5 0,28 35 0,-6-25 0,1-8 0,1-1 0,8 5 0,12 9 0,-43-40 0,-5-1 0,-12-14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8.46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41 0 24575,'-68'68'0,"-1"-1"0,-2 4 0,9-12 0,18-23 0,-18 26 0,39-38 0,-6 8 0,23-26 0,1-3 0,3-2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8.89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71'0'0,"0"-1"0,-14 1 0,-4-1 0,35 0 0,-39 0 0,-2 0 0,-21 0 0,-1 1 0,-17 0 0,16-2 0,5 1 0,-3-1 0,-4 2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49.3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6 1 24575,'-26'82'0,"1"0"0,7-17 0,4 2 0,-3 23 0,5-1 0,10-28 0,1-4 0,1-4 0,1-4 0,3 11 0,0-35 0,0-12 0,10-11 0,7-20 0,15-20 0,-16 14 0,1 1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0.5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5 24575,'72'63'0,"1"0"0,-10-1 0,-11-26 0,-23-65 0,-13 1 0,5-49 0,-19 24 0,-30-29 0,10 53 0,-21 8 0,7 51 0,7-1 0,-11 7 0,20-19 0,6-2 0,9 9 0,5-4 0,41 26 0,4-24 0,33-7 0,28-3 0,-14-4 0,-31-5 0,-2-3 0,27 3 0,11-2 0,-27-3 0,-33-9 0,-35-40 0,-17 12 0,-15-28 0,0 24 0,1 12 0,8 10 0,1 13 0,-4 27 0,8 0 0,-7 34 0,17-32 0,7 10 0,11-29 0,-1-3 0,4 0 0,-8 4 0,4 42 0,1 30 0,-2 16 0,0 9 0,-4-22 0,-1 3 0,-2-3 0,1 6 0,-4-10 0,-3-17 0,-3-5 0,-5 9 0,-5-9 0,-12-18 0,-34-9 0,4-20 0,-5-7 0,-23-18 0,41 6 0,-25-29 0,46 23 0,8-39 0,21 30 0,14-20 0,-2 29 0,10 6 0,-18 11 0,2 3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1.2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0 30 24575,'15'-8'0,"11"-2"0,-7 4 0,22 1 0,-5 5 0,22 20 0,-29 7 0,1 14 0,-35-1 0,-35 25 0,-10-16 0,11-16 0,-1-2 0,-18 1 0,9-14 0,36-10 0,16-4 0,80 3 0,7-2 0,7 0 0,3 1 0,-40-2 0,-2 1 0,13-2 0,-10-1 0,-29 2 0,-51-29 0,-10 0 0,-10-6 0,24 13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8.0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21 1 24575,'-1'16'0,"-3"44"0,-1 3 0,0 4 0,-2 5 0,2-21 0,-1 0 0,-2 12 0,0-1 0,-6 31 0,2-19 0,1-2 0,-1 12 0,4-26 0,0 4 0,5-36 0,2-17 0,-1-1 0,3-9 0,-1 1 0,2-2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1.87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0 1 24575,'-9'71'0,"0"-1"0,1 1 0,0 22 0,-1-10 0,-1 16 0,2-15 0,5 13 0,1-13 0,0 1 0,-1 13 0,0-27 0,1-10 0,-1-35 0,1-20 0,-7-66 0,-5-21 0,8 12 0,0 1 0,-5-4 0,9 5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2.4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4 24575,'7'-2'0,"32"-15"0,16-3 0,-2 9 0,2 2 0,4-6 0,-1 6 0,39 24 0,-62 66 0,-10-9 0,3 21 0,-41-15 0,-5-34 0,-41 16 0,7-35 0,-25 7 0,18-12 0,1-3 0,-3 1 0,-20 6 0,72-23 0,21-6 0,1 1 0,12-1 0,-12 2 0,-4 3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2.97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1 24575,'-2'37'0,"0"53"0,1-21 0,1-16 0,0-1 0,0 15 0,0-25 0,0-12 0,-1-21 0,-1-7 0,15-19 0,-11 13 0,12-12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3.40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2 0 24575,'-2'74'0,"1"-5"0,1-17 0,0-3 0,0 11 0,0-18 0,-2 8 0,2-23 0,-1-7 0,0-8 0,-7-11 0,-3-3 0,-8-8 0,2 1 0,-1-4 0,4 0 0,4 5 0,3 0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3.9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3'3'0,"-2"0"0,14 0 0,-18-2 0,-4 4 0,-9-1 0,9 5 0,-2-6 0,1 0 0,-7-3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4.64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7 24575,'23'0'0,"-1"-1"0,35-3 0,23-1 0,-12 0 0,3-1 0,31-3 0,-15 2 0,-71 6 0,-8 0 0,7-1 0,2 1 0,0 0 0,-7 0 0,-6 0 0,-5 0 0,-3 0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5.19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 0 24575,'-6'43'0,"1"12"0,0 8 0,1-12 0,1 3 0,0 13 0,-1 7 0,1-6 0,1-8 0,1-3 0,-1 11 0,0-6 0,1-1 0,1-31 0,-1-12 0,1-17 0,0-3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59:59.99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6 24575,'44'-5'0,"7"-3"0,0-8 0,8-3 0,14 2 0,1 0 0,-12-3 0,-3 5 0,1 7 0,-17 12 0,-39 21 0,-3 21 0,-2 10 0,1-8 0,0 6 0,1 33 0,0 17 0,1-9 0,0-11 0,0 2 0,1 13 0,0 9 0,-1-15 0,1-33 0,-1-5 0,0 20 0,-1-3 0,1 10 0,-2 6 0,2 8 0,-2-15 0,0-6 0,0-1 0,0-35 0,-2 8 0,1-30 0,0-4 0,0-11 0,0 2 0,0-2 0,-1 1 0,2 1 0,-2 1 0,-2 7 0,1-2 0,-4 10 0,3-1 0,-6 23 0,5-20 0,-2 10 0,6-27 0,0-4 0,-1 0 0,0-1 0,-1 0 0,0 0 0,-4 0 0,0 0 0,-10 0 0,-6 0 0,-5 0 0,-18-1 0,0 1 0,-17-2 0,18 2 0,-28 5 0,39-3 0,-20 4 0,34-3 0,4-1 0,7-4 0,4 0 0,2-5 0,1 4 0,1-1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3.96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3 0 24575,'-4'93'0,"3"-41"0,1 3 0,-1 20 0,1 5 0,1 1 0,1 5 0,-1-5 0,-1 6 0,1-8 0,-1-4 0,0-2 0,-1-3 0,0 3 0,-1-13 0,1 3 0,-1-5 0,2-11 0,0-22 0,-1-11 0,0-18 0,-1-3 0,1-15 0,1 13 0,0-6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5.0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58 24575,'49'-23'0,"-6"-1"0,-1 0 0,-10 3 0,22-5 0,-8 9 0,-2 4 0,-5 5 0,-24 6 0,0 4 0,-6 4 0,13 11 0,-9-1 0,4 15 0,-14-6 0,-2 55 0,-2-32 0,-7 45 0,-1-54 0,-14 9 0,4-23 0,-6 1 0,3-9 0,1-2 0,-1-2 0,-7 0 0,0-2 0,-19 5 0,16-7 0,-24 5 0,30-9 0,-6 0 0,22-5 0,7-4 0,6 0 0,15-6 0,-11 6 0,8-2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29.4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0 24575,'2'-10'0,"0"1"0,1 0 0,4-3 0,13-5 0,0 0 0,7 1 0,-1 4 0,-11 6 0,7-2 0,-1 4 0,30 5 0,-8 2 0,15 9 0,-25 4 0,4 12 0,-9 0 0,8 18 0,-16-4 0,-2 15 0,-10-9 0,-5 6 0,-3-9 0,-11 20 0,0-21 0,-5 3 0,-7-21 0,7-13 0,-17 6 0,-2-10 0,6 1 0,-8-5 0,15-2 0,-34-1 0,21 0 0,-16-1 0,25-2 0,9-1 0,0 0 0,7 1 0,2 0 0,6 0 0,2-1 0,7-7 0,13-2 0,-8 2 0,6 2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6.84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1 163 24575,'-5'-33'0,"-3"2"0,-5 2 0,-4 3 0,-1 4 0,3 8 0,3 9 0,1 3 0,-18 9 0,8 0 0,-18 15 0,21-7 0,-1 10 0,11-12 0,2 3 0,5-7 0,0 15 0,5-3 0,9 18 0,0-16 0,2 6 0,-6-19 0,0 2 0,-3-5 0,10 12 0,-7-5 0,7 16 0,-9-11 0,3 24 0,-5-16 0,3 24 0,-5-27 0,-1 7 0,-2-21 0,-1-1 0,0-3 0,-2-1 0,1 0 0,-1-2 0,-3 2 0,-1-1 0,-1-1 0,-2 2 0,-4-1 0,1 0 0,-22 0 0,16-3 0,-12 0 0,19-1 0,5 0 0,1 0 0,4 0 0,-3-1 0,4 0 0,-2-1 0,1 0 0,1 0 0,0 0 0,0-11 0,4-6 0,10-9 0,-6 10 0,6 5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7.4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'75'0,"0"0"0,-1 17 0,4-26 0,1-2 0,-1 5 0,0-20 0,-3 4 0,-2-38 0,-2-1 0,3-16 0,3-12 0,7-4 0,-6 1 0,3 5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7.8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81 0 24575,'-54'44'0,"0"0"0,5-3 0,7-3 0,4 3 0,-6 13 0,9-16 0,0 4 0,22-26 0,4-7 0,9-12 0,-2 0 0,0-6 0,0 4 0,0 0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8.40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33 24575,'11'0'0,"8"0"0,13 1 0,26-2 0,-13 0 0,46-9 0,-56 4 0,25-3 0,-45 8 0,7-1 0,-10 1 0,3-1 0,-10 2 0,-3-1 0,-5 1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8.88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1 0 24575,'-9'75'0,"1"1"0,0-1 0,-1 0 0,-1 5 0,0-3 0,4-4 0,5 20 0,3-14 0,0-9 0,-2-25 0,-1-38 0,1-2 0,10-12 0,-6 5 0,6-7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09.56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73 24575,'2'21'0,"0"-6"0,1-10 0,-1-4 0,2-1 0,3-2 0,15-7 0,9-9 0,-2-2 0,-2-2 0,-18 6 0,2-14 0,-8-11 0,1 12 0,-9 2 0,-14 45 0,6-6 0,-18 24 0,21-22 0,-1 4 0,10-13 0,2 0 0,0 0 0,1 0 0,0-2 0,-1 0 0,0-2 0,3 1 0,0 2 0,0-2 0,0 1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0.6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15 24575,'57'-27'0,"-17"6"0,-6 2 0,-14-1 0,2-6 0,1-5 0,-5 3 0,-4-1 0,-20 18 0,-5 8 0,-39 46 0,21-12 0,-12 20 0,29-31 0,8-5 0,2-6 0,2-1 0,3-4 0,8-1 0,4-4 0,10-6 0,-5-2 0,3-6 0,-6 3 0,-6 6 0,-6 12 0,-12 12 0,-21 64 0,19-11 0,2 6 0,-7 3 0,2 1 0,9 3 0,3-6 0,0 18 0,-5-37 0,0-15 0,-15-7 0,7-19 0,-5-6 0,12-12 0,0-3 0,-3-18 0,-1-9 0,0 1 0,5 9 0,4 21 0,15 14 0,-11-8 0,11 7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1.5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9 36 24575,'5'-8'0,"5"-2"0,-1 2 0,5 1 0,2 4 0,29 3 0,-17 1 0,15 3 0,-34 2 0,-43 60 0,5-21 0,-14 13 0,-5 3 0,-11 1 0,4-6 0,72-34 0,25-24 0,30 2 0,23 2 0,-10-1 0,-19 0 0,-1-1 0,9 2 0,5 0 0,-16 0 0,-15-1 0,-48-1 0,-3 0 0,-8-8 0,7 7 0,-5-7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2.3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 0 24575,'-3'17'0,"-1"32"0,-1 10 0,-2 30 0,4-21 0,-1 12 0,2-5 0,2 9 0,2-5 0,-1-6 0,0-5 0,4 20 0,-4-80 0,-1-15 0,3-25 0,2-4 0,0 5 0,-1 11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3.1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4 164 24575,'7'-37'0,"-3"20"0,13-16 0,-3 25 0,21-13 0,9 4 0,2 1 0,1 5 0,-18 9 0,-6 1 0,-9 1 0,-4 0 0,1 5 0,-2 3 0,5 9 0,-5 5 0,-2 14 0,-6-8 0,-14 15 0,-2-19 0,-15 8 0,-41 18 0,-4-7 0,30-15 0,-1-2 0,-24 8 0,43-19 0,14-12 0,18-6 0,20-1 0,-17 3 0,10 3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0.6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94 7 24575,'-2'-3'0,"0"0"0,0 3 0,-3 1 0,-1 3 0,-18 16 0,7-6 0,-18 23 0,16-19 0,-11 18 0,9-12 0,-13 24 0,14-16 0,-7 20 0,16-20 0,-5 22 0,9-20 0,-2 22 0,5-25 0,2 14 0,2-23 0,2 6 0,2-13 0,4 6 0,-3-10 0,1 4 0,-4-12 0,2 2 0,-1-3 0,3 1 0,-3-1 0,4-1 0,1 0 0,1 0 0,3 0 0,-7-1 0,2 1 0,-6-1 0,-1 0 0,-1 0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14.0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1 17 24575,'-1'-4'0,"-10"-3"0,6 6 0,-8-3 0,7 6 0,-8 8 0,2 2 0,-8 22 0,12-16 0,0 9 0,8-17 0,1-3 0,4 1 0,6-2 0,2 1 0,3 1 0,1 0 0,0 6 0,-4-2 0,-1 6 0,-9-8 0,-9 12 0,-9 2 0,-4 3 0,-8 2 0,-8-7 0,9-7 0,-10 0 0,24-13 0,0-1 0,11-4 0,0-7 0,1 5 0,0-3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23.76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2035 16383,'21'-63'0,"-6"3"0,2-13 0,-2 2 0,-4-7 0,-1-9 0,-2 17 0,1-15 0,0-7 0,1-1 0,-2 5 0,0 13 0,-1-4 0,-1 11 0,0-7 0,-1-13 0,0-8 0,0-1 0,2 9 0,4 6 0,1 7 0,-2 8 0,-4 15 0,1 1 0,5-47 0,1 23 0,-6 66 0,4 46 0,14 57 0,-8-15 0,2 13 0,-3-18 0,1 8 0,1 3 0,-1-4 0,0 9 0,-1-3 0,2 8 0,-1-9 0,1 9 0,1 2 0,-1-5 0,-3-14 0,2 17 0,-2-8 0,0-6 0,1 4 0,-5-22 0,-5-29 0,-3-26 0,-1-54 0,-1-28 0,1-23 0,2 29 0,0-8 0,0 2 0,0-9 0,0 2 0,2-5 0,-1 3 0,0 8 0,-7 19 0,-7 43 0,-5 73 0,1 43 0,3-35 0,0 3 0,-2 6 0,-4 11 0,-3 9 0,1-2 0,2-13 0,1 0 0,0-8 0,-7 21 0,1-34 0,17-61 0,-12-47 0,-6-45 0,-1-3 0,3 25 0,-1-2 0,-1-4 0,0-5 0,4 5 0,-1-7 0,0-4 0,0 0 0,1 4 0,0 6 0,-2-7 0,-1 4 0,2 6 0,3 6 0,-4-32 0,7 46 0,13 106 0,5 20 0,2 20 0,0-4 0,-1 3 0,1 1 0,0-6 0,2 6 0,-1-10 0,-2-7 0,-1-12 0,-1-2 0,0-31 0,27-125 0,14 28 0,-25 17 0,0 5 0,15 13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26.12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78 760 16383,'0'-46'0,"4"-19"0,2-9 0,1 9 0,1-2 0,0-23 0,0-1 0,-1 19 0,-1 8 0,-2-13 0,-2 28 0,-1 65 0,-3 63 0,0 30 0,2-35 0,0 4 0,-1 14 0,-2-20 0,-2 13 0,0 8 0,-1 4 0,0 1 0,0-4 0,1-8 0,2-11 0,-1 26 0,2-14 0,-2 8 0,-2 7 0,-3 22 0,1-4 0,0-28 0,4-56 0,3-43 0,-8-43 0,-7-44 0,-3-22 0,0 1 0,5 23 0,5-3 0,-1 0 0,0 17 0,-5-16 0,-1-8 0,1 3 0,3 10 0,5 21 0,7 8 0,2 16 0,-4 11 0,-15 87 0,1 24 0,5-27 0,1-4 0,0-6 0,8-26 0,-9-71 0,14-11 0,5-16 0,-3 9 0,-7 18 0,-1 4 0,8-28 0,3 30 0,5 97 0,-2 32 0,-14-22 0,1 0 0,16 3 0,-3-15 0,-16-34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27.40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491 1444 16383,'-26'-68'0,"1"-1"0,-1 1 0,-1-19 0,-1-10 0,2-1 0,4 10 0,6 17 0,3 6 0,1-7 0,-5-17 0,0-13 0,1 4 0,4 16 0,7 17 0,2 7 0,-1-11 0,0 11 0,1 30 0,0 17 0,5 105 0,0-21 0,1 10 0,-1 3 0,0 9 0,0 8 0,-1-18 0,0 6 0,1 4 0,-1 1 0,-1 0 0,0 2 0,-1 3 0,1 0 0,-1-3 0,0-4 0,0 3 0,1-4 0,-1-3 0,0-5 0,0 26 0,-1-6 0,-1-58 0,-2-76 0,-10-55 0,3 18 0,-4-21 0,-1-10 0,1 0 0,2 13 0,3-5 0,2 7 0,-1-7 0,-3 4 0,-2-12 0,-1-1 0,3 9 0,5 18 0,6 0 0,4 35 0,1 75 0,1 31 0,3 19 0,1 9 0,-4-23 0,-1 2 0,1-2 0,3 42 0,0-49 0,-6-113 0,-1-30 0,0 23 0,0-8 0,-1-22 0,-1-18 0,2-1 0,3 20 0,7 21 0,2 7 0,4-37 0,5 31 0,9 88 0,1-7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29.33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973 711 16383,'-2'-71'0,"-5"116"0,-2 32 0,4-2 0,1 8 0,0-16 0,-1 8 0,-1 5 0,1 4 0,0 11 0,0 11 0,1 2 0,0-7 0,0-13 0,0-17 0,1-9 0,-1 5 0,0 25 0,1 18 0,-1-19 0,-2-52 0,-6-99 0,3 9 0,0-7 0,0-7 0,-1-8 0,2 1 0,0 4 0,2-1 0,-1-2 0,1-12 0,0-4 0,2 3 0,2 11 0,2 2 0,-1 1 0,0-1 0,1 1 0,-1 3 0,1-8 0,0 8 0,0-12 0,-4 64 0,-12 102 0,2-24 0,-5 9 0,3-4 0,2-2 0,-1-1 0,-8 34 0,0-38 0,0-105 0,-7-41 0,3 13 0,-8-19 0,-2-6 0,2 10 0,1 8 0,0 6 0,-1-5 0,-4-10 0,-3-9 0,0 4 0,4 18 0,-1 11 0,5 17 0,-7 1 0,29 48 0,9 43 0,-2 12 0,-4 33 0,0 11 0,3-30 0,1 0 0,-3 16 0,0-7 0,5-5 0,4-74 0,19-57 0,10-37 0,-5 27 0,2-4 0,4-10 0,2-8 0,-2 11 0,-6 18 0,-2 9 0,13-19 0,-35 88 0,1 23 0,-2 43 0,2 9 0,-1-44 0,1 0 0,-1 45 0,1-10 0,1-47 0,-1-18 0,1-24 0,16-84 0,11 22 0,10-9 0,-4 3 0,-6-7 0,-1 2 0,5 7 0,4-1 0,-10 21 0,-17 30 0,-22 26 0,-11-3 0,12 2 0,-8-8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1.59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9'34'0,"0"23"0,0 24 0,1 10 0,0-9 0,1 9 0,-1-16 0,1 13 0,0 4 0,0-1 0,-1-10 0,-1 4 0,-1-8 0,1 4 0,2 7 0,2 8 0,-2-5 0,-2-15 0,-5-13 0,-1-10 0,6 32 0,-8-57 0,2-7 0,-1-34 0,9-61 0,-4 10 0,4-11 0,-10 40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2.87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46 24575,'8'-9'0,"1"-2"0,3 2 0,13-14 0,0 3 0,48-31 0,-28 27 0,1 1 0,33-18 0,0 9 0,-56 29 0,34 22 0,-9 1 0,8 6 0,2 4 0,8 6 0,-12 5 0,-5 2 0,-16-7 0,4 23 0,-31-34 0,-4 7 0,-3-7 0,-7 9 0,-3-16 0,-10 8 0,-21 12 0,-5-1 0,-25 9 0,25-19 0,0-8 0,24-12 0,0 1 0,-5-3 0,-2 3 0,-1-1 0,-5 1 0,15-4 0,-5 1 0,10-3 0,-9-1 0,10 1 0,-10-1 0,12 2 0,2-2 0,2 0 0,6-4 0,3-1 0,3-4 0,-1 4 0,3 0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4.09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52 25 24575,'0'-7'0,"-2"2"0,-4-2 0,-1 4 0,-3 0 0,2 3 0,-11 6 0,5 4 0,-7 4 0,3 11 0,4-3 0,0 8 0,4 8 0,4-8 0,3 22 0,11-3 0,3-8 0,19 4 0,10-25 0,-4-2 0,3-9 0,-25-7 0,-4-2 0,-10 0 0,1-4 0,2-13 0,-2 8 0,5-7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4.68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37 24575,'13'-3'0,"21"-1"0,0 1 0,16-1 0,-9 1 0,7-1 0,-17 2 0,0-1 0,-22 3 0,-4-2 0,-4 1 0,-2-2 0,0 1 0,-1-1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5.28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47 24575,'91'-13'0,"-10"3"0,-26 5 0,0 0 0,27-2 0,-35 4 0,-17-1 0,-30 4 0,-7 0 0,4 0 0,-3 0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7.4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 0 24575,'-6'14'0,"2"1"0,-2 38 0,4-2 0,1 0 0,1 2 0,1 14 0,3 15 0,0-49 0,2-8 0,-1-21 0,1-4 0,14-5 0,-1-2 0,52-31 0,-27 12 0,14-8 0,-40 20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2.8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71'0,"1"-22"0,1 6 0,3 1 0,18 5 0,-2-11 0,3-26 0,-16-22 0,12-19 0,48-38 0,-14 7 0,-11 9 0,-4 2 0,-11 8 0,-12 6 0,-15 24 0,-7 11 0,0 45 0,-2-9 0,8 37 0,6-43 0,0-7 0,2-27 0,-8-11 0,23-32 0,2 4 0,1-6 0,-9 18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6.11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60 24575,'32'-3'0,"42"-4"0,-1-1 0,-9 0 0,-1 0 0,1 0 0,2-2 0,-50 7 0,-10 2 0,0-1 0,-8 2 0,-1-1 0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6.54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34 24575,'77'-16'0,"1"1"0,-1-1 0,1 0 0,15-3 0,-2 1 0,-24 4 0,-25 4 0,-22 5 0,-14 2 0,-7 3 0,1-1 0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7.10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0 1 24575,'-3'17'0,"-9"55"0,8 6 0,3 10 0,-4-3 0,1-1 0,3 6 0,2-7 0,1 7 0,-2-75 0,6-22 0,11-37 0,1-9 0,-3 10 0,17-46 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7.76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0 0 24575,'-1'78'0,"1"-24"0,-2 44 0,4-18 0,-2-5 0,1 7 0,-1-38 0,-1-6 0,0-30 0,0 8 0,0-10 0,0-2 0,0-2 0,-1-2 0,1 1 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9.07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55 104 24575,'3'-12'0,"0"2"0,-2-7 0,-2 7 0,-4-6 0,-1 6 0,-7-5 0,5 9 0,-3-2 0,9 8 0,-5 1 0,4 1 0,-13 8 0,7 0 0,-11 8 0,5-1 0,-2 2 0,-2 2 0,-1 2 0,-1 7 0,-2 14 0,3 6 0,6-7 0,6-4 0,6-13 0,1-6 0,4 4 0,6-4 0,6 1 0,3-2 0,11-3 0,-10-10 0,6 0 0,-11-5 0,15-4 0,8-9 0,3-1 0,-7-3 0,-16 6 0,-12 5 0,-3 2 0,-3 0 0,-1 2 0,0 0 0,1 1 0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49.86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428 24575,'21'-4'0,"14"-6"0,-5 2 0,16-2 0,6-2 0,33-7 0,-6 5 0,24-3 0,8-1 0,-10 2 0,-1 0 0,-5 0 0,6-1-194,-19 4 0,6-1 1,2-1-1,-1 2 1,-4 0 193,7 0 0,-1 0 0,-5 2 0,-7 0 0,19-5 0,-3 2 0,-3 3 0,6 0 0,-11 1 0,-17 2 0,-3-1 0,21-2 0,-6 0 0,2 1 0,6-4 0,-57 9 0,-14 2 0,-21 3 0,-2-1 0,0 1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0.50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32 24575,'15'-6'0,"25"-5"0,4-4 0,35-9 0,-33 8 0,3 1 0,-24 8 0,34 2 0,-6-2 0,7 2 0,1 1 0,0-3 0,14 1 0,-57 3 0,-16 3 0,-32 16 0,19-11 0,-16 12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1.04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29 24575,'9'-1'0,"5"-3"0,28-10 0,11 0 0,5 0 0,26-6 0,-31 7 0,-6 2 0,-18 7 0,-27-5 0,-2-1 0,0 2 0,-3 1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1.58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34'90'0,"-1"0"0,-8-19 0,-1 1 0,0-7 0,1 3 0,-4-5 0,-3 1 0,-4-12 0,-5-18 0,-7-6 0,1-30 0,11-30 0,10-12 0,-5 4 0,0 5 0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2.14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 0 24575,'-3'58'0,"5"-7"0,1 3 0,-2-4 0,0 1 0,4 11 0,2-5 0,2-4 0,10 8 0,-4-9 0,-1-6 0,-5-14 0,-7-21 0,-1-3 0,-2-7 0,-1-2 0,3-7 0,0 5 0,1-5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3.1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 1 24575,'-2'88'0,"-1"0"0,1 1 0,0-1 0,0-6 0,1 0 0,0-3 0,1-9 0,0 12 0,2-6 0,2 8 0,-1-4 0,-1 17 0,2-13 0,-4-72 0,0-20 0,1-19 0,7-62 0,-5 49 0,5-33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2.64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45 24575,'14'-3'0,"54"-13"0,19-3 0,-26 5 0,1 0 0,5-1 0,6-2 0,-10 2 0,21-5 0,-50 10 0,-36 9 0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3.10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7 0 24575,'-11'66'0,"1"1"0,-4 26 0,12-32 0,5-1 0,7 21 0,-2-29 0,6 15 0,-8-34 0,1-2 0,-5-15 0,-2-12 0,-1-3 0,10-10 0,59-44 0,-41 31 0,39-28 0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3.85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80 24575,'36'-4'0,"7"-3"0,25-4 0,13-2 0,-21 5 0,2-1 0,34-1 0,-31 4 0,-7 0 0,-13 2 0,-13 3 0,-29 0 0,-4 2 0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4.67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63 24575,'25'-4'0,"18"-5"0,13-4 0,-7 1 0,4-1 0,-37 9 0,-2 1 0,-7 3 0,0 0 0,-3 0 0,-2 0 0,1 0 0,0 0 0,2 0 0,0 0 0,3 0 0,-6-1 0,2 1 0,-4-2 0,1 0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7.25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89 489 24575,'11'3'0,"5"2"0,20 4 0,-5-3 0,35 1 0,-4-5 0,20-1 0,-13-2 0,19 0 0,5-1 0,-11-1 0,11-2 0,7-2 0,-19 2 0,15-2 0,8 0 0,1-1 0,-6-1 0,-14 1 0,4-5 0,-12 0 0,3-1 0,21 0 0,2 0 0,-17 1 0,9-10 0,-90 5 0,-3 4 0,-3-22 0,-7 15 0,-58-39 0,27 34 0,1 2 0,-11-2 0,-24 5 0,-15 2 0,9 4 0,18 3 0,-2 2-228,-26-6 0,-13-3 1,16 7 227,-8 11-136,22 0 1,0 2 135,-20 0 0,26-1 0,-10-1 0,10 1 0,-28-1 0,10 1 0,4-1 0,14-1 0,14 3 0,3 1 0,-6 0 0,-7 4 0,0 1 0,9 0 674,-41 10-674,40 8 280,0 14-280,12-4 0,13 3 0,19-7 0,4-1 0,15 38 0,26 2 0,-4-23 0,4-3 0,25 21 0,-19-34 0,1-5 0,16 1 0,3-5 0,3-2 0,23 0 0,-18-4 0,-4-1 0,-9-7 0,6 9 0,-28 3 0,8 19 0,-18-17 0,-1 5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0:58.79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78 24575,'10'0'0,"20"2"0,10 1 0,38 5 0,-29-5 0,2-1 0,1 1 0,9-1 0,19-4 0,19-1 0,2-1 0,-13 1 0,1 0 0,3-2 0,-10-2 0,17-1 0,3-2 0,-8 0 0,-20 1 0,-18 0 0,-7-2 0,36-10 0,-15-1 0,-47 8 0,-5-7 0,-6 8 0,11-19 0,-7 11 0,7-11 0,-8 13 0,7-9 0,-11 9 0,3-5 0,-12 13 0,-3-1 0,-22-23 0,5 13 0,-18-21 0,6 19 0,-5 4 0,-10-1 0,-15 3 0,7 8 0,-4 1 0,4 2 0,-2 1 0,-16 1 0,0 2 0,18 0 0,1 2 0,-1 1 0,2 0 0,-38 2 0,1 1 0,33 1 0,1 0 0,-25 2 0,24-1 0,3 1 0,2-1 0,-14 11 0,43-4 0,-11 5 0,-2 16 0,13-12 0,-17 25 0,24-21 0,3 8 0,7-7 0,2 39 0,3-25 0,7 11 0,4-1 0,2-13 0,10 14 0,-16-40 0,-5-11 0,-3 1 0,2-1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0.37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75 642 24575,'39'11'0,"-8"-5"0,24 3 0,-21-7 0,42 8 0,-18 0 0,-4-2 0,4 1 0,-3-1 0,4-1 0,30-2 0,3-1 0,-23-1 0,0 0 0,27-4 0,-6 0 0,-3-1 0,-24 0 0,-1-1 0,8-1 0,-19-4 0,-3-2 0,-3-1 0,5-15 0,-31 12 0,6-12 0,-9 7 0,1-15 0,-11 13 0,-22-35 0,-11 16 0,-27-26 0,-1 15 0,-7 4 0,-8-1 0,10 14 0,-2 2 0,-19-12 0,-7 4 0,14 18 0,-5 4 0,5 4 0,-6 3 0,-1 3-299,5 0 0,-5 0 0,8 2 299,5 5 0,3 2-98,-27 4 1,6 1 97,10 0 0,18 0 0,12 0 0,35-2 0,3 1 0,4-1 888,-3 8-888,-6 30 204,2 24-204,3-9 0,1 3 0,2 22 0,13-10 0,4-4 0,6-19 0,4-1 0,2-5 0,4-17 0,20 8 0,-16-19 0,30 7 0,-29-14 0,10 0 0,-28-5 0,-6-2 0,-6 1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1.76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98 542 24575,'22'17'0,"14"1"0,10-3 0,6-1 0,2-4 0,4-1 0,15-1 0,11-2 0,8-3 0,11-3 0,-4-1-513,-21 0 0,-3-1 0,8 0 513,-5 1 0,8 0 0,3 1 0,-1-2 0,-7 0 0,-1-1 0,-4-1 0,-3-1 0,0 1 166,17 0 1,-2 1 0,-4-3-167,19-8 0,-18-2 255,-25-3-255,-18-15 0,-37-4 0,-6-7 784,-10-10-784,-19-8 0,-10 12 0,-11 8 0,-7 2 0,-23-3 0,15 18 0,-13-3 0,4 7 0,3 5 0,-4 6 0,-13-1 0,-10 2 0,7 3 0,0 4 0,3 3 0,8 2 0,-4 1 0,5 1 0,-1 2 0,3-1 0,-11 0 0,3 1 0,19-1 0,4 1 0,3 1 0,1 0 0,2-1 0,1 1 0,-42 11 0,24-4 0,15 7 0,36-7 0,2 12 0,15-12 0,3 12 0,0-9 0,0 29 0,2-16 0,1 30 0,3-34 0,1 4 0,0-22 0,2-4 0,15 2 0,-12-5 0,9 2 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2.9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346 24575,'48'55'0,"5"1"0,4-19 0,5-1 0,-12-10 0,3 0-640,8-1 1,7 2 0,-2-6 639,7-4 0,2-8 0,0-6 0,5-3 0,-4-3 0,11-5 0,2-6 0,5-7 0,6-5 0,-11 0 0,-22 4 0,-6-1 0,22-9 0,-10 1 619,-28 4-619,-18 4 316,-3-2-316,-6-9 0,-11 11 0,-21-59 983,-10 38-983,-9 0 0,-9 1 0,-5 20 0,-8 7 0,-30-6 0,-7 5 0,8 4 0,-4 2 0,1 4 0,-7 1 0,6 1 0,-4-1 0,0 1 0,3 3 0,-6 2 0,9 1 0,14-1 0,5 3 0,-14 4 0,10 3 0,19 5 0,4 10 0,23-2 0,5-2 0,5-3 0,10-8 0,0 1 0,1 14 0,4-5 0,-1 6 0,4-11 0,0-7 0,0-1 0,1-3 0,3-1 0,-1-2 0,9 4 0,-10-3 0,4 4 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4.13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63 519 24575,'85'24'0,"9"-5"0,-33-10 0,1-2 0,-2-3 0,4-2 0,2-2 0,6-3 0,-7 0 0,-4-3 0,-1-1 0,32-7 0,-8-2 0,-33-2 0,-3-3 0,-33 16 0,12-3 0,-8 0 0,14-22 0,-20-28 0,-4-11 0,-16-6 0,-42-6 0,-18 27 0,15 21 0,-6 5 0,-12 11 0,1 5 0,-26-3 0,42 13 0,4 1 0,0 1 0,-30 0 0,9 1 0,-10 4 0,-4 1 0,35-2 0,-2 1 0,-48 9 0,1 3 0,6 1 0,32-2 0,5 4 0,15 12 0,18-5 0,16 4 0,11 13 0,21 24 0,-7-17 0,15-2 0,43-11 0,25-9 0,-15 0 0,-37 4 0,-1-5 0,28-17 0,0-1 0,0 1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3.8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8 24575,'6'-6'0,"8"-5"0,4 5 0,31-14 0,-13 9 0,2-2 0,3 24 0,-5 13 0,-4-3 0,-3 3 0,-31-19 0,-7 7 0,-11 6 0,-2 1 0,-24 7 0,12-12 0,-30 1 0,34-8 0,-9-2 0,32-4 0,-1 2 0,8-4 0,5-1 0,13-4 0,-8 2 0,4-1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5.9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352 40 24575,'-26'-23'0,"10"8"0,-1 14 0,5 6 0,-23 19 0,9-5 0,-17 18 0,-3 18 0,3 11 0,-3 8 0,26-18 0,6-1 0,7 4 0,7 27 0,41-32 0,-16-27 0,36 5 0,-25-32 0,46-8 0,-34-2 0,11-3 0,-44 2 0,-9 3 0,-4-4 0,-2-18 0,-2 2 0,-14-26 0,-14 13 0,-1 7 0,-10 14 0,9 16 0,-2 4 0,9 3 0,10 0 0,12 0 0,1 1 0,1-2 0,1-1 0,0 0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6.88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49 24575,'3'2'0,"3"0"0,10-1 0,78-1 0,-30-2 0,9-1 0,-3 1 0,8 0 0,0-1 0,-5 1 0,3-1 0,-18 0 0,-19-2 0,-3 4 0,-20 0 0,17 1 0,-6 0 0,34-1 0,-10-1 0,0 0 0,-15 1 0,-9 0 0,-9 1 0,6-3 0,-16-1 0,0-2 0,-7 2 0,-1 1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09.5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20'11'0,"-4"3"0,3 10 0,1 27 0,-4-10 0,1 6 0,1 3 0,3 15 0,3 8 0,-15-28 0,-7-30 0,-3-5 0,1-10 0,4-6 0,-2 3 0,2-3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0.45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3 67 24575,'-9'36'0,"6"21"0,4 19 0,33-29 0,9-8 0,3-10 0,46-8 0,-50-57 0,-18 14 0,2-15 0,-17 13 0,-5-5 0,-8 2 0,-15-28 0,1 19 0,-23-25 0,15 42 0,-3-1 0,12 16 0,4 2 0,2 2 0,-5 1 0,5-1 0,-7 1 0,8 0 0,-3 0 0,7 1 0,0 1 0,3 0 0,1 2 0,2-2 0,1-1 0,0 0 0,1 0 0,0-1 0,-1-1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3.3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8'71'0,"-1"-11"0,-2-4 0,0 5 0,-2-10 0,-1 3 0,0 11 0,-1 8 0,0-4 0,1 5 0,0 3 0,-2 18 0,1 11 0,0-10 0,2-18 0,0-1 0,-1 3 0,0 6 0,0-9 0,0-16 0,0-5 0,0 10 0,0-9 0,-2-19 0,8-50 0,8-41 0,-4 5 0,3 7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4.22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10 24575,'16'-13'0,"7"-6"0,4 0 0,23-8 0,6 13 0,8 2 0,13 7 0,-32 6 0,-8 0 0,-14 17 0,-14 4 0,11 50 0,-14-18 0,-5 6 0,-4 2 0,-8 4 0,-2-16 0,-3-4 0,-9-6 0,-25 7 0,19-28 0,-25 8 0,29-18 0,-10 1 0,21-5 0,-2 0 0,9-2 0,2-1 0,6 0 0,2 0 0,1-1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4.81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3 24575,'6'0'0,"23"-2"0,25 2 0,9 2 0,11 2 0,15-1 0,0 0 0,-20 2 0,-4-1 0,-1 0 0,-18-2 0,-40-2 0,-7 1 0,-10 0 0,8-1 0,-7 1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5.28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0 1 24575,'-7'89'0,"1"-5"0,1-44 0,4 19 0,3-1 0,-2-15 0,3-14 0,-4-30 0,10-25 0,-6 18 0,7-18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5.82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7 24575,'25'-2'0,"38"-6"0,-9-2 0,28-5 0,-46 5 0,-5 3 0,-21 4 0,-1 1 0,-8 5 0,2-3 0,-4 3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7.03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9 24575,'16'-3'0,"0"2"0,-6-2 0,-1 0 0,-4 2 0,5 0 0,-2 1 0,3-1 0,-3 0 0,-3-1 0,0 1 0,-2 0 0,0 0 0,0 0 0,3-1 0,1 1 0,-1 1 0,-1-1 0,-2 1 0,2 0 0,2 0 0,8-1 0,-5 1 0,0-1 0,-5 0 0,-5 1 0,-1-2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4.42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6 0 24575,'-3'71'0,"3"-17"0,-3 9 0,6 4 0,-2-16 0,1 1 0,2 38 0,-1-26 0,-1-6 0,0-18 0,-1 8 0,-1-37 0,-1 1 0,-1-6 0,1-2 0,-1-3 0,2 1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0.81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22 24575,'5'25'0,"6"26"0,-3-8 0,3 14 0,-5-28 0,-4-15 0,-1-1 0,0-11 0,6-3 0,38-29 0,35-24 0,-33 22 0,2-3 0,16-11 0,-4 1 0,-3 0 0,3-6 0,-51 41 0,-6 4 0,-3 5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2.82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33 24575,'0'52'0,"0"-14"0,0-2 0,0-10 0,0-8 0,0 14 0,0-15 0,1 12 0,0-18 0,1 1 0,13-20 0,17-24 0,11-12 0,-5 2 0,1-2 0,16-18 0,-19 19 0,-3 3 0,-4 5 0,-8 5 0,-18 17 0,-3 10 0,0-5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8.62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33 24575,'44'-4'0,"9"0"0,5 0 0,-7 1 0,3 0 0,40-3 0,-5 2 0,-21 3 0,8-2 0,-73 3 0,-9 3 0,2-3 0,0 3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9.30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3 42 24575,'-12'0'0,"74"-6"0,-16 5 0,7-4 0,-2 0 0,-18 4 0,-3-4 0,-24 4 0,4 0 0,-6-2 0,-4 0 0,-7-1 0,1 1 0,1 0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19.86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 1 24575,'-2'91'0,"-1"-22"0,2-2 0,1-1 0,-1-4 0,2-8 0,0-2 0,2-11 0,2-4 0,-2-20 0,3-10 0,11-32 0,1-4 0,-1 2 0,-6 7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0.37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49 0 24575,'-13'49'0,"0"12"0,7 9 0,2 2 0,-2 0 0,3-5 0,1-11 0,0-44 0,4-7 0,5-15 0,18-15 0,-13 11 0,8-7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0.83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82 24575,'52'-7'0,"-1"-1"0,10 0 0,4-1 0,15-2 0,-13 2 0,2-2 0,-8 3 0,-12 1 0,-42 5 0,-10 1 0,-12 1 0,1 1 0,-1-1 0,6 3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1.21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02 1 24575,'-13'70'0,"1"0"0,-1-2 0,3-10 0,8-23 0,-1-3 0,2-19 0,-1-5 0,1-1 0,0-5 0,-18 4 0,14-5 0,-14 3 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2.19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16 24575,'40'-3'0,"40"-6"0,-16 3 0,14-3 0,7-2 0,-23 4 0,0 0-511,21-3 1,3-1 510,-3 2 0,-3-1 0,-9 0 0,1-1 83,-5 1 1,4-1-1,-6 0-83,1-1 0,-6 0 0,4 0 0,-9 2 0,-17 2 0,2 5 0,-13-2 771,18 1-771,-32 0 0,-8 3 0,-9 1 0,-1 0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3.24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2 0 24575,'-19'74'0,"4"-13"0,6-35 0,1-7 0,0 5 0,3-11 0,1 0 0,1-11 0,3-2 0,6-12 0,-4 8 0,5-8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5.37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57'0,"7"18"0,1 6 0,-4-31 0,-1 2 0,6 42 0,-1-1 0,-4-8 0,-2-14 0,-1-18 0,-1-36 0,0-2 0,0-19 0,0-6 0,5-25 0,-3 20 0,3-14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4.05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66 68 24575,'-33'75'0,"7"21"0,19-63 0,21 8 0,13-49 0,6-6 0,-1 1 0,-14 2 0,19-30 0,0-11 0,7-11 0,-11 4 0,-20 36 0,-5 4 0,-11 15 0,-1 3 0,-17-2 0,2 3 0,-16-1 0,16 1 0,-1 1 0,15 0 0,-1 3 0,3-1 0,0 4 0,2-5 0,0 2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4.66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03 24575,'27'-8'0,"6"-2"0,14-5 0,16-8 0,-21 5 0,2 1 0,-24 9 0,-11 6 0,-3 2 0,-4-2 0,-2 2 0,-4 3 0,2-2 0,-1 2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25.57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4 24575,'17'-1'0,"60"-7"0,-38 3 0,46-3 0,-55 7 0,-9 1 0,-8 0 0,-9 0 0,-3 0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5.99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40 9 24575,'7'-3'0,"33"-1"0,-13 3 0,41 11 0,-36 4 0,3 33 0,-44-3 0,-4 4 0,-27-2 0,-27 14 0,26-18 0,-19 16 0,45-39 0,12-9 0,23-11 0,10-5 0,42-8 0,0 6 0,-12-1 0,-20 6 0,-30 2 0,4-3 0,-1-1 0,0 0 0,-8 2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6.51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4 24575,'59'1'0,"0"-1"0,33-2 0,-2-2 0,-37 4 0,-2-2 0,21-2 0,-18 1 0,-48 3 0,14 0 0,0 0 0,10 0 0,-18 0 0,-13 5 0,-5-4 0,-3 3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6.98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81 1 24575,'-18'91'0,"8"-40"0,0-2 0,-6 22 0,-2-5 0,10-42 0,14-27 0,26-39 0,-13 18 0,9-11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7.78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4 175 24575,'0'19'0,"0"3"0,6 15 0,-2-16 0,6 7 0,-3-24 0,11-5 0,12-7 0,1 1 0,3-7 0,-14-1 0,5-7 0,-4 0 0,12-9 0,-16 12 0,2-5 0,-14 9 0,-8-4 0,-7-2 0,-8-4 0,-10-5 0,8 13 0,-3 1 0,-1 17 0,4 3 0,-22 4 0,9 7 0,2-1 0,11 6 0,9 5 0,6-8 0,0 6 0,5-14 0,3-1 0,1-3 0,3-1 0,-3-2 0,-1-2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8.93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2'88'0,"0"0"0,0-1 0,0 10 0,0-1 0,0-16 0,-1 6 0,-1 10 0,2-61 0,-2-29 0,1-10 0,9-24 0,2 2 0,-1-3 0,-2 14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39.95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09 36 24575,'39'-11'0,"-11"3"0,1-1 0,-8 3 0,-6 5 0,1 1 0,3 5 0,-8 4 0,11 13 0,-13-3 0,2 8 0,-10-5 0,-35 43 0,7-17 0,-16 15 0,-6 2 0,-7-1 0,21-22 0,3-6 0,0-12 0,23-19 0,2-4 0,6-2 0,-1-1 0,2 0 0,-2 1 0,2-3 0,-1 1 0,2-2 0,-1 3 0,0 1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0.60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1 24575,'3'62'0,"-1"0"0,0-2 0,1-7 0,0 3 0,0 31 0,0-24 0,-1-6 0,-2-11 0,0 12 0,0-35 0,0 4 0,-1-21 0,1-3 0,13-53 0,-9 35 0,11-33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6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5 24575,'32'-7'0,"0"2"0,-21 3 0,6 1 0,1 3 0,2 6 0,12 37 0,-30 12 0,4 4 0,-37-7 0,-21-28 0,20-11 0,-14-3 0,39-14 0,11-13 0,8 5 0,22-11 0,-19 16 0,6 0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1.55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41 1 24575,'-2'30'0,"-5"13"0,-2 8 0,-1 5 0,2 15 0,4-30 0,3-3 0,1-29 0,1-18 0,22-50 0,1 7 0,2-10 0,-10 33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2.060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8 1 24575,'-2'77'0,"2"-20"0,-1 1 0,1-5 0,0 1 0,-1 25 0,1-1 0,-1 17 0,0-9 0,2-68 0,-1-8 0,0-9 0,-3-10 0,0-4 0,-5-12 0,5 12 0,-2 1 0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2.76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05 24575,'13'0'0,"-2"-1"0,23-5 0,-11 4 0,15-4 0,-21 5 0,-1 1 0,-8-1 0,9 0 0,-10-2 0,3-10 0,-6-16 0,-2 11 0,2-5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3.20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29 24575,'31'-2'0,"5"1"0,24-2 0,35-2 0,-36 1 0,17 1 0,-54 1 0,-11 1 0,-7-1 0,-5-1 0,3 1 0,-4 1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1:43.89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 24575,'14'1'0,"2"0"0,30 0 0,12 1 0,-7-1 0,2 0 0,17 0 0,-2 1 0,29-1 0,-66-2 0,-15 1 0,-22-4 0,4 3 0,-2-2 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6.89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0 24575,'0'18'0,"12"27"0,5 11 0,-3-4 0,1 2 0,6 19 0,-1-2 0,4 13 0,-16-51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7.508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48 24575,'26'-3'0,"33"-1"0,29 0 0,8 0 0,-17 0 0,-12 1 0,0 0 0,17-1 0,18-1 0,-6 1 0,-29 0 0,-25 1 0,-14 2 0,-37 0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7.97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78 0 24575,'-17'58'0,"1"-1"0,-1 0 0,3-12 0,10-30 0,-3 2 0,5-13 0,3-7 0,-1 1 0,3-3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8.593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42 24575,'48'56'0,"0"0"0,-11-5 0,0-16 0,33-54 0,-38-1 0,7-20 0,-22 5 0,0-22 0,-14 3 0,-5 1 0,-20 14 0,6 27 0,-4 2 0,-3 14 0,-2 3 0,-6 4 0,-3 6 0,17-6 0,-3 9 0,14-1 0,1-7 0,5 1 0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8.88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26 1 24575,'-8'26'0,"2"-5"0,0-4 0,3-10 0,1-1 0,2-6 0,1-1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6.77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9 37 24575,'-9'9'0,"-3"11"0,4-4 0,-2 37 0,11-25 0,1 19 0,6-29 0,1-6 0,28-9 0,0-17 0,7 0 0,-9-42 0,-27 30 0,-15-41 0,-9 43 0,-7-6 0,7 20 0,12 9 0,5 1 0,10 3 0,15 1 0,-12-2 0,5 1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09.397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0 24575,'17'93'0,"0"0"0,-3-26 0,1 0 0,-1-4 0,4 12 0,0-6 0,-3-11 0,-2-4 0,6 22 0,-17-63 0,-2-12 0,1-5 0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0.061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5 66 24575,'55'-34'0,"24"4"0,-47 28 0,21 3 0,-29 11 0,5 14 0,-8-1 0,-4 55 0,-17-34 0,-12 40 0,-8-40 0,-42 26 0,14-28 0,-27 13 0,33-35 0,13-9 0,13-5 0,9-7 0,4-1 0,2-3 0,11 3 0,-7-2 0,7 4 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1.496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36 1 24575,'-17'0'0,"1"3"0,-8 5 0,-8 20 0,13-9 0,-4 11 0,19-18 0,6 2 0,2-5 0,13 5 0,2-9 0,28 11 0,-7-2 0,50 28 0,-50-17 0,17 17 0,-50-31 0,-30 15 0,6-16 0,-35 14 0,25-14 0,-11 1 0,22-7 0,4-2 0,2-4 0,5 2 0,-3-2 0,4 2 0,10-13 0,-5 10 0,7-9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2.014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29 24575,'5'0'0,"10"0"0,32-4 0,10-1 0,18 0 0,-16 0 0,-3 0 0,-15 2 0,-38 2 0,-6 4 0,1-3 0,-3 3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2.77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0 3 24575,'44'-1'0,"3"0"0,3 1 0,1 0 0,9 0 0,7 0 0,-52 0 0,-8 0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4.74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8 0 24575,'0'52'0,"1"-15"0,-1 8 0,1-7 0,-1-7 0,0 10 0,0-18 0,-2 9 0,0-17 0,-1 6 0,2-17 0,-1 2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5.26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20 24575,'30'4'0,"10"1"0,7-2 0,14-2 0,17-1 0,18-3 0,2 1 0,-12-1 0,7 0 0,-1 0 0,-9 0 0,12 0 0,-7 0 0,-28-1 0,-25 0 0,-29 3 0,-12 0 0,3 2 0,-3 0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5.745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40 1 24575,'-6'42'0,"-7"50"0,4-29 0,-3 13 0,13-68 0,14-27 0,-6-1 0,6 6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6.299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162 24575,'18'60'0,"0"0"0,-1 4 0,41-6 0,-27-62 0,4-5 0,15-23 0,5-48 0,-18 13 0,-11-20 0,-41 42 0,-12 13 0,-28 3 0,12 14 0,-22 12 0,36 7 0,-6 10 0,22-6 0,4 1 0,6-3 0,3-4 0,0 1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17.942"/>
    </inkml:context>
    <inkml:brush xml:id="br0">
      <inkml:brushProperty name="width" value="0.05" units="cm"/>
      <inkml:brushProperty name="height" value="0.05" units="cm"/>
      <inkml:brushProperty name="color" value="#CC0066"/>
    </inkml:brush>
  </inkml:definitions>
  <inkml:trace contextRef="#ctx0" brushRef="#br0">1 58 24575,'37'-10'0,"34"-8"0,-7 4 0,5-1 0,-44 14 0,-14 2 0,33 41 0,38 15 0,-13-1 0,12-7 0,-63-46 0,59-38 0,-6-3 0,-5 7 0,14-4 0,-6 14 0,-11 22 0,-1 7 0,29-16 0,-5 11 0,-35 37 0,-6 5 0,39-5 0,1-10 0,-3-27 0,2-7 0,16 6 0,-35-1 0,9 0 0,-10 1 0,31 8 0,2 1 0,-35-5 0,16-7 0,-22-1 0,2 0 0,-5 0 0,0 0 0,1 1 0,-4 1 0,8 7 0,32 17 0,-27-10 0,16 7 0,-4-19 0,-31-5 0,12-3 0,-1 0 0,-8 0 0,27-3 0,-61 8 0,-5 1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7.52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5 0 24575,'-14'9'0,"-5"9"0,10-6 0,-6 8 0,2 5 0,5-12 0,2 10 0,11-16 0,15 8 0,-2-4 0,34 22 0,-6 0 0,6 8 0,-16 6 0,-25-23 0,-14 4 0,-7-21 0,-26 5 0,-1-2 0,-4-1 0,14 0 0,19-22 0,28-23 0,9-3 0,-2 3 0,-5 21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2.0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857 1899 24575,'-31'1'0,"0"-1"0,8 2 0,-12-1 0,1-5 0,-27-15 0,-11-8 0,7-1 0,-1-2 0,-10-4 0,3 0 0,16 5 0,9-1 0,0-19 0,18 5 0,3-8 0,4-17 0,5-5 0,-1 1 0,4-4 0,10-2 0,6-6 0,0 9 0,1 16 0,2 2 0,4-43 0,2 6 0,7 26 0,7 14 0,8-2 0,7 6 0,2 4 0,-7 6 0,0 1 0,8-2 0,-3 6 0,-5 10 0,10-4 0,6 2 0,14-6 0,-10 7 0,1 0 0,11-1 0,-13 7 0,-4 6 0,-16 13 0,60 16 0,-21 4 0,2 7 0,4 2 0,-26-6 0,0 0 0,26 13 0,-4 0 0,4 7 0,-16-1 0,-5 1 0,-15 2 0,-8-6 0,-3 3 0,-7 13 0,14 38 0,-14-24 0,8 27 0,-16-31 0,-3 8 0,-7-17 0,-2 2 0,2 35 0,-4-13 0,-1 0 0,-1 9 0,0-28 0,0-3 0,-2 1 0,1-6 0,-4-12 0,1-11 0,-3 6 0,1-13 0,-2 5 0,-12 5 0,-18 13 0,1-4 0,-22 10 0,21-30 0,-37 17 0,16-15 0,7-4 0,-1-2 0,-27 1 0,6-2 0,25-9 0,2-9 0,8-4 0,-24-8 0,25 0 0,-2-17 0,19 7 0,0-18 0,12 27 0,4-3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4.0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943 3914 24575,'9'-2'0,"-1"0"0,2-2 0,18-15 0,-7 3 0,25-33 0,-13-3 0,0-4 0,12-26 0,-15 20 0,2-10 0,-4 5 0,-8 8 0,-2-3 0,6-27 0,3-14 0,-6 10 0,-6 13 0,-3 2-184,0 1 0,0-5 0,-6 11 184,-11-27 0,-4 30 0,-2 0 0,-7-19 0,-2-1 0,0 2 0,-1 1 0,-4 5 0,-4 0 0,-9 4 0,-12 0 0,-4 2 0,-8-5 0,3 11 0,-2 1 0,-11 1 0,5 9 0,-9 1 0,1 13 0,-3 4 0,-3-4 0,-5 2 0,7 10 0,-6 1 0,9 4 0,8 5 0,1 1 0,-11-4 0,-7-2 0,11 4 0,24 8 0,2-1 0,-42-12 0,2-1 0,6-1 0,6 2 0,1 0 0,-9-5 0,-2 1 0,0-1 0,-2 1 0,21 6 0,3 2 0,7 2 0,11 4 0,13 3 552,4 3-552,-18-17 0,12 9 0,-25-19 0,35 20 0,-4-4 0,13 7 0,-25-26 0,14 15 0,-36-31 0,34 31 0,-9-7 0,16 11 0,-20-22 0,18 18 0,-26-27 0,31 36 0,-4-6 0,15 24 0,4 4 0,3 19 0,1 4 0,-2 13 0,2 45 0,0-29 0,0 39 0,0-68 0,-1-2 0,-1-26 0,-1-3 0,-9-17 0,4-4 0,-6-38 0,9 35 0,1-13 0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4.4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6'2'0,"9"4"0,-2-2 0,6 4 0,23 2 0,-11-1 0,25 6 0,-34-8 0,-4-3 0,-17-8 0,2-18 0,3 8 0,-2-7 0,1 17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5.7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16'5'0,"7"5"0,-6 3 0,25 34 0,1 4 0,-1 0 0,7 11 0,-4-4 0,-7-6 0,-1 0 0,6 8 0,4 6 0,-10-8 0,1 20 0,-12-18 0,-2 1 0,8 14 0,-6-9 0,-2-1 0,0 7 0,-1 23 0,-17-42 0,-3 29 0,-5-33 0,-3 40 0,-3-47 0,-18 22 0,2-31 0,-31 26 0,22-25 0,-28 27 0,35-36 0,-12 6 0,25-20 0,2-1 0,7-8 0,2 0 0,0-9 0,0 5 0,1-5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6.8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7 1 24575,'-9'9'0,"2"0"0,-4 10 0,6-4 0,-1 5 0,4-7 0,-3-1 0,4-6 0,-2-3 0,2 0 0,-6 2 0,4-2 0,-6 7 0,2-1 0,-5 4 0,2 0 0,-2-1 0,6-4 0,1-2 0,2-4 0,2-1 0,0-1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7.21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6'9'0,"20"8"0,-27-5 0,26 10 0,-17-3 0,17 1 0,-25-7 0,-5-4 0,-28-8 0,-8-1 0,3 0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48.7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38 1848 24575,'-43'-79'0,"-1"0"0,-2-10 0,4 7 0,-1-8 0,11 8 0,4-1 0,12 35 0,2-2 0,-3-15 0,0-7 0,2 6 0,3 9 0,1 3 0,-4-22 0,1 3 0,0-4 0,5 14 0,5 12 0,2 5 0,8 0 0,14-18 0,3 11 0,22-17 0,-13 34 0,28-5 0,-16 19 0,44-18 0,-28 13 0,27-9 0,-33 22 0,-1 1 0,-4 11 0,7 1 0,11 5 0,17 7 0,3 12 0,-37-4 0,1 5 0,10 14 0,0 9 0,5 18 0,-2 6 0,-4 1 0,-3 3-536,-4 6 1,-4 1 535,-9-6 0,-3-1 0,-5-4 0,-3 3 0,-8-9 0,-2 4 0,-4-5 0,-1 0 0,-5-1 0,-5 13 0,-9-6 0,-21 2 0,-10 5 0,-8-1 0,0-9 0,-6-2 1071,0-13-1071,-10 1 0,2-10 0,-14-1 0,-15 0 0,22-15 0,-11 1 0,42-22 0,0-2 0,3-4 0,-34-8 0,9 0 0,-27-8 0,23-2 0,12 0 0,-17-26 0,21 2 0,0-13 0,-1-6 0,14 10 0,1-2 0,-12-22 0,4 2 0,0 1 0,15 16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51.04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615 4212 24575,'4'-8'0,"2"-1"0,1-4 0,1-2 0,4-11 0,6-11 0,8-31 0,5-12 0,-7 23 0,1-3-316,1-4 1,2-7 0,-2 4 315,4-4 0,-3 4 0,-5 7 0,-1 1-128,0-6 0,-2 0 128,-7 8 0,-3 0 0,1-8 0,-4-2 0,-2-4 0,-4-1 0,-4 4 0,-2-2 0,-2-10 0,-2-1-332,-2 6 0,0 1 332,1-5 0,1 2 0,2 11 0,0 1 0,0 2 0,-4-3 0,-11-17 0,-7-1 0,1 14 0,-8-1 0,-11-4 0,-10-5 0,1 9 0,-5 5 0,-4 4 0,0 3 0,-6-2 0,4 8 0,7 10 0,-2 5 0,0 5 0,-4 0 0,5 7 0,6 7 0,1 4-79,-29-7 0,2 3 79,-11 5 0,18 4 0,-2 2 0,21 1 0,-3 2 0,-15 3 0,-8 1 0,3 0 0,-5 0 0,-3-1 0,-5 3 0,-9 1 0,9-1 0,5-2 0,0 0 223,15 1 1,-7 0-1,-1-1 1,8 0-224,-22-2 0,5-1 0,18 1 0,-3 0 0,6-1 128,-9-3 1,11-2-129,-7-5 349,19 4 1,3-2-350,-2-3 174,-32-12-174,37 5 0,-40-19 0,30 13 0,9 3 0,0 0 0,-4-2 0,6 3 0,0-1 0,-7-4 0,-25-12 0,23 11 0,-2 1 0,-10-10 0,24 12 0,1-1 0,-21-15 0,-4-7 0,42 29 0,-1-6 0,1 2 0,-7-12 0,3-4 0,6 10 0,7 4 0,13 18 0,1 11 0,-4 10 0,-11 35 0,-2-2 0,-16 35 0,14-35 0,-10 27 0,18-37 0,-3 15 0,10-33 0,7-56 0,0 11 0,5-44 0,-5 36 0,4 2 0,0 0 0,2 9 0,1 8 0,7 10 0,9 6 0,34 3 0,-15 1 0,12-1 0,-39-2 0,-7-1 0,-8 0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52.2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97 1098 24575,'-11'-12'0,"-12"-20"0,-6-11 0,-9-18 0,-3-7 0,11 20 0,-2-4 0,-3-10 0,-5-13 0,-1-1 0,6 10 0,0-3 0,1 3 0,-1-5 0,-3-5 0,8 11 0,-2-10 0,13 32 0,8 16 0,7 19 0,5 6 0,6 28 0,-2 9 0,0 23 0,-4-14 0,-7-7 0,3-22 0,-1-2 0,1-8 0,1 1 0,0-5 0,-1 1 0,10-7 0,7-10 0,14-10 0,-10 7 0,-2 2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2:52.6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1'6'0,"19"11"0,-4-5 0,30 14 0,-23-13 0,-1 1 0,-23-12 0,-8-1 0,-2-1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7.94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'16'0,"3"2"0,3 10 0,5 1 0,8 17 0,5 8 0,14 36 0,-11-25 0,0 6 0,-21-50 0,-7-13 0,-9-25 0,4 1 0,-2-30 0,7 30 0,0-12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3.2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63 997 24575,'13'15'0,"-3"-6"0,5 2 0,10-6 0,29 7 0,27 4 0,11 3 0,9 1 0,-18-5 0,1-1-460,-14-3 0,3 1 1,-1-1 459,23 2 0,0-2 0,-16 0 0,4 0 0,0-1 0,6 0 0,1-1 0,0 0 0,-1 1 0,1 0 0,3-1 0,-8-4 0,5-1 0,-1-1 0,-11 0 0,13-1 0,-4 0 0,-4 1 0,4-1 0,-6 1-151,-1 0 0,-8 0 151,-22-1 0,3 0 0,20 0 0,11 0 0,-12-1 0,23-1 0,-5 1 0,-2 0 0,-16-3 0,-4-2 0,2-1 0,20-3 0,-11-1 0,-2 0 0,-9 2 0,-15 0 0,0 2 0,12 1 0,-12-2 0,-2 0 0,7-1 1357,29-9-1357,-49 8 324,22-8-324,-29 6 0,21-15 0,-23 8 0,30-28 0,-22 14 0,29-29 0,-15 2 0,-10 3 0,-18-26 0,-29 30 0,-3-1 0,-2 0 0,-7 4 0,-4-19 0,-31 14 0,-17-6 0,15 19 0,-3 2 0,11 9 0,-1 4 0,-13 1 0,0 4 0,-21 1 0,30 8 0,-6-2 0,-15-1 0,-10-1 0,7 2 0,2 1 0,-4 0 0,11 2 0,-10-2 0,-7-1 0,-2 1 0,1 1 0,-3 2 0,-2 1 0,-1 1 0,1 1 0,4-1 0,-2 0 0,3-1 0,0 1 0,-5 1-525,-3-1 0,-9 1 0,1-1 1,6 2-1,14 2 525,-8 2 0,6 1-1,-5-1 1,-7-1-1,5 1 1,-10 1 0,5 0 0,-5 0 0,2 0 0,18 2 0,7 0 0,19-2 0,-1 2 0,-29 5 0,-3 1 0,15-3 0,-1 0 0,-21 2 0,3 0 0,30-2 0,4-1 0,-40 1 0,46 3 0,1 2 2624,-20 10-2624,-7 4 2,22 10-2,30-12 0,-16 29 0,20-15 0,-11 42 0,5 4 0,7-7 0,1-2 0,15-36 0,1 3 0,4 11 0,2-12 0,4 12 0,1-28 0,17 17 0,-1-16 0,7 6 0,-7-12 0,19 12 0,-3-3 0,3-1 0,6 2 0,-2-1 0,1-1 0,-4-3 0,1 0 0,9 6 0,-5-5 0,-12-7 0,4 4 0,-39-20 0,-4 0 0,8 1 0,-4 0 0,5 0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5.2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10 24575,'49'-34'0,"14"-4"0,-2-4 0,-13 13 0,-1 1 0,2-6 0,-4 7 0,4-1 0,29-18 0,5 1 0,-32 16 0,-3 1 0,5-2 0,4-7 0,-36 25 0,-6 0 0,-10 9 0,-3 1 0,1 0 0,-1 1 0,-1 0 0,0 0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6.0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7 24575,'50'-12'0,"-4"1"0,38-7 0,-7 4 0,-31 5 0,-6 7 0,-38 11 0,-6-1 0,-2 8 0,-7 0 0,-1 8 0,-9 28 0,9-14 0,-5 26 0,12-37 0,0 8 0,5-24 0,3-2 0,7-10 0,12-8 0,-9 5 0,6-2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7.38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7 47 24575,'-2'16'0,"-3"8"0,-7 26 0,-3 10 0,1-5 0,-1 1 0,-2 22 0,0-2 0,-5 20 0,15-48 0,8-45 0,22-64 0,-2-6 0,2 2 0,0-3 0,3-18 0,-10 37 0,-1 1 0,3-10 0,1 0 0,-11 31 0,8 5 0,7 62 0,-1-2 0,13 31 0,-2-9 0,2 0 0,14 27 0,-15-27 0,-2-4 0,-4-2 0,-21-35 0,-4-6 0,-7-12 0,1-1 0,-9-7 0,0-4 0,-32-19 0,1 2 0,-38-10 0,38 20 0,-5 3 0,41 13 0,5 1 0,29-2 0,-5-2 0,32-6 0,-27 4 0,7-1 0,-18 6 0,3 1 0,0 1 0,10 0 0,-16 0 0,4 0 0,-18 0 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7.8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67 24575,'14'-4'0,"45"-14"0,-32 8 0,43-10 0,-47 15 0,11 0 0,-18 3 0,-2 0 0,-32 2 0,12 0 0,-13 0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8.2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 1 24575,'-4'33'0,"8"66"0,1-46 0,2 2 0,5-5 0,13-23 0,6-9 0,2-29 0,-2-22 0,-15 10 0,-2-5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8.5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59 24575,'69'-6'0,"-1"0"0,1 0 0,5 0 0,28-4 0,-22-2 0,-74 9 0,-12 0 0,-1 2 0,-12-1 0,1 1 0,3-1 0,5 1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8.9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5'78'0,"-1"0"0,1 0 0,-2 8 0,-2-15 0,6-22 0,-24-57 0,19-26 0,11-2 0,7-5 0,1-1 0,-2 7 0,15-14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9.54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9'61'0,"-1"1"0,1-1 0,9 28 0,-9-20 0,-19-46 0,-6-9 0,-2-35 0,29-46 0,-16 30 0,14-7 0,3 2 0,5 13 0,1-1 0,-12 16 0,-18 15 0,19 15 0,-2 3 0,2 0 0,-14-4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49.8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'33'0,"3"-13"0,-3-27 0,1-2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8.34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5'45'0,"8"10"0,-3-8 0,11-20 0,-16-28 0,4-12 0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0.1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39'72'0,"-28"-49"0,29 41 0,-38-63 0,-1-1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0.8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8'86'0,"0"0"0,-1 0 0,1 0 0,2 23 0,-1-3 0,-4-36 0,-5-48 0,7-16 0,7-23 0,8-11 0,5 1 0,6 3 0,-16 11 0,1 2 0,-15 14 0,2 6 0,3 12 0,-1 9 0,0 7 0,-3 5 0,-5 9 0,0-19 0,-6 1 0,1-28 0,-7-10 0,4-2 0,-9-23 0,10 9 0,-3-21 0,8 22 0,7-7 0,3 15 0,31-24 0,-16 17 0,10-8 0,-24 20 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1.6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5 24575,'33'-12'0,"-5"9"0,-17 56 0,3-2 0,3 12 0,1-23 0,-7-32 0,21-32 0,-6-9 0,32-39 0,-27 37 0,2-4 0,-25 50 0,-5 2 0,5 28 0,0-13 0,7 13 0,1-5 0,0 2 0,0-3 0,-5-11 0,-6-15 0,9-31 0,9-24 0,-6 10 0,3-2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2.09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37 24575,'11'1'0,"55"-2"0,13-1 0,-30 0 0,32 2 0,-17-5 0,-60 1 0,-15-1 0,-9-4 0,6 4 0,2 0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3:53.1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 58 24575,'-4'55'0,"0"1"0,3-13 0,3 19 0,10-11 0,28-51 0,31-21 0,-14-9 0,1-6 0,-12 5 0,-2 0 0,1-4 0,-8 0 0,-13-4 0,-21 13 0,-8 5 0,-1 9 0,2 5 0,-3 6 0,1 3 0,-8 6 0,-7 5 0,1 0 0,-6 16 0,16-11 0,-5 23 0,12-17 0,0 17 0,9-7 0,4-1 0,16 4 0,-5-19 0,12 4 0,-8-13 0,2-2 0,11-3 0,-18-3 0,2-2 0,-19 1 0,-3-1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0.8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87 112 24575,'1'-9'0,"-9"-14"0,-6 5 0,-40-19 0,-1 18 0,-2 13 0,-2 7 0,-12 15 0,-17 25 0,49 6 0,-11 32 0,17-18 0,3 11 0,6 6 0,18-25 0,8-1 0,4 23 0,10-4 0,30 2 0,18-44 0,11-14 0,-10-10 0,1-10 0,5-3 0,-9-12 0,-8-43 0,-65 7 0,-29 7 0,20 35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1.5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3 24575,'34'0'0,"31"0"0,-15 0 0,7 0 0,39-4 0,6 0 0,-20 3 0,-1-1 0,10-3 0,-10 0 0,-18 3 0,-64 9 0,-32 11 0,-22 13 0,13 41 0,5 9 0,3-7 0,5 12 0,8-8 0,19-49 0,2-5 0,13-56 0,4 4 0,0-9 0,-4 20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2.48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3 1 24575,'-8'-1'0,"-24"16"0,11 3 0,-18 32 0,26-20 0,4 8 0,11-30 0,9-2 0,4-4 0,18-9 0,-10-2 0,10-16 0,-18 7 0,1-7 0,-10 9 0,-2-1 0,-1 8 0,-2-1 0,0 10 0,-1 17 0,0 0 0,2 15 0,4-3 0,27 14 0,-8-15 0,24 6 0,-31-27 0,3-16 0,-11-10 0,21-44 0,-18 36 0,13-21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2.76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62'0,"0"0"0,0 35 0,3-86 0,0-23 0,-2-47 0,1 30 0,-2-25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3.0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8'50'0,"33"-19"0,9-5 0,9 8 0,-12-20 0,-4-1 0,-18 8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8.0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4'2'0,"1"-2"0,12 3 0,5-2 0,15 0 0,-15-1 0,1 0 0,-23 0 0,-4 0 0,0 0 0,-5 0 0,1 1 0,-4 0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8.8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0'83'0,"1"0"0,2 0 0,4-23 0,-1-52 0,9 6 0,-4-10 0,2-2 0,9 1 0,50 9 0,-43-8 0,32 7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3.6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82'0,"33"-84"0,3-14 0,11-35 0,-9 40 0,1 70 0,-15-14 0,10 15 0,-21-41 0,8-38 0,-12 9 0,8-16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4.1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6 1 24575,'-40'53'0,"16"-2"0,1 5 0,-2-4 0,2 2 0,2 21 0,12-4 0,21-9 0,11-17 0,7-3 0,19 2 0,18 4 0,-37-31 0,-61-16 0,21-1 0,-38-8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4:57.2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4 103 24575,'0'-8'0,"-3"-5"0,1 3 0,-9-12 0,5 12 0,-7-5 0,-2 6 0,1 3 0,0 0 0,0 4 0,3 0 0,-5 2 0,-7 0 0,1 0 0,-2 0 0,-3 5 0,5 0 0,-3 6 0,-4 5 0,8 3 0,0-1 0,11-3 0,9-5 0,1-5 0,5 4 0,0-5 0,6 1 0,-2-1 0,3 0 0,-3 1 0,24 9 0,-16-5 0,20 8 0,-20-7 0,21 11 0,-13-4 0,30 32 0,-35-24 0,19 37 0,-29-23 0,0 16 0,-9-22 0,-8 1 0,1-23 0,-8 5 0,-1-8 0,-8 2 0,3-5 0,-9 2 0,14-5 0,-3 2 0,9-3 0,4 0 0,3-3 0,0 0 0,-2-6 0,2 3 0,-3-10 0,1 6 0,2-2 0,0 2 0,1 6 0,-1 0 0,0 3 0,1 0 0,0 0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0.5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 1 24575,'-4'5'0,"0"2"0,-3 3 0,1-1 0,-2 1 0,4-4 0,2-1 0,2-3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4.0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140 555 24575,'10'0'0,"7"0"0,1 0 0,15 1 0,34 2 0,-6 0 0,23 2 0,-8-2 0,1 0 0,6 1 0,-12 0 0,1-1-303,-6-1 0,3 0 0,-3 0 303,13 1 0,0-2 0,16-2 0,-3 0 0,-37-1 0,-4-1 0,14 1 0,-16-4 0,-38-2 0,-2-19 0,-3 9 0,6-18 0,1-19 909,-6 16-909,-8-47 0,-8 48 0,-11-15 0,3 28 0,-2-2 0,-3 3 0,-5-1 0,-36-4 0,18 11 0,-15 5 0,-6 2 0,11 6 0,0 0 0,-13 0 0,-2 0 0,9 0 0,-1 0 0,-26 3 0,-5-1 0,2 0 0,-1-1 0,-4 3 0,1 0 0,11 0 0,4 0 0,13 1 0,3 0 0,-1 2 0,0-1 0,-1 0 0,-2 0 0,-4 1 0,-1 1 0,-3 3 0,1-1 0,11-3 0,-1 1 0,-27 4 0,7 1 0,18-4 0,-19 3 0,66-4 0,0 12 0,17-4 0,4 19 0,11-12 0,31 19 0,4-17 0,6-1 0,-5 1 0,5-1 0,17 0 0,9 0 0,-5-2 0,-3 0 0,0-1 0,-2 0 0,4 0 0,-7-2 0,-9-1 0,-7-2 0,29 8 0,-47-11 0,-20-7 0,1 1 0,-5-1 0,4 1 0,-11 0 0,0-1 0,-1 0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5.3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46 24575,'14'52'0,"-1"0"0,13 43 0,1-19 0,8 5 0,-16-41 0,4-4 0,-17-49 0,15-47 0,6-10 0,-3 8 0,-1 1 0,5-9 0,-3 7 0,-22 85 0,0 19 0,10 23 0,5 6 0,15 18 0,-12-30 0,4-7 0,16-12 0,-25-29 0,18-43 0,3-20 0,-8 6 0,-2-3 0,12-17 0,-1-3 0,-6 4 0,-7 7 0,-8 12 0,-2 22 0,-13 20 0,-2 27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6.1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 282 24575,'8'0'0,"24"-16"0,-1-3 0,24-19 0,-18 6 0,-6-7 0,-26-12 0,-6 16 0,-14-6 0,4 32 0,-12 8 0,6 10 0,-38 48 0,28-15 0,-18 36 0,38-14 0,14-1 0,4-9 0,26-13 0,-3-30 0,11-5 0,-1-9 0,-7-6 0,2-5 0,12-25 0,-21 6 0,6-2 0,-27 18 0,-6 16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6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09 22 24575,'-3'-2'0,"-20"15"0,-4 24 0,-2 5 0,6 3 0,19-16 0,5-18 0,11-13 0,11-22 0,-3 1 0,3-9 0,-16 19 0,-2 4 0,-2 8 0,-1 5 0,3 9 0,-2-7 0,7-7 0,2-15 0,20-29 0,-16 23 0,7-10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7.31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8 24575,'57'0'0,"23"0"0,-50 0 0,13 0 0,-60-3 0,11 2 0,-9-2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7.74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97'0,"1"-13"0,2-45 0,3-1 0,2 9 0,-1-16 0,-2-4 0,0-19 0,38-31 0,1-4 0,5-4 0,-18 11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9.2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1 24575,'14'-2'0,"77"-2"0,-7-1 0,-16-1 0,22-3 0,9-1 0,-4 0 0,-18 2 0,1-2 0,-3 0 0,11 0 0,16-1 0,-9 0 0,-35 2 0,-41 4 0,-14 5 0,-4 0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9.1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 1 24575,'-12'89'0,"2"-10"0,2-8 0,2-6 0,2-11 0,0 0 0,0 15 0,1 27 0,3-66 0,0-4 0,13-64 0,21-20 0,10-14 0,5 12 0,-10 32 0,-24 20 0,2 64 0,-4 8 0,2 28 0,13-17 0,-12-46 0,12-3 0,-14-25 0,12-14 0,-8-5 0,8-14 0,-5 3 0,13-16 0,-11 12 0,11-19 0,-20 23 0,0-8 0,-10 23 0,-2-2 0,-2 11 0,0 0 0,-2 0 0,-8 0 0,-10 0 0,1 3 0,-6 2 0,6 6 0,2 9 0,2 17 0,7 3 0,17 46 0,6-37 0,41 35 0,-16-56 0,46-9 0,-57-18 0,13-11 0,-38 4 0,0-5 0,0-3 0,-2-7 0,3-28 0,-2 18 0,2-18 0,-2 38 0,-2 7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09.7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6'32'0,"5"8"0,11 18 0,8 22 0,-12-24 0,-9-8 0,-29-49 0,-1-8 0,-1-31 0,-1-3 0,1-20 0,1 6 0,1 30 0,1 0 0,3 25 0,2 2 0,4 0 0,-4 1 0,0 1 0,-6-1 0,5-8 0,-5 5 0,4-6 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10.3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71'32'0,"0"-1"0,-1 1 0,-12-8 0,0 3 0,19 16 0,7 9 0,-17-7 0,-13 3 0,-30 15 0,-16 8 0,-28-13 0,-10-2 0,7 4 0,-2-2 0,-11-2 0,1-11 0,11-20 0,3-9 0,14-14 0,6-4 0,1-2 0,11-5 0,-7 3 0,7 0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17.56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39 102 24575,'-3'27'0,"2"12"0,0-4 0,3 14 0,0-6 0,3 6 0,-6 37 0,-3-23 0,-2 6 0,0-41 0,2-23 0,2-4 0,-1-1 0,-6-2 0,-3-3 0,-33-26 0,16 8 0,-39-31 0,36 25 0,-18-16 0,26 19 0,-3-8 0,17 15 0,1-9 0,7 10 0,2-4 0,4 5 0,15-17 0,0 4 0,14-12 0,-7 12 0,6 2 0,-3 6 0,6 2 0,-7 5 0,0 5 0,-10 4 0,-3 3 0,-3 1 0,17 3 0,-13 2 0,22 16 0,-20 3 0,13 25 0,-14-13 0,-2 9 0,-11 1 0,-3-14 0,-3 19 0,-1-28 0,-4 6 0,1-17 0,-4 2 0,3-5 0,-4 3 0,0-2 0,-1 0 0,1-1 0,-3 0 0,3-1 0,2-2 0,1 1 0,6-2 0,-3-1 0,12 0 0,-6-2 0,7 1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18.9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'18'0,"10"56"0,-2-3 0,6 2 0,3 1 0,12 13 0,-7-35 0,1-7 0,1-13 0,-2-17 0,-16-28 0,2-12 0,26-32 0,6-8 0,2-15 0,5-5 0,-4 5 0,-17 24 0,-6 0 0,-16 46 0,-3 5 0,0 3 0,-2 0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19.9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45 77 24575,'-11'-9'0,"-9"-8"0,-29-6 0,11 7 0,-15 5 0,-2 33 0,26-5 0,-32 50 0,45-37 0,3 47 0,22-48 0,19 13 0,7-31 0,-1-7 0,20-36 0,-26 5 0,14-31 0,-27 29 0,-3 1 0,-9 20 0,-3 7 0,1 3 0,1 9 0,21 23 0,10 0 0,24 19 0,-20-29 0,-7-7 0,-14-67 0,-2 13 0,0-21 0,-3 36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2.0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93'0,"0"0"0,0-17 0,2-5 0,2-20 0,3-4 0,19 38 0,-9-31 0,19 17 0,-30-53 0,12 3 0,0-47 0,10-21 0,8-10 0,2-8 0,-11 13 0,-8 17 0,-6 22 0,-12 70 0,2-3 0,15 41 0,-4-60 0,9-2 0,-16-27 0,22-8 0,1-7 0,22-9 0,3-5 0,0-4 0,-6 2 0,-7-2 0,-24-3 0,-7-37 0,-9 35 0,-6-22 0,-4 49 0,-4 5 0,-10 16 0,1 1 0,-10 25 0,13-14 0,1 8 0,9-14 0,10 6 0,6-6 0,40 17 0,24-16 0,-13-4 0,-1-18 0,-50-20 0,-1-3 0,29-29 0,-16 23 0,23-23 0,-34 33 0,0-21 0,-12 21 0,1-13 0,-5 23 0,-2 15 0,-2 6 0,-3 14 0,2-10 0,-1 7 0,4-11 0,2 9 0,23-1 0,22-4 0,16-3 0,-1-14 0,1-4 0,1-2 0,25-11 0,-70 4 0,-5-16 0,-4-25 0,-4 13 0,-8-13 0,-19 57 0,-3 2 0,-11 25 0,6 0 0,-13 24 0,19-18 0,-3 20 0,32-24 0,5-6 0,36 10 0,9-15 0,6-1 0,4-1 0,27 0 0,-31-7 0,-6-3 0,-14-7 0,-15-2 0,-27-3 0,0-1 0,-3-2 0,0-8 0,3-7 0,10-25 0,-6 24 0,9-10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2.3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7'4'0,"6"11"0,6 4 0,-7-4 0,1-1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2.8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'1'0,"0"0"0,-3 1 0,-2 1 0,2-1 0,-2 0 0,3-3 0,-2 2 0,0-3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3.9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73 0 24575,'-13'7'0,"0"-1"0,-8 9 0,9-4 0,0 15 0,10-5 0,3 0 0,15 0 0,12-7 0,38 19 0,-30-14 0,10 14 0,-52 3 0,-2-12 0,-6 13 0,3-26 0,0-3 0,-2-2 0,5-4 0,-2 0 0,3-2 0,-11 0 0,5 1 0,-6 1 0,13 0 0,2 0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39.67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'30'0,"2"30"0,0-24 0,-1 15 0,13-12 0,-11-28 0,10 8 0,-14-22 0,1-6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4.61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 24575,'5'-1'0,"1"0"0,0 2 0,4 0 0,-3 1 0,2-1 0,-6 1 0,-1 0 0,-2 0 0,-1 0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28.5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0 1 24575,'-8'0'0,"-3"2"0,0 1 0,-3 3 0,4 1 0,2 1 0,0 1 0,0 1 0,2 1 0,0 1 0,2-1 0,-2 5 0,0 15 0,3 35 0,6 5 0,0-2 0,9-21 0,-1-25 0,0-1 0,3 4 0,-7-9 0,2 21 0,-6-19 0,0 13 0,-5-22 0,-4 3 0,1-9 0,-5 3 0,3-6 0,-6 3 0,7-3 0,-4-2 0,5 0 0,-13-6 0,2-1 0,-18-9 0,11 4 0,-4-4 0,13 9 0,2-1 0,6 5 0,4 0 0,3 5 0,4 5 0,-1-1 0,2 6 0,3 8 0,0 3 0,15 48 0,-14-30 0,8 52 0,-14-28 0,2 10 0,-3-18 0,-1-21 0,-2-4 0,0-2 0,1-1 0,0 1 0,1-19 0,2 7 0,0-8 0,0-2 0,0-3 0,-2 1 0,-2-2 0,1 2 0,-2-4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38.0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72 13 24575,'-19'-6'0,"5"2"0,-10 1 0,7 3 0,-13 4 0,-19 12 0,0 7 0,7 8 0,2 4 0,1 8 0,13 3 0,6 0 0,18-8 0,9 14 0,60-25 0,-12-14 0,-5-4 0,1-2 0,20-2 0,-6 1 0,-6 4 0,-16 0 0,-4 4 0,-11-2 0,-10 0 0,-8-2 0,-7-3 0,-7 5 0,-10 3 0,-18 7 0,0-5 0,-52 4 0,43-13 0,-44 4 0,58-8 0,-6 0 0,24-2 0,2-2 0,27 0 0,-14 0 0,13-1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38.5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2 0 24575,'-23'1'0,"5"0"0,-8 7 0,6 0 0,-23 12 0,25-12 0,-5 6 0,24-13 0,3 0 0,-1-1 0,1 0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39.52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285 24575,'6'21'0,"2"7"0,2 6 0,5 9 0,2-5 0,8 11 0,1-7 0,5 5 0,-6-10 0,-2-6 0,-9-14 0,1-21 0,9-35 0,-3-4 0,17-29 0,-7 22 0,5-5 0,-4 9 0,-1 4 0,-14 19 0,-3 6 0,-3 28 0,-1 5 0,17 21 0,-4-8 0,21 11 0,-20-22 0,12 0 0,-25-15 0,8-15 0,-7-3 0,12-22 0,10-14 0,1-6 0,-5 1 0,0-1 0,3-6 0,5-19 0,-29 63 0,-6 15 0,1 4 0,2 3 0,5 5 0,-5-4 0,0 3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40.0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41 1 24575,'-16'15'0,"0"1"0,-24 30 0,17-20 0,-8 14 0,22-30 0,4-4 0,7-7 0,6-4 0,-2 2 0,2-2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41.47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0'52'0,"1"27"0,2-5 0,2-13 0,0-1 0,1 12 0,1-20 0,-2-4 0,-3-14 0,2 9 0,-4-34 0,-1-36 0,2 2 0,1-41 0,2 16 0,2-7 0,-2 11 0,3 2 0,3 11 0,11-14 0,-4 18 0,23-20 0,-23 32 0,29-8 0,-20 21 0,14 1 0,0 3 0,-6 1 0,11 9 0,-23-3 0,0 6 0,-19-1 0,-2 2 0,-4 2 0,-8 16 0,-2-11 0,-15 15 0,-15-13 0,9-5 0,-25 1 0,30-11 0,-20 9 0,26-8 0,-1 3 0,25-3 0,6-1 0,32 26 0,-13-12 0,53 35 0,-39-35 0,20 10 0,-39-24 0,-8-2 0,-8-3 0,3 0 0,-2 0 0,4-1 0,-4 2 0,-3-3 0,-3 0 0,0-3 0,0 5 0,2 0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43.19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 24575,'14'-5'0,"2"-1"0,-5 4 0,-2-1 0,1 2 0,10 2 0,-1 3 0,25 9 0,-20 0 0,17 18 0,-26-15 0,0 11 0,-12-12 0,-1 8 0,-1 4 0,-8 32 0,-4 4 0,-5 11 0,3-24 0,1-12 0,9-20 0,-3 1 0,5-1 0,0-8 0,1 2 0,6-6 0,2-2 0,15-1 0,-12-2 0,5-2 0,-15 0 0,0-2 0,-1 0 0,2-2 0,-2 2 0,0 0 0,-4 15 0,-3 8 0,1 10 0,0 42 0,4-8 0,1 13 0,2 0 0,-1-4 0,1-12 0,-1 37 0,-1-65 0,-4 39 0,1-55 0,-3 12 0,4-22 0,-2-2 0,2 1 0,-3-2 0,-2 4 0,-7 4 0,4-1 0,-11 10 0,13-12 0,-7 6 0,12-11 0,0 0 0,4-3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54.8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41 24575,'30'-21'0,"1"5"0,-13 12 0,20 15 0,-22 0 0,19 16 0,-24-9 0,-2 23 0,-6-13 0,-5 20 0,-2-18 0,-1-6 0,-3-8 0,-6-1 0,4-5 0,-4 5 0,8-8 0,2-1 0,2-2 0,1-1 0,-8 16 0,0-2 0,-8 11 0,2-6 0,5-5 0,2-5 0,8-5 0,7-5 0,13-4 0,2-1 0,1 1 0,6 1 0,10 1 0,-2 0 0,-1 0 0,-24 0 0,-10 0 0,-6 1 0,0 0 0,1 0 0,1 0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5:56.22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24 857 24575,'20'6'0,"13"2"0,-8-5 0,22 1 0,-16-7 0,9-2 0,2 0 0,-5 0 0,12-2 0,13-7 0,9-24 0,-10 6 0,-11-15 0,-5-13 0,-16 16 0,0-6 0,-3-5 0,-12-20 0,2-11 0,-29 11 0,0 41 0,-20-14 0,2 23 0,-39-10 0,-8 0 0,2 5 0,-13 0 0,-2 6 0,3 14 0,34 7 0,0 1 0,-31 1 0,23 4 0,25 2 0,15 0 0,-24 11 0,18-3 0,-34 26 0,36-15 0,-12 28 0,14 0 0,6 37 0,6-19 0,12-7 0,5-3 0,2-8 0,10 34 0,0-48 0,20 14 0,-6-14 0,10-2 0,2-1 0,4-3 0,17 5 0,-1-3 0,-22-16 0,29 12 0,-65-35 0,-5-11 0,-6-16 0,3 11 0,-3-3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0.0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2'37'0,"8"8"0,13 13 0,-4-15 0,3-3 0,-16-28 0,-3-9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00.5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46 96 24575,'-2'-11'0,"1"4"0,-2-2 0,2 5 0,-3-3 0,-5-1 0,1 0 0,-5-2 0,7 4 0,-16-3 0,7 3 0,-10-1 0,6 5 0,0 1 0,0 1 0,-4 0 0,-22 2 0,16 1 0,-17 5 0,27 1 0,-1 1 0,3 4 0,-1-3 0,1 5 0,1-4 0,2 13 0,5-11 0,4 7 0,4-13 0,1 0 0,1 2 0,3 3 0,43 29 0,-25-20 0,21 6 0,2 0 0,-8-8 0,39 17 0,-36-13 0,-1 3 0,-22-9 0,-7 1 0,-4 25 0,-2-17 0,0 24 0,-8-27 0,-18 19 0,1-15 0,-6 4 0,6-19 0,10-11 0,-9-1 0,10-1 0,-4-1 0,6 0 0,-5-4 0,-19-7 0,7 3 0,-15-6 0,27 10 0,0 0 0,11 5 0,0-2 0,1 1 0,1-2 0,4-6 0,-3 6 0,3-6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01.1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1'3'0,"2"-1"0,1 2 0,-2-3 0,-14 0 0,-1-1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02.7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 29 24575,'-5'1'0,"1"0"0,0-1 0,1 0 0,0 0 0,1-1 0,-1 0 0,2-1 0,-2 0 0,-1 0 0,-1-3 0,-3 2 0,1-3 0,1 5 0,3-2 0,4 1 0,-1 1 0,2 0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13.679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465 16383,'77'0'0,"5"0"0,-33 0 0,3 0 0,11 1 0,9-2 0,-4 1 0,9-1 0,4-1 0,-1 0 0,-4 0 0,0 0 0,2 0 0,8-1 0,3 0 0,9 0 0,5 0 0,1 0 0,-2 0 0,-6 0 0,-6 1 0,-5 0 0,-1 0 0,2 0 0,8 0 0,-11 0 0,5 0 0,5 1 0,1 0 0,1-1 0,0 0 0,-2 0 0,-4 0 0,0-1 0,-3 0 0,-3 0 0,1 0 0,1-1 0,5 0 0,4-1 0,-3 1 0,6-1 0,4 0 0,3-1 0,2 0 0,-1 0 0,0-1 0,-4 1 0,-4 0 0,-6 0 0,4-1 0,-6 0 0,-3 0 0,-2 0 0,1 0 0,1 1 0,4-1 0,4 0 0,4-1 0,3 1 0,1 0 0,-1 0 0,-5 0 0,-5 1 0,-7 0 0,17-1 0,-10 1 0,-3 0 0,3 1 0,-11 1 0,2 1 0,1 0 0,-1 0 0,0-1 0,-3 1 0,-2-1 0,1 0 0,4-1 0,7 0 0,-5-1 0,8-1 0,5-1 0,3 0 0,0 0 0,-3 0 0,-4 1 0,-9 1 0,7 0 0,-9 1 0,-3 0 0,2 0 0,6 0 0,-3-2 0,6-1 0,4 0 0,0 0 0,-2 0 0,-3 1 0,-8 2 0,19 0 0,-6 2 0,-7 1 0,-6 0 0,16-1 0,0 1 0,-10 0 0,10 0 0,0 0 0,-14 0 0,0 2 0,-3-1 0,3 1 0,6 0 0,-7 0 0,-1 2 0,-2 1 0,18 0 0,-1 2 0,-29 0 0,-4 2 0,-6 0 0,1 2 0,11 6 0,1 4 0,-1 10 0,-1 2 0,-5-5 0,2 3 0,13 17 0,-3 1 0,-24-19 0,-3-2 0,3 5 0,1-2 0,11 0 0,-4-6 0,-1-6 0,3 0 0,0-4 0,-7-10 0,32 0 0,-56-2 0,2 0 0,-31 1 0,2 0 0,16-1 0,-2 0 0,6 0 0,0 0 0,-15-1 0,7 2 0,-76-13 0,5 5 0,-12-1 0,-12 0 0,19 5 0,-5 3 0,-11 0 0,-6 1 0,-14 2 0,-9 1 0,-2-1 0,1 1 0,8-2 0,7 0 0,4-2 0,2 1 0,-4 0 0,-7 0 0,11 1 0,-6 1 0,-5 0 0,-3 0 0,1 0 0,2 0 0,4 0 0,6-1 0,-15 0 0,7 0 0,3-1 0,2 1 0,-1-1 0,7 1 0,4 1 0,-1-1 0,-4 1 0,-9-1 0,9-1 0,-7-1 0,-6 1 0,-4-1 0,-2 0 0,0 0 0,4 0 0,4 0 0,6-1 0,-6 1 0,8-1 0,2 1 0,1-1 0,-3 0 0,-7-1 0,11 1 0,-7-1 0,-2 1 0,-3-1 0,-1 0 0,2 0 0,3 0 0,4 0 0,7 0 0,-21 0 0,6-1 0,6 1 0,2-1 0,3 1 0,1 1 0,4 0 0,0 0 0,-2 0 0,-13 1 0,-5 0 0,2 0 0,6 1 0,6-1 0,6 1 0,-12 0 0,5 0 0,-15 0 0,-6 0 0,0 1 0,7-1 0,15 0 0,3 0 0,11-1 0,-10 2 0,3-1 0,-11 0 0,-5 1 0,-1 0 0,7 0 0,13-1 0,-1 1 0,10 0 0,1 0 0,-3 0 0,1 0 0,-8 0 0,-13 0 0,-10 0 0,1 0 0,13-1 0,3 0 0,2-1 0,-14 2 0,-9-1 0,19 1 0,-3-1 0,19-3 0,-10 0 0,9-1 0,-28 1 0,11-2 0,11 1 0,48 2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15.473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302 16383,'99'8'0,"-35"-5"0,10 0 0,-4-1 0,14 0 0,3-2 0,0 0 0,8 0 0,4-2 0,-15-2 0,2-2 0,2 0 0,-1 0 0,-3-1 0,-1 0 0,2 0 0,7-1 0,-2 1 0,8-1 0,4-1 0,2 1 0,-4 0 0,-5 1 0,-5 0 0,-7 1 0,-1 0 0,5 0 0,10 2 0,-10 0 0,10 2 0,6-1 0,3 2 0,3-1 0,-3 1 0,-3-1 0,-7 1 0,-9 0 0,6-1 0,-11 1 0,-4 0 0,3-1 0,11 1 0,-8 1 0,9-1 0,6 1 0,4-1 0,0 1 0,-2-1 0,-4 1 0,-9-1 0,-11 0 0,11 0 0,-14-1 0,-2 0 0,8 0 0,1 0 0,7-1 0,4 0 0,0-1 0,-4 2 0,-8-1 0,21 1 0,-9 0 0,12 0 0,-25 0 0,9 0 0,5-1 0,3 1 0,-2-1 0,-6 1 0,-9 0 0,3-1 0,-9 1 0,-1 0 0,8 0 0,0 0 0,8-1 0,3 1 0,0-1 0,-2 1 0,-7-1 0,10-1 0,-5-1 0,-4 1 0,-2 0 0,12 0 0,-4 1 0,3 0 0,-10 0 0,3 0 0,-1 0 0,-5 1 0,3 0 0,-5 0 0,0 1 0,-1 0 0,0-1 0,2 0 0,4-1 0,2-1 0,11 1 0,-10 0 0,11 1 0,7 1 0,0-1 0,-5 0 0,-11-1 0,14-1 0,-11 0 0,14 0 0,-28 2 0,11 1 0,8 1 0,3-1 0,0 1 0,-4 0 0,-7-1 0,-11 1 0,27-1 0,-14-1 0,4 1 0,-1 2 0,5-1 0,0 1 0,-5-1 0,7 0 0,-4-1 0,-6 1 0,5-1 0,1 1 0,-22 1 0,8 1 0,-2 0 0,-8 0 0,14 0 0,-5 1 0,23 2 0,-12 3 0,-31 3 0,-33-5 0,-6 3 0,-23-6 0,-17 8 0,-4 1 0,-23 8 0,-26-1 0,-30 3 0,-8 0 0,16-4 0,1 0 0,-2-2 0,12 0 0,-15 2 0,-4 1 0,6-3 0,15-3 0,-7-4 0,11-3 0,1 1 0,-3-1 0,9-2 0,-4-2 0,4 0 0,-4 0 0,-3-2 0,-10-1 0,-9-2 0,10 1 0,11-1 0,2 0 0,0 0 0,-5 0 0,3 1 0,-15 1 0,2 0 0,-3 2 0,-6 0 0,2 1 0,-6 0 0,10 0 0,14 1 0,4 0 0,3-1 0,-4 1 0,10-1 0,-29 3 0,42-5 0,1-1 0,-25 1 0,2-3 0,55 2 0,-1 1 0,14 0 0,-1 0 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2.380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 16383,'91'1'0,"-1"0"0,1-1 0,-3 1 0,10 0 0,3 0 0,-1 1 0,-4 0 0,0 1 0,-5 1 0,2 0 0,12 0 0,-22 0 0,9 0 0,5 1 0,3-1 0,2 1 0,-2 0 0,-4 0 0,-6 0 0,3 0 0,-7 0 0,-2 1 0,0-1 0,4 1 0,8 0 0,-13-1 0,7 1 0,3-1 0,4 1 0,2 0 0,-1 0 0,-1 0 0,-4 0 0,-4-1 0,-6-1 0,11 1 0,-8-1 0,-5 0 0,1 0 0,4-1 0,9 1 0,-7-1 0,8 0 0,7 0 0,3 0 0,2 0 0,-2 0 0,-2-1 0,-6 1 0,-8-2 0,-11 1 0,20-1 0,-15-1 0,-3 0 0,11 0 0,-8 0 0,9 0 0,6-1 0,0 1 0,-3-1 0,-6 1 0,-12-1 0,17 0 0,-13 0 0,9 0 0,-2 0 0,10 0 0,4-1 0,0 1 0,-3 0 0,-9 1 0,-1 0 0,-1 1 0,0-1 0,0 0 0,-1-1 0,2 0 0,-2 0 0,0 0 0,-4 1 0,10 0 0,-3 0 0,-3 1 0,-5 0 0,-4 0 0,-6 1 0,5 0 0,5 1 0,7 1 0,0 0 0,-7-1 0,-5 0 0,-6 0 0,8 0 0,5 2 0,11 1 0,3 1 0,-4-1 0,-14-1 0,16 1 0,-3 0 0,-4 2 0,12 3 0,-1-1 0,-13-1 0,-2-1 0,0 0 0,-6-1 0,12 1 0,1 0 0,-11-2 0,15 0 0,-3-2 0,2 0 0,6 1 0,-10-2 0,-13-1 0,-7 0 0,-7-1 0,0 0 0,15 1 0,-4 0 0,21-2 0,-37 1 0,-5 0 0,-1-1 0,-2 0 0,-5 0 0,3-2 0,-1 0 0,-1-5 0,7-4 0,36-16 0,-28 10 0,14-10 0,-58 19 0,-8 3 0,-38-17 0,17 15 0,-23-14 0,24 20 0,-15-2 0,-10-1 0,-43-9 0,-20-2 0,27 7 0,-2 2 0,-1-2 0,-7-1 0,-1-2 0,0 3 0,0 3 0,0 2 0,13 2 0,-12 2 0,-4 4 0,62-4 0,-6 3 0,14 0 0,-7 3 0,15 0 0,-2-1 0,9-2 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5.94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68 0 24575,'-23'19'0,"-9"12"0,10-8 0,-28 28 0,18-20 0,-32 24 0,27-25 0,-10 5 0,18-12 0,3-4 0,6-3 0,1-2 0,-1 0 0,5-5 0,-1 0 0,10-6 0,1-1 0,2-1 0,1 2 0,4 4 0,14 44 0,-4-13 0,8 18 0,4 4 0,15 14 0,7-5 0,5 0 0,-14-25 0,0-3 0,18 16 0,-2-5 0,-5-4 0,15 16 0,-39-37 0,13 13 0,-26-27 0,-2-4 0,-45-38 0,26 20 0,-25-19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7.73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8 1 24575,'-13'1'0,"-4"0"0,5 2 0,-6 4 0,10 1 0,-3 7 0,6-4 0,-2 13 0,4-5 0,1 13 0,0-5 0,2 7 0,2 25 0,1-22 0,9 19 0,33-20 0,-12-17 0,23 5 0,-37-21 0,-1-3 0,-12 0 0,1-2 0,-1-2 0,-1-3 0,-1 1 0,-2-1 0,0 2 0,-1 2 0,1 1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8.17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6'63'0,"-1"-7"0,-4-34 0,-1-8 0,-10-16 0,2 0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8.5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20'0'0,"-7"0"0,-7 0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0.46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5 24575,'11'41'0,"18"19"0,4 3 0,-8-4 0,7 5 0,-4-22 0,-20-50 0,4-14 0,23-42 0,-10 14 0,1-3 0,0 2 0,0 0 0,4-4 0,-3 7 0,-5 11 0,-4 13 0,-17 25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29.96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3 24575,'0'9'0,"0"6"0,0 1 0,1 1 0,0-7 0,2-7 0,34-36 0,-3 2 0,10-8 0,-19 18 0,-15 23 0,-3 2 0,8 11 0,0 8 0,0-1 0,17 15 0,-4-18 0,21 7 0,-16-18 0,13-11 0,-18-9 0,38-44 0,-24 11 0,13-14 0,-32 28 0,-23 21 0,-5 3 0,-11 6 0,3 0 0,-2 2 0,2 7 0,4-1 0,-5 12 0,8-7 0,-3 12 0,6-9 0,8 12 0,3-10 0,20 12 0,-5-15 0,13 2 0,14-13 0,-20-1 0,11-3 0,-34 1 0,-5-3 0,-2-1 0,0 2 0,1-2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0.8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9 24575,'10'91'0,"4"-31"0,-3-73 0,12-21 0,37-23 0,-32 28 0,21-7 0,-43 43 0,47 55 0,-26-25 0,26 30 0,-42-48 0,-9-15 0,9-22 0,6-8 0,24-28 0,-13 22 0,4 0 0,-22 32 0,-3 8 0,12 23 0,0 0 0,2 2 0,-8-10 0,-8-10 0,-1-4 0,-2-2 0,0-5 0,-1-4 0,-1-1 0,3-5 0,2 4 0,-1-1 0,0 4 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1.95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465 81 24575,'-52'-19'0,"6"0"0,-11 1 0,-3 1 0,23 10 0,-24 9 0,33 13 0,-18 32 0,23-11 0,-7 41 0,16-33 0,5 24 0,7-35 0,12-3 0,-1-19 0,24-11 0,-2-9 0,55-27 0,-19-2 0,-7 1 0,-1-3 0,3-7 0,6-15 0,-49 40 0,-9 8 0,-10 29 0,-3 30 0,1 10 0,2 13 0,8-7 0,8-11 0,2-1 0,6 11 0,6 12 0,-24-62 0,-8-13 0,-1-1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2.9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92 24575,'21'-5'0,"4"0"0,25-9 0,-1 2 0,11 3 0,4 0 0,20-2 0,-11 3 0,-5 1 0,-19 2 0,-1-2 0,-54 7 0,4 0 0,-2 0 0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3.36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3 0 24575,'-5'45'0,"2"-10"0,-1 27 0,7-19 0,0 2 0,4-15 0,-5-18 0,10-12 0,-3-7 0,3-2 0,-5 4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4.16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74 24575,'91'-11'0,"0"0"0,6-12 0,-25-4 0,-58 5 0,16-23 0,-27 24 0,-3 10 0,-23 8 0,7 8 0,-14 4 0,9-1 0,-9 9 0,11-5 0,-6 8 0,17-4 0,2 0 0,2 3 0,2-6 0,1 1 0,5 3 0,10 2 0,9 2 0,8-5 0,4-7 0,-15-5 0,-3-2 0,-14-2 0,24-13 0,-19 10 0,17-10 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5.4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23 24575,'6'44'0,"2"14"0,-4-35 0,28-35 0,-7-19 0,31-37 0,-23 35 0,-5 13 0,-16 20 0,-4 23 0,2 0 0,4 16 0,-5-17 0,-2-1 0,-4-14 0,5-11 0,7-14 0,14-16 0,10-9 0,9-2 0,-5 10 0,-3 7 0,-17 16 0,-6 19 0,-9 9 0,4 25 0,-2-9 0,6 13 0,-9-22 0,-1-1 0,-3-20 0,5-11 0,23-27 0,4 1 0,39-19 0,-34 29 0,4 4 0,-37 22 0,-2 11 0,12 39 0,-4-17 0,8 23 0,-14-42 0,-4-6 0,1-13 0,4-7 0,25-22 0,-10 9 0,14-10 0,-25 23 0,-4 5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5.70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32'42'0,"-1"0"0,24 19 0,-46-82 0,9-12 0,-8 11 0,1 1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5.9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1'43'0,"-2"-12"0,-2-28 0,0-5 0,-2 0 0,-1 0 0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6.83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10 0 24575,'-47'18'0,"-1"0"0,-36 19 0,68-23 0,2 2 0,11-10 0,2-2 0,1-1 0,2 0 0,22 12 0,-8-6 0,52 30 0,-35-17 0,40 29 0,-52-24 0,4 9 0,-29-20 0,-18 5 0,-15-7 0,-3 1 0,-4-7 0,-1-4 0,3-4 0,-16-4 0,25 1 0,7-7 0,19 7 0,8-2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1.25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28 24575,'69'-14'0,"1"-13"0,-46 12 0,2-13 0,-27-30 0,-6 27 0,-2-23 0,-24 53 0,11 9 0,-19 15 0,19 6 0,5 20 0,11-12 0,8 1 0,16-13 0,17 1 0,7 3 0,12-2 0,-16-13 0,-5-2 0,-17-9 0,-8-1 0,-8-7 0,-1 4 0,2-5 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8.62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96 24575,'17'81'0,"-1"0"0,0-2 0,4-23 0,-1-49 0,9-13 0,10-40 0,9-14 0,-2 3 0,0-2 0,-14 19 0,0 0 0,10-15 0,-2 2 0,-3 1 0,-17 52 0,-2 6 0,-8 59 0,14 27 0,-3-24 0,5-10 0,1-5 0,-3-22 0,19 4 0,-19-49 0,4-16 0,8-9 0,-2-3 0,1-5 0,13-21 0,-5 1 0,-4 1 0,-11 7 0,3-11 0,-27 55 0,-1 7 0,-1 5 0,-1-1 0,2 3 0,-2-3 0,1 2 0,-1 2 0,0 0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9.0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24'10'0,"-16"-6"0,12 3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39.51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5 24575,'4'8'0,"-1"-2"0,1-3 0,5-13 0,5-6 0,-4 2 0,1 3 0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0.53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06 0 24575,'-7'13'0,"-3"3"0,-9 11 0,-8 13 0,-12 15 0,-4 6 0,-14 20 0,20-24 0,-5 7 0,4-6 0,7-13 0,1 0 0,-23 38 0,8-14 0,32-50 0,6-7 0,1-8 0,5 1 0,11 14 0,11 9 0,34 40 0,-3-6 0,-7-11 0,8 9 0,0-3 0,6 4 0,0 0 0,-11-10 0,2 3 0,-5-6 0,0-5 0,-9-9 0,-17-13 0,-12-37 0,-11 9 0,2-19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6.07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52 1 24575,'-26'16'0,"6"-3"0,-23 23 0,16-7 0,3 1 0,13 12 0,11-15 0,15 30 0,0-26 0,36 28 0,-2-25 0,26 7 0,-11-20 0,-1-4 0,3 0 0,29 3 0,-82-21 0,-6-1 0,10-11 0,9-12 0,3-5 0,2-1 0,-19 15 0,-2 8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6.4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4'47'0,"0"-13"0,10 10 0,-3-16 0,3 1 0,-6-13 0,0-2 0,-5-14 0,1-4 0,-2 1 0,0-1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6.82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9'28'0,"0"-4"0,-1-14 0,-2-6 0,-1-1 0,7-7 0,-8 3 0,7-3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7.43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68 24575,'0'28'0,"4"6"0,-2-12 0,5-7 0,48-57 0,-5 5 0,-5 5 0,0 3 0,-4 6 0,-11 20 0,-25 15 0,-1 4 0,7 8 0,-3-10 0,6 5 0,-2-3 0,1-5 0,9-13 0,-13 1 0,3-10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7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8'47'0,"-2"-24"0,-51-31 0,7-9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8.05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27'64'0,"1"0"0,-3-6 0,-4-12 0,-10-30 0,-3-6 0,-4-6 0,0-3 0,-2-1 0,1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1.7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1 1 24575,'74'66'0,"0"-1"0,-5-5 0,-19-4 0,-43 0 0,-5 31 0,-6-4 0,-7-23 0,-4-3 0,-13 5 0,-21 0 0,-5-3 0,8-14 0,3-4 0,5-15 0,30-30 0,11-8 0,-1 0 0,4 3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8.74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59 24575,'4'32'0,"41"-39"0,-27-6 0,30-22 0,-39 32 0,3 4 0,8 8 0,8 6 0,4 8 0,-2 6 0,-14-11 0,7-17 0,15-40 0,1-1 0,19 0 0,-30 31 0,-5 23 0,-17-2 0,0 2 0,-3-10 0,6 4 0,-1-2 0,4 1 0,-3-4 0,-1-3 0,15-6 0,-14 4 0,10-3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9.59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25 1 24575,'-22'11'0,"-1"8"0,-14 34 0,17-12 0,-3 37 0,29-27 0,15 8 0,3-23 0,19-14 0,-23-19 0,19-22 0,-15-10 0,20-45 0,-9 14 0,13-27 0,-27 49 0,2 6 0,-22 38 0,-2 11 0,7 42 0,3-9 0,5 0 0,4 0 0,8 4 0,8 11 0,-18-45 0,-8-8 0,-18-14 0,7 1 0,-8-1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0.60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352 0 24575,'-11'1'0,"-27"2"0,-51 12 0,23-1 0,-27 17 0,69-11 0,2 15 0,17-15 0,1 13 0,13-14 0,8 10 0,14-4 0,37 23 0,-20-12 0,-6-4 0,-1 2 0,4 20 0,-9-9 0,-17-6 0,-24-25 0,-24 6 0,-16-2 0,6-2 0,-8-4 0,33-12 0,-16-5 0,16 2 0,-9-3 0,20 1 0,5-5 0,3 4 0,2-2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1.37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19'62'0,"-1"-1"0,9 24 0,2 2 0,-3-11 0,0-2 0,-2 2 0,-2-2 0,-5-10 0,-5-8 0,-5-5 0,-2-15 0,5-52 0,4-22 0,20-34 0,-11 26 0,3 5 0,-19 37 0,0 11 0,10 30 0,-3-9 0,22 39 0,-16-34 0,8 13 0,-19-30 0,-1-8 0,25-31 0,-23 15 0,23-17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2.0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5 26 24575,'-31'36'0,"13"-8"0,-14 30 0,23-14 0,5-4 0,9-1 0,27-22 0,-11-13 0,20-17 0,-18-13 0,3-4 0,-4 2 0,1-15 0,-26 4 0,-19-14 0,-4 20 0,-4 9 0,20 22 0,5 8 0,2 3 0,-1 5 0,6 6 0,2-7 0,0 1 0,0-12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2.50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2'94'0,"-9"-5"0,-6-26 0,0 9 0,-1-2 0,0 6 0,-1 0-547,1 24 1,0-2 546,-1-35 0,0-4 179,0-3 0,0-6-179,-1-7 181,-3-39-181,-2-52 0,-5-32 0,8-17 0,-4 44 0,4 3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3.02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7 28 24575,'28'-7'0,"-5"2"0,20-4 0,-14 5 0,-6 1 0,-3 50 0,-14-17 0,-8 39 0,-25-21 0,-2-17 0,-12 1 0,23-24 0,2-3 0,5-17 0,1-4 0,-5-11 0,4-21 0,6 28 0,1-13 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3.52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 24575,'78'-10'0,"-27"3"0,-25 8 0,-9 46-8503,-6 3 8503,2 0 0,3 11 573,-2 4 0,0 9 0,0 0-573,0 1 0,0 1 0,0-1 0,-1 0 0,-1-2 0,-2-5 0,3 8 0,-5-20 0,-10-39 0,-3-21 0,-15-11 0,-11-12 0,-14-22 0,-2-8 0,16 11 0,2-2 0,-16-20 0,5 3 0,18 6 0,13 25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4.01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0 72 24575,'77'3'0,"0"0"0,7 26 0,-41 12 0,-64 5 0,-2-25 0,-15-3 0,11-8 0,-20-6 0,22-12 0,-10-9 0,10-7 0,-12-47 0,27 27 0,-3-19 0,21 46 0,-2 14 0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55.49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07 24575,'12'36'0,"9"4"0,-5-20 0,9 0 0,31-45 0,-26 9 0,-29-50 0,-12-7 0,3 36 0,-22-25 0,-3 19 0,17 55 0,8-2 0,-5 9 0,11-10 0,17 7 0,1-9 0,46 8 0,-5 0 0,23 14 0,-23 2 0,-12 8 0,-20-13 0,-8-7 0,-9-10 0,-3-17 0,1-9 0,9-29 0,-1 4 0,3-9 0,-8 26 0,20 16 0,5 14 0,48 3 0,13-1 0,-36-2 0,0 0 0,9 0 0,6 1 0,-12 0 0,7 3 0,-22 16 0,-44 4 0,1 41 0,3-16 0,1 14 0,2-41 0,5 5 0,-2-7 0,19 40 0,-11-13 0,2 26 0,-19-43 0,-14 0 0,-12-27 0,-18 0 0,4-4 0,5 0 0,17-6 0,11-1 0,4-4 0,-1 5 0,-2-1 0,0 3 0,-1 0 0,2 0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2.17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25 24575,'11'-4'0,"3"0"0,9-3 0,14-2 0,20-2 0,18-1 0,-7 1 0,-15 1 0,0 1 0,16-3 0,6 0 0,-17 2 0,-15 1 0,-31 4 0,-11 6 0,-3-1 0,2 2 0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5.980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257 1 24575,'-24'81'0,"-1"0"0,1 5 0,-1 5 0,4-13 0,-1 4 0,1-1 0,2-1 0,2 0 0,2-9 0,2-10 0,2-6 0,-5 38 0,14-82 0,0-67 0,5 4 0,-1-15 0,0 0 0,2 19 0,1-27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7.1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9 0 24575,'87'28'0,"-14"-5"0,-35-5 0,-2 5 0,-10 0 0,3 7 0,-6 8 0,-10-11 0,-9 13 0,-13-19 0,-7 5 0,-6-7 0,-29 17 0,-6-8 0,-7-1 0,7-5 0,-4-2 0,-35 10 0,1-6 0,-3-11 0,30-4 0,6-2 0,15-2 0,-1-2 0,41 3 0,9 4 0,9 8 0,30 35 0,13-9 0,2 1 0,4 0 0,23 1 0,-18-8 0,-4-3 0,-11-10 0,6 4 0,-45-24 0,-5-4 0,-1-2 0,1 0 0,0-3 0,2 0 0,63-26 0,-49 21 0,46-18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7.517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0 24575,'6'5'0,"-5"-2"0,4-2 0,-6-1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7.89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21'10'0,"6"2"0,25 3 0,-27-7 0,12 0 0,-36-12 0,-3 0 0,2 1 0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08.9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17 0 24575,'-11'13'0,"0"0"0,-14 22 0,1 0 0,-19 29 0,5-5 0,-1 1 0,-10 18 0,6-13 0,2-4 0,8-17 0,-17 16 0,23-29 0,-16 22 0,29-36 0,-3 6 0,15-22 0,-1 3 0,1-1 0,0 3 0,5-3 0,0 1 0,4 1 0,8 15 0,-1 0 0,8 26 0,2 7 0,14 29 0,-6-18 0,5 11 0,1-4 0,7 8 0,2-2 0,-9-13 0,3 1 0,-2-6 0,4 1 0,-5-9 0,4 4 0,-23-35 0,-23-23 0,4 1 0,-3-1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1.154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75 794 24575,'-56'-19'0,"-5"-3"0,2-3 0,-11-6 0,3 0 0,-2-1 0,18 3 0,5 2 0,1-2 0,1-2 0,-25-20 0,44 14 0,12 10 0,14-66 0,22 45 0,16-14 0,9 1 0,36 7 0,-20 30 0,12 2 0,-7 5 0,-12 3 0,0 7 0,36 8 0,-4 7 0,-17 7 0,-16 7 0,0 6 0,-12 0 0,-2 2 0,35 22 0,-32 20 0,-44-37 0,-6 20 0,-7 7 0,-4-22 0,-2 4 0,0-28 0,1 0 0,-2 3 0,1 1 0,6-6 0,5-9 0,7-7 0,-1 1 0,2-2 0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2.0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09 693 24575,'-23'-8'0,"-2"-1"0,-11-1 0,-2 0 0,-16 2 0,-15 1 0,-6 0 0,-18-7 0,34 2 0,-1-7 0,39 7 0,-7-30 0,17 6 0,-3-25 0,11 12 0,5 2 0,3 3 0,33-14 0,4 24 0,8 3 0,-7 2 0,5 1 0,33-6 0,1 7 0,8 3 0,-18 9 0,-1 4 0,13 5 0,-32 5 0,0 4 0,27 14 0,-8 9 0,-22 1 0,-1 4 0,12 17 0,0 2 0,-39-25 0,-23-19 0,-3-4 0,-63 34 0,21-9 0,-5 1 0,-2-1 0,-19 10 0,29-16 0,5-7 0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3.28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929 1123 24575,'-38'-39'0,"-38"-20"0,28 30 0,-34-22 0,25 18 0,-8-8 0,0 5 0,-11-11 0,3 4 0,9 0 0,0-1 0,-15-9 0,23 13 0,7 2 0,23 7 0,16 1 0,19 10 0,69-24 0,-13 13 0,-2 4 0,8-2 0,10-3 0,2 0 0,2 0 0,4 0 0,-11 4 0,3 0 0,-6 3 0,6-2 0,-5 4 0,-1 1 0,-6 5 0,7 7 0,-13 5 0,0 3 0,13 4 0,-14 6 0,-5 3 0,-12 10 0,-3 24 0,-20 19 0,-20-9 0,-11 7 0,-11-1 0,-9 5 0,2-4 0,-1 8 0,-4-3 0,-24 13 0,-2-14 0,8-29 0,-7-10 0,-7-14 0,22-7 0,-2-6 0,23-2 0,12 0 0,1 0 0,8 1 0,1 0 0,0 0 0,1 0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7.095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523 70 24575,'-14'-15'0,"-44"-12"0,27 16 0,-32-6 0,26 28 0,2 6 0,-18 14 0,-24 31 0,37-3 0,5 8 0,6-1 0,5 1 0,5 4 0,11-2 0,19-12 0,5-10 0,2-8 0,12-2 0,-5-32 0,10-3 0,25-8 0,-8-7 0,36-34 0,-41 14 0,28-19 0,-55 38 0,6 2 0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7.40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 24575,'10'71'0,"0"-17"0,0-6 0,-2-20 0,8 24 0,-13-54 0,-1 1 0,0-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2.6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32 24575,'19'-3'0,"77"-13"0,-21 1 0,-9 3 0,2 1 0,31-4 0,-20 3 0,2 0 0,-24 5 0,-1 1 0,14-4 0,-10 2 0,-26 5 0,-27 2 0,-8 1 0,-1 0 0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7.76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1 24575,'17'34'0,"-1"-5"0,-7-24 0,2 0 0,-4-4 0,3 0 0,-3-1 0,-2 0 0,0 0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8.766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69 24575,'2'40'0,"0"-13"0,1-28 0,49-69 0,-20 35 0,23-31 0,-39 62 0,-9 31 0,2-6 0,12 22 0,-5-20 0,5 5 0,-11-17 0,16-8 0,-3-7 0,14-10 0,-6-5 0,14-31 0,-19 19 0,6-23 0,-25 37 0,-9-3 0,-31 14 0,-16 8 0,2 6 0,6 13 0,32-3 0,4 7 0,13 3 0,2-6 0,30 4 0,-2-16 0,39 1 0,-33-6 0,10-6 0,-38-6 0,6-18 0,-15 15 0,5-10 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19.479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34 24575,'19'56'0,"6"-25"0,0-68 0,24-18 0,-17 32 0,12 19 0,-26 40 0,-1 3 0,-6-14 0,-5-15 0,13-27 0,4-6 0,10-12 0,-2 7 0,-15 19 0,-2 14 0,-1 30 0,1 1 0,11 6 0,-1-14 0,36-15 0,12-8 0,-20-7 0,1-3 0,37-1 0,1-7 0,-30-7 0,-8-1 0,6-6 0,-22 6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0.278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3 0 24575,'-18'11'0,"-5"7"0,-24 50 0,20-20 0,-13 31 0,34-45 0,5-4 0,10-17 0,0-6 0,13-18 0,13-27 0,2-8 0,11-8 0,-3-1 0,-3 4 0,-16 18 0,-7 14 0,-19 29 0,-1 36 0,3-8 0,4 26 0,4-20 0,4-4 0,-5-9 0,0-11 0,-8-12 0,-7-2 0,-23 8 0,13-9 0,-8 8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0.912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0'81'0,"3"-8"0,2 0 0,-2 8 0,1-20 0,1-9 0,-4-34 0,24-41 0,24-34 0,-14 15 0,8-8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1.221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62 1 24575,'7'78'0,"-1"1"0,-1-7 0,-2-12 0,0-26 0,-6-13 0,-34-41 0,26 15 0,-24-14 0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1.8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24 24575,'12'-3'0,"0"-1"0,6-1 0,-5 1 0,5 2 0,8 1 0,16 1 0,8 0 0,9 0 0,-15 0 0,-14 0 0,-8-2 0,-19 2 0,5-3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2.76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6 76 24575,'-7'22'0,"-2"22"0,30 41 0,0-32 0,23 5 0,-2-73 0,11-45 0,-25 14 0,-1-2 0,17-37 0,-17 17 0,-28 53 0,-3 14 0,-2 2 0,-1-1 0,-7 3 0,-7-3 0,-6 1 0,-7 2 0,12 0 0,4 1 0,14 0 0,2-2 0,0-1 0,2 0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24.13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0 173 24575,'10'59'0,"0"1"0,9 3 0,-4-45 0,36-78 0,-12 18 0,13-8 0,-34 39 0,-11 17 0,-5 20 0,2 2 0,0 11 0,0-7 0,-1-12 0,44-50 0,-2 1 0,23-23 0,-22 34 0,-26 23 0,-6 9 0,-5 3 0,-4 3 0,1 0 0,-1-6 0,2-1 0,1-5 0,11-4 0,22-23 0,4 1 0,10-11 0,4-2 0,24-7 0,-14 9 0,-1 1 0,-1 2 0,-12 2 0,-45 6 0,-14 0 0,-10-12 0,-6 10 0,-8 2 0,8 17 0,-21 46 0,14 26 0,0 24 0,17-17 0,41-5 0,14-43 0,6 4 0,-15-25 0,-22-8 0,-16-1 0,1 1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33.35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50 1 24575,'-12'0'0,"2"1"0,-3 5 0,1 3 0,-7 8 0,-13 18 0,-18 22 0,21-17 0,0 2 0,-18 26 0,8 8 0,16-13 0,7-3 0,1 2 0,11-16 0,12 24 0,-2-27 0,10 29 0,-8-49 0,18 14 0,-8-21 0,15 8 0,-5-10 0,-3-4 0,2 0 0,0-3 0,-9-3 0,0-1 0,-8-3 0,-2 1 0,-2 0 0,-4-1 0,-2 1 0,0-3 0,2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3:44.2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0'0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0.1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5'8'0,"4"-3"0,5 0 0,25 6 0,-19-1 0,-8 2 0,-25 5 0,-8 33 0,-20-18 0,-9 16 0,-11-14 0,-3-5 0,0-5 0,12-11 0,9-8 0,28 0 0,5 0 0,21 1 0,-18-4 0,-9-2 0,-15-3 0,-2 2 0,27-3 0,-22 2 0,15-2 0,-48-11 0,15 10 0,-14-9 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0.88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 0 24575,'2'26'0,"-2"59"0,-1 12 0,-2-20 0,1 26 0,0-7 0,-4-46 0,2 0 0,1-7 0,1-9 0,4-24 0,26-35 0,-19 10 0,20-18 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1.98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04 24575,'1'-8'0,"0"-2"0,35-21 0,-12 16 0,29-16 0,-22 26 0,0 2 0,-11 6 0,3 14 0,-8 13 0,-1 3 0,-4 1 0,-12-12 0,-4-7 0,-22 7 0,14-12 0,-11 5 0,22-11 0,8-3 0,17 0 0,4 0 0,7 2 0,-8 5 0,-10 0 0,-1 4 0,-3 8 0,-4-1 0,2 6 0,-9-4 0,-6-3 0,-4 2 0,-3 1 0,-13 17 0,10-14 0,-24 14 0,22-28 0,-13 0 0,19-9 0,1 0 0,8-1 0,1-4 0,1-3 0,0-4 0,1 4 0,-1 2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2.86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98'8'0,"-36"4"0,-2 4 0,11 16 0,13 20 0,-48-13 0,-13 1 0,-15-19 0,-5-2 0,-4-6 0,-3 10 0,0-5 0,-5 15 0,0-17 0,-1 6 0,-1-10 0,0 1 0,-3-1 0,-10 16 0,10-12 0,-9 12 0,16-19 0,-2 3 0,4-6 0,-5 0 0,-14-1 0,10-3 0,-6-1 0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7.1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8 240 24575,'14'-6'0,"23"-18"0,-10 2 0,27-25 0,-28 23 0,4-7 0,-16 15 0,-3-2 0,-3 7 0,-4 0 0,-2 6 0,-2 0 0,2 2 0,-2-5 0,1 4 0,-1 0 0,-9 33 0,-8 22 0,-1 14 0,5-11 0,1-1 0,0 5 0,-3 40 0,8-57 0,-1 38 0,5-48 0,1 30 0,1-48 0,0 7 0,0-16 0,-1-1 0,0-3 0,-5-3 0,2 0 0,-9 1 0,3 1 0,-3 1 0,-5 0 0,4 1 0,-8 0 0,11 1 0,8-1 0,12-1 0,24-4 0,-6 2 0,38-6 0,-23 5 0,37-3 0,-36 5 0,6-2 0,-28 3 0,-5-1 0,-4 1 0,7-1 0,-5 1 0,13-3 0,-13 2 0,-3-1 0,-8 1 0,-14-2 0,-1 3 0,-11-1 0,-26 1 0,16 0 0,-8 0 0,30-1 0,16 2 0,2-1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48.37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37'5'0,"19"-1"0,18-2 0,-2 1 0,12 0 0,11 0 0,-15-2 0,16-1 0,9 0 0,2 0 0,-6 0 0,-12-1 0,9 1 0,-11-1 0,11 1 0,-11-1 0,12 1 0,6-1 0,-3 1 0,-8 0 0,-18-1 0,9 1 0,-8 0 0,1 1 0,4 0 0,-17 0 0,-14-2 0,-4 1 0,-37-2 0,-1 2 0,-5-1 0,-1 1 0,-2-1 0,1 1 0,1-2 0,1 0 0,-1 1 0,-1 0 0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1.26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87 1 24575,'-36'28'0,"9"-1"0,-14 22 0,-1 6 0,1 8 0,8-9 0,3-2 0,9 0 0,6 20 0,14-13 0,5 1 0,22-4 0,-6-31 0,26 4 0,7-18 0,-4-4 0,14-10 0,-4-37 0,-20 11 0,1-14 0,-31 29 0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2.1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60 24575,'94'-34'0,"-23"9"0,-40 40 0,-13 3 0,1 13 0,-9-6 0,-8 6 0,-9-14 0,-14 4 0,0-6 0,-16 5 0,15-7 0,-3 3 0,19-9 0,11-1 0,22-2 0,2-2 0,12 2 0,-23-2 0,-3-1 0,-1-9 0,0-4 0,16-12 0,-17 10 0,2 0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2.59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5 1 24575,'-15'81'0,"1"0"0,-1 0 0,0-7 0,2-2 0,1 26 0,4-12 0,6-40 0,-6 11 0,7-43 0,-1-6 0,28-62 0,-20 40 0,20-41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3.59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85 0 24575,'28'3'0,"-7"0"0,-6 1 0,7 14 0,-12-7 0,4 19 0,-19-18 0,-41 27 0,27-24 0,-27 15 0,38-24 0,9 0 0,27-1 0,-4 0 0,15 4 0,-26-3 0,-4 1 0,-10-1 0,1 11 0,-1-4 0,0 7 0,-4-2 0,-2-8 0,-4 4 0,-7-2 0,3-5 0,-18 7 0,12-7 0,-15 6 0,19-7 0,-1 0 0,25-20 0,3-2 0,15-16 0,-12 17 0,0 2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07:28.68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'44'0,"3"-2"0,5 54 0,1-16 0,0-3 0,-4-28 0,-3-34 0,6 7 0,-4-12 0,8 10 0,19-6 0,3-1 0,30-2 0,-26-11 0,0-9 0,-25-6 0,0-10 0,-4-3 0,-2 9 0,-3 3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25.60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795 24575,'25'-3'0,"5"-2"0,24-6 0,-2-1 0,6-2 0,4 2 0,6-1-864,-3 1 1,5-2 0,2 2 863,3 1 0,3 2 0,10-1 0,-9 2 0,9-1 0,7 0 0,1 0 0,-3 0 0,-8 0 0,4 0 0,-7 0 0,0 0 0,10-1 0,-11 2 0,10-1 0,6-1 0,0 0 0,-3 0 0,-7 1 0,-11 0 0,13-2 0,-12 1 0,5-1 0,8-1 0,7-1 0,-1-1 0,-8 3 0,-14 1 0,-6 1 0,5-1 0,1-1 0,6-2 0,2 0 0,-3 1 0,19-2 0,-1 1 0,-3-1 0,-11 2 0,-1-1 0,-1 1 0,5 1 0,-1 0 0,-7 2 307,-7 2 1,-2 0-308,3-1 0,6-1 0,-4 1 0,5 1 0,3-1 0,11-1 0,10-2 0,-8 2 0,-6 2 0,1 1 0,-13-1 0,9-1 0,-1-1 0,-10 2 0,2 1 0,-4 0 0,5-3 0,6-1 0,-19 2 0,-14 2 0,39-6 0,0 1 0,4-1 0,-1 2 1975,-43 2-1975,-39 6 0,-3-1 0,-7 2 0,0 0 0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4.33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0 24575,'10'5'0,"0"-2"0,6 6 0,-5-2 0,20 32 0,-5-5 0,22 43 0,-23-22 0,-3 1 0,6 20 0,-17-17 0,-8-6 0,-17-17 0,-17 18 0,-20 2 0,21-20 0,-8 4 0,33-37 0,4-4 0,-4-13 0,2 8 0,-1-8 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7:58.01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0 0 24575,'-11'16'0,"-14"22"0,2-2 0,-2 10 0,0 3 0,-5 18 0,6-1 0,1 0 0,2 7 0,12-14 0,6-4 0,8-9 0,18 10 0,-4-42 0,4-6 0,-16-7 0,-4-1 0,-4 0 0,0 0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0.2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59'24'0,"12"-1"0,8-16 0,20-4 0,2-1 0,-9 1 0,2 0 0,8-1 0,-21-1 0,9-1 0,4 1 0,0-1 0,-4 1 0,-8-1 0,1 0 0,-6 0 0,-3 0 0,2-1 0,10 1 0,4-1 0,-6 1 0,-13-1 0,-10 1 0,-6 0 0,20 0 0,-5 0 0,-5 0 0,-13 0 0,1 0 0,9-1 0,1 1 0,-21-2 0,-30 1 0,-8 0 0,-3 1 0,-3 0 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2.0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58'0'0,"14"0"0,8 0 0,-18 0 0,4 0 0,18 0 0,11 0 0,-6 0 0,0 0 0,0 0 0,7 2 0,7 0 0,-9 0 0,-13-1 0,0 1 0,9 1 0,9 0 0,-13-1 0,-21-1 0,-3 0 0,33 1 0,-6 0 0,-17-2 0,-4 1 0,-50-1 0,-3 0 0,-8 0 0,5 0 0,-5 0 0,1 0 0,0 0 0,2-1 0,5 1 0,-5-1 0,-3 1 0,-4 0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3.22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58'0'0,"31"0"0,9 1 0,-29 1 0,3 0-487,3-1 1,8 0 0,-9 0 486,-8 3 0,-8-1 475,39-1-475,-33 2 241,7-1-241,-20-3 0,25 4 0,2 0 0,7 1 0,-15 1 0,2 0 0,20-1 0,-2 1 371,-32-1 1,-10-2-372,-7-3 0,-33-29 0,-8 20 0,-12-21 0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6.58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79 5 24575,'9'-2'0,"-3"1"0,-2 0 0,1 1 0,-1 0 0,4 0 0,-3 0 0,3 1 0,2 4 0,-4-1 0,1 14 0,-5-6 0,-4 12 0,0-4 0,-4 4 0,0-1 0,-4-1 0,-1-5 0,-6 0 0,-6-1 0,-2-2 0,-21 8 0,18-9 0,-20 5 0,32-13 0,5-1 0,19-6 0,15-1 0,-3 0 0,17 0 0,9 1 0,-1 2 0,-8 0 0,-19 2 0,-15-1 0,-1 1 0,0 3 0,0-2 0,0 5 0,0 0 0,-1 9 0,-3-2 0,-5 15 0,-2-11 0,-5 4 0,-8-7 0,-1-5 0,-2 0 0,-6-3 0,2-4 0,0-1 0,7-2 0,11-1 0,7 0 0,2-2 0,-4 1 0,0-3 0,2 3 0,0 0 0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7.63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1 56 24575,'-4'-7'0,"-3"-7"0,-2 5 0,2-1 0,4 6 0,7 4 0,1 0 0,3 0 0,0-1 0,4 1 0,2-1 0,-1 1 0,3-1 0,-9 1 0,2-2 0,-5 0 0,2 0 0,4 1 0,-5 0 0,3 1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08.48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768 0 24575,'-34'39'0,"-3"2"0,-2 11 0,-5 10 0,-4 7 0,18-25 0,-2 1 0,-2 3 0,-2 1 0,-5 7 0,-1 1-307,0 0 1,0 1 306,-3 5 0,1 1 0,2-1 0,4-4 0,-15 20 0,16-20 0,33-56 0,2-4 0,0 0 0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2.82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62 1 24575,'-11'14'0,"-1"0"0,-33 28 0,18-16 0,-22 21 0,36-31 0,8-4 0,41-9 0,16 2 0,38-3 0,-38 0 0,2-1 0,4-1 0,5 0 0,32-1 0,-2 1 0,4-1 0,-28 0 0,-20 0 0,-46 1 0,-8-1 0,-9 0 0,-7-2 0,-15-2 0,17 2 0,-3 0 0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3.3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1'62'0,"0"0"0,0-25 0,-1 4 0,1-7 0,-1-9 0,1-6 0,-1-10 0,-1-5 0,1-5 0,-1-4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26.61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8'85'0,"0"-1"0,0 0 0,0 1 0,0-1 0,-3-11 0,-2-8 0,3 7 0,4 17 0,4 11 0,-1-5 0,-4-24 0,-3-6 0,5 20 0,-7-47 0,3 1 0,-5-24 0,-2-9 0,1-9 0,0-2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4.1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48'0'0,"-11"-1"0,-20 3 0,-5 2 0,1 3 0,6 7 0,3 7 0,17 25 0,-12-2 0,13 21 0,-17 6 0,-7-15 0,-5 17 0,-12-37 0,-11 14 0,0-27 0,-11 19 0,9-20 0,-5 12 0,10-18 0,0 0 0,8-12 0,1-3 0,2-3 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7.5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60 1083 24575,'13'0'0,"40"0"0,13 1 0,21 0 0,10-1 0,-22 1 0,5 0 0,9-3 0,8 0 0,-7-2 0,-5 0 0,-3-3 0,-5-3 0,4-3 0,-11-2 0,-15-4 0,-7-3 0,8-2 0,-5-5 0,17-44 0,-26 19 0,-9 8 0,-4-3 0,-3-14 0,-11 11 0,-3 1 0,-4-2 0,-9-30 0,-9 49 0,-21-23 0,-3 25 0,-40-21 0,22 27 0,-4 1 0,-4 2 0,-14 0 0,2 3 0,-4 2 0,24 6 0,-2 2 0,-35-2 0,-2 1 0,31 4 0,2 0 0,-10 1 0,3 2 0,-20-2 0,32 2 0,0 0 0,-31-2 0,32 4 0,0-1 0,-19-2 0,7 5 0,-3-1 0,15 1 0,4 2 0,13 1 0,0 4 0,-16 8 0,6 2 0,-38 22 0,31-10 0,-8 7 0,30-8 0,1 5 0,11-4 0,-2 3 0,14-6 0,-3 9 0,4 1 0,-2 20 0,6-15 0,3 23 0,7-21 0,18 29 0,6-30 0,42 24 0,-9-30 0,0-8 0,3-2 0,19 0 0,2-6 0,9-4 0,-6-9 0,-1-4 0,-7 3 0,-2-1 0,3-5 0,-9-1 0,-15-1 0,-7-5 0,-29 5 0,-6-1 0,-21 3 0,-1 0 0,0 0 0,0 0 0,1 0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9.2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2 0 24575,'-18'12'0,"-4"7"0,1 5 0,-11 26 0,13-12 0,-3 26 0,18-14 0,1 6 0,3-6 0,2-12 0,2-10 0,7-5 0,11 2 0,20 5 0,16-8 0,3-2 0,7 2 0,-12-7 0,-8-5 0,-33-13 0,-5-14 0,-5 0 0,9-18 0,-8 21 0,2-3 0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19.6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7 1 24575,'-8'33'0,"-3"15"0,3-4 0,1 32 0,5-15 0,2 1 0,0-9 0,1-27 0,-1-2 0,4-18 0,4-15 0,16-10 0,-12 5 0,8-1 0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0.1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31 1 24575,'-42'57'0,"2"7"0,9-11 0,2 1 0,-2 2 0,0 0 0,-5 7 0,4-7 0,3-3 0,12-21 0,4-8 0,16-28 0,12-17 0,24-13 0,3-2 0,-8 2 0,39-23 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0.74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29 0 24575,'-46'52'0,"-1"-1"0,-10 13 0,-2 5 0,47-46 0,5-3 0,35-8 0,33-11 0,-7-2 0,4-2 0,-6 1 0,3 0 0,26-6 0,-4-1 0,-3 1 0,9-2 0,-68 6 0,-15 4 0,-17-4 0,-9 0 0,4 0 0,2 0 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1.1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 24575,'4'72'0,"5"15"0,1-35 0,6 19 0,5 2 0,-8-43 0,25-27 0,-29-19 0,17-19 0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1.7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45'11'0,"-1"5"0,-3 4 0,2 13 0,-4 8 0,4 8 0,1 6 0,-17-9 0,-2 3 0,3 17 0,1 24 0,-33-40 0,-24 15 0,1-15 0,-22 20 0,28-43 0,0-5 0,19-26 0,0-11 0,11-14 0,-6 12 0,6-4 0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6.5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00 1 24575,'-28'25'0,"-25"30"0,20-16 0,-18 29 0,36-17 0,6 1 0,-2 13 0,12-9 0,4-4 0,7-17 0,31 1 0,12-27 0,6-3 0,-6-8 0,-25-4 0,-21 4 0,-3 0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7.52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42 24575,'51'-14'0,"1"0"0,1 3 0,34 9 0,-63 19 0,10 13 0,-5 10 0,-2-8 0,-19 3 0,-32-14 0,-2 1 0,-17 7 0,11-9 0,0 4 0,4-6 0,-1 1 0,16-10 0,29-3 0,18-6 0,18-1 0,4-1 0,9 1 0,30-2 0,-64 0 0,-11 0 0,-11-5 0,-5 5 0,-2-4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28.1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 24575,'6'-6'0,"-1"1"0,-4 4 0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8.05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6 1 24575,'-12'65'0,"-2"23"0,7-24 0,2-9 0,1-1 0,2 1 0,-2 38 0,1-42 0,0-8 0,1-18 0,20-57 0,-12 23 0,13-23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9.01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3 24575,'31'-1'0,"5"-1"0,18 3 0,-17 2 0,2 0 0,-28 0 0,-7 12 0,-3-3 0,-2 24 0,-5-16 0,-8 10 0,-3-12 0,-6-1 0,2-2 0,2-2 0,13-7 0,5-1 0,17-5 0,0 3 0,8 2 0,1 3 0,15 7 0,-12-3 0,2 3 0,-22-7 0,-7-1 0,-3-1 0,-4 0 0,-3 2 0,-4 3 0,-6 5 0,-28 16 0,25-17 0,-16 9 0,36-25 0,-2-6 0,2-4 0,0 3 0,0 0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29.81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33'2'0,"-13"2"0,22 4 0,2 13 0,1 1 0,25 25 0,-26-13 0,6 36 0,-31-31 0,2 41 0,-15-40 0,0 13 0,-9-14 0,-12 7 0,2-12 0,-26 28 0,-4-3 0,1 1 0,-11 11 0,24-42 0,6-2 0,9-19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0.77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5 1 24575,'-30'24'0,"7"-6"0,-29 25 0,18-12 0,-2 12 0,1 4 0,0 3 0,8-4 0,5 1 0,12 4 0,12-5 0,31 6 0,-7-33 0,17 3 0,-24-21 0,45-9 0,-40 4 0,29-5 0,-49 7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1.297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0 24575,'4'97'0,"1"-1"0,0 0 0,-2-8 0,1-4 0,2 16 0,0-17 0,-3-47 0,-3-34 0,7-21 0,12-13 0,-8 7 0,7 1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1.732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40 1 24575,'-15'87'0,"0"0"0,0-6 0,1-6 0,-4 14 0,1-19 0,-5 14 0,12-46 0,-4 10 0,54-98 0,-30 35 0,32-42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2.683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46 8 24575,'29'-8'0,"11"9"0,-25 10 0,3 25 0,-27 3 0,-9 2 0,-14-9 0,-12-10 0,21-11 0,2-2 0,45-12 0,-1-1 0,14 4 0,6 11 0,-6 0 0,6 11 0,-23 9 0,-12 19 0,-27 11 0,-7-8 0,-24-7 0,12-27 0,1-3 0,11-8 0,12-5 0,0 0 0,10-3 0,3-6 0,-1-3 0,2-7 0,-1 7 0,1 1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8:33.46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63 0 24575,'54'61'0,"-2"1"0,-12 22 0,-16-19 0,3 17 0,-23-42 0,-6-7 0,0-7 0,-9 33 0,-5-10 0,-2 4 0,-14 41 0,11-40 0,1-4 0,-2 1 0,14-35 0,-3-7 0,-8-17 0,-15-17 0,11 12 0,-1-8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6.05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43 24575,'7'-18'0,"18"-39"0,-8 21 0,24-40 0,-15 39 0,2 1 0,16-14 0,-19 25 0,22-24 0,-22 24 0,-4 5 0,-8 9 0,-11 10 0,-1 0 0,-2 1 0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7.114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43 24575,'84'-13'0,"-1"0"0,-8 2 0,-21 5 0,-45 10 0,-9 9 0,0 8 0,0 7 0,0 23 0,0-20 0,0 11 0,0-30 0,0-4 0,-2-5 0,2-2 0,-1-1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0.7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1 24575,'84'-22'0,"-5"5"0,17-2 0,-14 3 0,-33 6 0,1 0 0,30-6 0,13-2 0,-27 3 0,-38 5 0,9-7 0,-27 10 0,-1-2 0,-9 7 0,0 0 0,-1 3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7.78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64 24575,'16'-3'0,"38"-6"0,3-1 0,-4 1 0,-1 0 0,2-1 0,-2 0 0,-48 7 0,-7 2 0,1 1 0,-1 0 0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8.22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 0 24575,'-8'61'0,"0"-1"0,2 9 0,2 1 0,0-4 0,4-5 0,17 23 0,11-52 0,40-67 0,-34 17 0,11-9 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8.81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3 24575,'15'50'0,"26"-7"0,11-43 0,-3 0 0,0-32 0,-43-8 0,-9-15 0,-24 5 0,5 28 0,-1 6 0,12 16 0,2 1 0,-22 1 0,17 2 0,-11 0 0,24-2 0,-1-1 0,7-2 0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9.26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4 24575,'81'-13'0,"0"0"0,-4 1 0,-17 4 0,-40 8 0,8-1 0,7-1 0,-15 0 0,-3 0 0,-17 1 0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09.6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94 0 24575,'-20'55'0,"0"0"0,-10 31 0,12 4 0,12-32 0,8 4 0,21-40 0,6 2 0,-1-31 0,-8 4 0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0.57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08 14 24575,'-31'-4'0,"-23"-1"0,22 3 0,-14-1 0,14 6 0,8 4 0,-15 18 0,15 0 0,-1 46 0,24-45 0,2 19 0,40-54 0,-18-1 0,31-18 0,-32 11 0,6-18 0,-18 18 0,2-7 0,-7 16 0,-1 6 0,-4 12 0,3 24 0,0-8 0,4 14 0,3-21 0,2-2 0,3-3 0,0-16 0,9-12 0,1-18 0,-7 9 0,-3 5 0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1.020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0 1 24575,'3'25'0,"0"31"0,0 11 0,1-15 0,1 2 0,3 36 0,3-2 0,-3-36 0,2-5 0,15 28 0,-6-37 0,20-4 0,7-32 0,8-11 0,3-9 0,1-5 0,-5 7 0,-5-2 0,19-31 0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2.0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5 68 24575,'0'29'0,"4"46"0,2-12 0,-1-12 0,1 0 0,3 16 0,0 13 0,-4-24 0,-5-30 0,-5-43 0,-9-64 0,4 16 0,3 12 0,1 2 0,2-1 0,1-3 0,6 1 0,4 23 0,9-12 0,19 17 0,-2 10 0,31 0 0,-21 11 0,40 19 0,-40 1 0,27 41 0,-45-15 0,0 31 0,-24-27 0,-29 27 0,3-32 0,-36 25 0,28-37 0,-12 4 0,28-23 0,6-5 0,7-3 0,3 0 0,-1 0 0,3-1 0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2.851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244 20 24575,'-6'-11'0,"-15"3"0,-46 65 0,10 18 0,20-30 0,6 1 0,7 28 0,27-45 0,-1-16 0,28-27 0,-8-9 0,23-23 0,-4 3 0,-15 15 0,0 2 0,-18 25 0,-3 11 0,14 20 0,-4-7 0,16 13 0,-16-22 0,4 5 0,-11-13 0,-1 3 0,-4-14 0,0-9 0,15-39 0,-11 29 0,11-18 0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3.228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121 24575,'65'-12'0,"1"-1"0,0 1 0,29-6 0,-33 7 0,-59 11 0,-2-2 0,-11-12 0,-9 1 0,4-3 0,-2 7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1.44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7 1 24575,'-5'17'0,"-1"2"0,-6 59 0,6-25 0,1 17 0,3 4 0,5 12 0,-1-2 0,0-41 0,-3-40 0,-1-2 0,-1-1 0,-3 0 0,4-1 0,-2 1 0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3.58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02 0 24575,'-29'93'0,"0"0"0,2-3 0,11-23 0,18-51 0,15-1 0,22-18 0,32-22 0,-25 12 0,3-11 0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5.81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349 270 24575,'-1'-8'0,"-20"-12"0,7 9 0,-41-7 0,25 14 0,-19 6 0,-16 43 0,22 13 0,-10 7 0,36-1 0,18-47 0,6 3 0,20-24 0,-4-5 0,38-30 0,-23 5 0,28-31 0,-36 33 0,-1 1 0,-18 47 0,-5-1 0,16 34 0,-7-23 0,13 9 0,-13-21 0,15-4 0,-6-14 0,58-31 0,-13-11 0,-4 1 0,3-6 0,-7-2 0,-3 1 0,-15 12 0,-3 3 0,23-26 0,-62 58 0,-14 22 0,0-1 0,-15 24 0,16-16 0,-4 10 0,14-12 0,12 12 0,4-4 0,13 12 0,1-8 0,-6-5 0,-3 2 0,-13-4 0,-16 2 0,-13-3 0,-24-6 0,-6-5 0,-17 4 0,12-7 0,4-1 0,20-5 0,16-4 0,63-19 0,4 1 0,35-13 0,10-5 0,-27 11 0,2-1-295,-4 2 0,5-1 0,-4 1 295,8-2 0,-6 2 0,24-13 0,-25 9 0,-48-6 0,-23 10 0,-10-5 0,-6 5 0,6 11 885,-4 1-885,8 8 0,-10 14 0,-6 20 0,2 4 0,-4 23 0,20-23 0,2 6 0,11-18 0,15 9 0,5-14 0,68 7 0,-43-22 0,42-19 0,-64-7 0,10-43 0,-18 20 0,21-32 0,-19 38 0,3-4 0,-17 25 0,-4-1 0,-4 16 0,-4 12 0,-2 19 0,-7 37 0,3-8 0,5-7 0,3 0 0,2-2 0,6 10 0,1-45 0,1-6 0,-3-8 0,0-6 0,0 1 0,0-10 0,-2 8 0,-1-1 0,-2 3 0,0 2 0,-1-3 0,-1 2 0,-4-1 0,-32-2 0,25 5 0,-21-3 0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9:16.196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89 24575,'28'-6'0,"31"-4"0,3-3 0,1-1 0,13-2 0,-15 3 0,-13 1 0,-40 9 0,-7 3 0,-1-1 0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06:47.713"/>
    </inkml:context>
    <inkml:brush xml:id="br0">
      <inkml:brushProperty name="width" value="0.05" units="cm"/>
      <inkml:brushProperty name="height" value="0.05" units="cm"/>
      <inkml:brushProperty name="color" value="#00A0D7"/>
    </inkml:brush>
  </inkml:definitions>
  <inkml:trace contextRef="#ctx0" brushRef="#br0">1 0 24575,'58'47'0,"-2"-24"0,-51-31 0,7-9 0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6.09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120 24575,'-3'-11'0,"-36"-37"0,24 31 0,-26-25 0,36 40 0,-12 4 0,8 2 0,-13 4 0,-2 13 0,10-7 0,-10 20 0,18-20 0,0 14 0,5-13 0,22 30 0,-10-23 0,30 31 0,10 2 0,-14-13 0,21 35 0,-39-34 0,-1 3 0,-14-16 0,-7-13 0,-3-8 0,-5 5 0,-4 0 0,-4 4 0,-3 0 0,1-3 0,1-4 0,2-6 0,0-1 0,-5-3 0,6-2 0,-20-8 0,6-6 0,-5-2 0,8 1 0,18 8 0,7-1 0,5 6 0,2-1 0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6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41 24575,'11'-3'0,"31"-6"0,-1 4 0,29-4 0,-25 5 0,22 0 0,-38 1 0,13 0 0,-35 2 0,-8 1 0,-7 2 0,2-1 0,0 1 0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7.12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28 24575,'13'0'0,"12"0"0,54-1 0,-14 0 0,26 0 0,-57 0 0,-11-1 0,-10-7 0,-6 5 0,4-4 0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7.5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37 24575,'38'-7'0,"-5"3"0,38-7 0,-39 6 0,3 1 0,-31 1 0,-3 3 0,-1-2 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8.02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67 24575,'71'-11'0,"-1"0"0,1-1 0,-9 2 0,-6 1 0,40-4 0,-103 13 0,5 0 0,-5 0 0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48.7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0'55'0,"0"1"0,0 18 0,0-12 0,0-4 0,0-12 0,0 24 0,0-47 0,0 5 0,0-19 0,1-4 0,0-3 0,17 0 0,11 0 0,2 0 0,-2-1 0,-14 0 0,-11 0 0,2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2.16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2 24575,'20'0'0,"1"-1"0,40-7 0,10-3 0,18-3 0,10-2 0,-21 3 0,4-2 0,3 0 0,6-1 0,-12 1 0,-21 5 0,-6 0 0,10-3 0,-16 4 0,-39 9 0,1 0 0,-2 0 0,-2 0 0,-2-1 0,25-4 0,7-3 0,-1 2 0,-5 1 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1.63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60 24575,'4'7'0,"29"13"0,0-6 0,56 24 0,-30-21 0,-4-2 0,10-6 0,2-11 0,7-8 0,-1-2 0,-7 2 0,0-1 0,1-2 0,13-4 0,2-1 0,-7-2 0,-1-5 0,-9-1 0,21-7 0,-2 7 0,-10 16 0,1 5 0,17 1 0,-25 6 0,-5 4 0,-14 6 0,0 16 0,-1 5 0,5 8 0,-4 0 0,-6-1 0,-18-6 0,-10-7 0,-14-22 0,1-9 0,4-4 0,24-12 0,0 3 0,33-6 0,9 5 0,-20 9 0,3 1 0,-1 1 0,7 0 0,8 2 0,11-1 0,4 1 0,-9 1 0,15 1 0,7 0 0,-17 1 0,16 0 0,9 1 0,0-1 0,-9 0 0,-15 1 0,17 0 0,-4 0 0,-4 1 0,13 1 0,-2-1 0,-16 0 0,-12-3 0,-9-1 0,-7 4 0,-1-1 0,8 0 0,-3-1 0,22 2 0,-15-1 0,6-1 0,0-2 0,4 0 0,19-2 0,-1-1 0,-25 2 0,-4 0 0,5 0 0,-5-1 0,17 1 0,2-5 0,0 0 0,-2-2 0,-10 0 0,-3 0 0,-16-1 0,-7 3 0,-10-8 0,-27 6 0,2-5 0,-10-4 0,-1 8 0,1-2 0,1 8 0,-3 4 0,-2 1 0,1 1 0,-1 1 0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2.97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3 24575,'34'-7'0,"44"-13"0,-9 5 0,26-10 0,-49 14 0,0 3 0,-26 3 0,-1 4 0,-18 1 0,2 18 0,-1 13 0,1 21 0,0 8 0,0 30 0,0-3 0,-1 4 0,0-33 0,-2-3 0,1 2 0,0-4 0,-2 8 0,1-31 0,-3-8 0,3-2 0,-1-4 0,-9-11 0,-1-2 0,-5-3 0,-10 2 0,1 0 0,-4 4 0,1 1 0,11 1 0,-5 1 0,10-3 0,1-2 0,9-3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9.795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 16383,'31'0'0,"5"0"0,10 1 0,9 0 0,-5 0 0,5 0 0,0 0 0,1-1 0,-4 1 0,0-1 0,4 0 0,-3 0 0,3 0 0,19 0 0,-5 2 0,5 4 0,4 1 0,-28-3 0,1-1 0,44 5 0,-3-1 0,-13-2 0,8 0 0,21 3 0,-14-1 0,-33-2 0,0 2 0,27 1 0,12 2 0,-14 0 0,-32 0 0,0-1 0,21 1 0,11 0 0,1-2 0,1-2 0,1-1 0,0 0 0,4 2 0,-1-1 0,-3-2 0,-12-2 0,-4-2 0,-9 0 0,29 2 0,-5 0 0,-11 0 0,4 1 0,-14-1 0,5 0 0,18-1 0,12 0 0,-9-1 0,-11 1 0,1-1 0,-10 0 0,10-1 0,-1-1 0,-8 1 0,10 1 0,2 0 0,-7 0 0,10 0 0,2 0 0,-6 0 0,-5 1 0,-5 0 0,8 0 0,-6-1 0,7 1 0,4 0 0,-3-1 0,-8 0 0,6 0 0,-8-1 0,6 1 0,3-2 0,7 1 0,-1-1 0,-11 0 0,11-2 0,-1 1 0,-17 1 0,9 0 0,0 1 0,-9 0 0,14 0 0,0 0 0,-6 0 0,11 0 0,-1 0 0,-10 0 0,9 0 0,-2-1 0,-15-1 0,9-2 0,0 1 0,-8 0 0,19 1 0,-5-1 0,-18-1 0,2 0 0,-4 0 0,13 2 0,-3 1 0,0 0 0,-1 0 0,-3 2 0,1 0 0,9 0 0,2 0 0,-8 0 0,7 0 0,-8-1 0,11-2 0,1 1 0,-5-1 0,-1 1 0,-4-1 0,10 0 0,-7 0 0,12 0 0,6-1 0,-1 0 0,-5 1 0,-13 0 0,4 1 0,-11 0 0,6-1 0,8 0 0,8 0 0,0 0 0,-4 2 0,6 1 0,-3 2 0,-3-1 0,-10-1 0,-2-1 0,3 0 0,16 0 0,2 2 0,-8-2 0,-2-3 0,-11 0 0,-22 1 0,-6-1 0,17-1 0,30-2 0,-57 3 0,7 0 0,-37 3 0,-5 1 0,5-4 0,3-1 0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1.276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1810 71 16383,'-68'-16'0,"1"0"0,5 2 0,-5 2 0,-4 5 0,-7 3 0,-4 3 0,-12 1 0,-4 3 0,-8 0 0,22-1 0,-6 0 0,-2 0 0,-1 1 0,3-1 0,6 2 0,3-1 0,-1 1 0,0 0 0,-1-1 0,-8 0 0,-1 0 0,-1 0 0,2-1 0,4 0 0,-2-1 0,3 0 0,2-1 0,0 1 0,4 1 0,1-1 0,0 1 0,1 0 0,1 0 0,1 0 0,0 0 0,2 0 0,-14 2 0,2 0 0,1 1 0,-1 2 0,1 1 0,1-1 0,1-1 0,0-1 0,4 0 0,-18 5 0,2-1 0,27-5 0,1-2 0,0 1 0,-19 3 0,0-2 0,-7-2 0,-1 0 0,4 1 0,2 0 0,8-2 0,-5 0 0,-4-1 0,-8 0 0,-2 0 0,23 1 0,0-1 0,-2 1 0,-4-1 0,2 0 0,-4 1 0,-1-1 0,0 0 0,3-1 0,-7 1 0,3-1 0,0-1 0,-1 1 0,-5-1 0,-1 0 0,-2 0 0,-3-2 0,1 0 0,-6-2 0,-1 0 0,3 0 0,8 0 0,10 2 0,7 0 0,0-1 0,-9 1 0,-1 0 0,-10 0 0,-5 0 0,3 0 0,9 1 0,17 0 0,-8 1 0,8 1 0,-3 0 0,-7 2 0,7-1 0,-3-2 0,2 0 0,-19-1 0,-1 0 0,10 1 0,-1-1 0,12 2 0,-3-1 0,10 0 0,15 1 0,1 1 0,-28-1 0,-2-1 0,27 1 0,-3 0 0,-16 0 0,-9 0 0,6 0 0,5-1 0,0 0 0,3 1 0,-5 0 0,7 0 0,7 0 0,4-1 0,-3 0 0,-4 0 0,-24 0 0,-1 0 0,20-1 0,-1-1 0,-28 1 0,6 1 0,4 0 0,30 1 0,4 0 0,6 1 0,-20 0 0,28 0 0,-53-1 0,41-1 0,-44-1 0,50 1 0,-6 1 0,-3-2 0,6 1 0,-28-1 0,44 1 0,-15 2 0,41-1 0,2 1 0,-2-1 0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14.142"/>
    </inkml:context>
    <inkml:brush xml:id="br0">
      <inkml:brushProperty name="width" value="0.2" units="cm"/>
      <inkml:brushProperty name="height" value="0.4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576 16383,'75'25'0,"0"-1"0,1-2 0,1-4 0,0-8 0,2-2 0,7 0 0,3-1 0,6 1 0,7-1 0,-26-3 0,9 0 0,0 0 0,-7-1 0,-5 0 0,-5-2 0,7 1 0,13 0 0,9 0 0,2-1 0,-8 0 0,-6-2 0,-4-1 0,7 0 0,-5 1 0,9 0 0,3 0 0,-2 0 0,-5-1 0,-3 0 0,-5-1 0,0 0 0,3 0 0,-3 1 0,3 0 0,1 0 0,-1 0 0,-4 0 0,1-1 0,-3-1 0,-2 1 0,0-1 0,20 0 0,-2-1 0,5 1 0,-21 0 0,5 0 0,1 1 0,-2-1 0,-4 0 0,22 0 0,-6-1 0,9 0 0,-22 1 0,7 0 0,5 0 0,-2 0 0,-4 0 0,-11 0 0,9-1 0,-11 0 0,8 1 0,-6 0 0,5 1 0,4-1 0,2 0 0,-1 0 0,4 0 0,2-2 0,0 1 0,-3 0 0,-6 2 0,14 0 0,-8 1 0,7 0 0,-8-1 0,8-1 0,3-1 0,-5 1 0,-12 1 0,-5 0 0,-9 1 0,0 0 0,2 0 0,-1 0 0,3 0 0,12-3 0,2 0 0,0 0 0,-6 3 0,-2 0 0,-1-1 0,-5-1 0,-2 0 0,1 0 0,5 2 0,2-1 0,-2 0 0,-6-1 0,-1-2 0,-1 1 0,-1 1 0,0-1 0,5 0 0,26-6 0,6-2 0,-6 0 0,-27 3 0,-4 0 0,7-1 0,18-1 0,11-3 0,1 1 0,-10 1 0,-12 1 0,-7 1 0,7 0 0,-5 1 0,9 0 0,2 0 0,-4 1 0,-12 0 0,22-2 0,-6 1 0,-4-1 0,6 1 0,-12 0 0,-17 2 0,-3-1 0,32-5 0,-2 0 0,-35 6 0,2 0 0,40-6 0,-2 1 0,1 1 0,-20 5 0,3 1 0,-1 1 0,-3 1 0,-14 1 0,1-1 0,20-1 0,-5 1 0,-15-2 0,16 0 0,-49 5 0,7 0 0,-19 1 0,-6 1 0,-48 18 0,21-12 0,-36 14 0,46-19 0,0-1 0,-8-17 0,-44-1 0,-7 0 0,21-5 0,-15 7 0,-1 1 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5.0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25 141 24575,'-28'-40'0,"6"13"0,-26-21 0,23 30 0,-1 12 0,17 5 0,-9 3 0,5 0 0,-16 7 0,4 3 0,-3 4 0,0 17 0,11-6 0,0 8 0,11-15 0,9-1 0,5 2 0,3 2 0,11 15 0,-4-12 0,18 32 0,-10-14 0,17 35 0,-17-30 0,4 17 0,-19-35 0,-2 15 0,-10-28 0,-2 6 0,-3-16 0,-6 0 0,1 0 0,-9 3 0,-6 2 0,4-3 0,-14 4 0,15-9 0,-19 0 0,18-4 0,-16 0 0,23-2 0,-6 1 0,13-3 0,-4 1 0,6-1 0,-2-2 0,7-1 0,5 0 0,5-4 0,-3 7 0,2-3 0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5.71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 24575,'26'-2'0,"-3"2"0,20-1 0,27-1 0,-11 2 0,29-1 0,-55 1 0,-9 1 0,-28-1 0,-2 1 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6.473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1 0 24575,'-4'83'0,"1"0"0,1 0 0,1-6 0,3 22 0,2-19 0,0-40 0,2-2 0,-2-11 0,2 10 0,-4-20 0,1 4 0,-1-12 0,1 2 0,3-1 0,1-1 0,4 0 0,8-2 0,-2 0 0,29 7 0,11-2 0,-11-1 0,-3-6 0,-38-5 0,-5-1 0,-3 0 0,0-1 0,-2 0 0,3 2 0,-1-1 0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7.4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04 74 24575,'-46'-45'0,"-12"30"0,20 1 0,-2 39 0,33-6 0,1 9 0,5 5 0,5-3 0,24 28 0,-4-21 0,13 10 0,-13-17 0,-3-3 0,2 5 0,11 14 0,-12-9 0,-2 19 0,-29-16 0,-7 1 0,-19-5 0,-7-1 0,-17 12 0,18-15 0,1-3 0,-4-3 0,25-18 0,11-8 0,-7-21 0,11 7 0,-8-11 0,11 18 0,22-1 0,-16 5 0,16-3 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8.21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4 24575,'5'28'0,"4"21"0,8 28 0,7-11 0,2-3 0,12-65 0,22-65 0,-8-9 0,-23 30 0,-4 1 0,1-10 0,-19 39 0,3 41 0,-2 1 0,3 24 0,9-16 0,-7-14 0,12 5 0,-14-20 0,3-2 0,-7-11 0,4-8 0,11-17 0,1 4 0,-4 3 0,-9 13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2.72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0 0 24575,'-5'18'0,"-16"31"0,2 0 0,-9 23 0,22-11 0,6-1 0,3-1 0,5-5 0,5-8 0,8-29 0,-1-8 0,10-13 0,-22 3 0,11-4 0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2 24575,'9'57'0,"-1"0"0,13 25 0,-2-113 0,25-26 0,15-8 0,-21 28 0,0 2 0,11-4 0,-14 16 0,-27 29 0,17 40 0,-13-15 0,19 49 0,-24-49 0,0 12 0,-5-30 0,-1-7 0,-1-18 0,4-3 0,5-13 0,6 4 0,-1 1 0,2 1 0,-7 7 0,-2 4 0,-4 5 0,-1 6 0,0 2 0,1 6 0,6 30 0,1-3 0,7 26 0,-9-34 0,-1-1 0,3-38 0,7-13 0,30-39 0,3 16 0,-8 3 0,-12 34 0,-11 37 0,-3-4 0,16 29 0,-14-26 0,-1 3 0,-9-21 0,10-27 0,0-7 0,10-19 0,-13 22 0,-4 7 0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1:59.61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73 24575,'47'44'0,"0"-1"0,22 23 0,-34-79 0,-14-15 0,8-26 0,2-8 0,-14 26 0,-1 4 0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0.00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5 0 24575,'-13'95'0,"0"0"0,1 0 0,-1-1 0,-1-9 0,-1-1 0,0-5 0,1-11 0,0 1 0,-1-12 0,-19 20 0,25-66 0,0-5 0,4-13 0,2-4 0,-1-43 0,3 34 0,-1-27 0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0.8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8'0'0,"42"1"0,-4 0 0,39 1 0,-14-1 0,-8-1 0,-9-2 0,-26 1 0,-13 2 0,-10 45 0,-2 4 0,3 25 0,1 7 0,-2-31 0,0 0 0,3 24 0,-1-3 0,-2 6 0,-1-26 0,-2 2 0,-1 43 0,2-5 0,-4-25 0,-2-41 0,-1-10 0,-3 0 0,-55 22 0,24-11 0,-6 0 0,-2-2 0,9-7 0,8-6 0,18-12 0,11-3 0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1.32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89 24575,'50'-7'0,"0"0"0,35-5 0,-33 3 0,-1 1 0,27-8 0,2 1 0,-36 5 0,-18 6 0,-25 4 0,-7 2 0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01.7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86 24575,'62'-1'0,"-4"-5"0,2-2 0,-9 3 0,3-2 0,41-2 0,-25-10 0,-72-16 0,-17-8 0,-65 13 0,16 7 0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6.016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96 24575,'15'-1'0,"7"-3"0,52-7 0,-5-6 0,3 4 0,-21-1 0,-31 8 0,17-1 0,8-2 0,-16 5 0,-3-1 0,-25 3 0,-1 1 0,0 0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6.61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20 24575,'43'-14'0,"2"-3"0,-16 5 0,3-3 0,5-4 0,6 2 0,-8 2 0,-10 6 0,-28 7 0,0 2 0,-3 0 0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7.29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'72'0,"-2"1"0,5 1 0,-1-24 0,0 6 0,5 31 0,2 2 0,-4-27 0,0 2 0,1 21 0,0 10 0,0-14 0,3 13 0,-5-13 0,0-5 0,1-23 0,-4-27 0,2-12 0,10-14 0,18-1 0,44-1 0,-23-1 0,11 0 0,-51 2 0,-16-1 0,-13-1 0,7 1 0,-5 0 0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28.88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7 1 24575,'-5'31'0,"2"33"0,-3-9 0,4 16 0,2-24 0,0-16 0,4 30 0,1-29 0,1 2 0,-3-18 0,-2-13 0,-1 2 0,-1 5 0,0-1 0,-1 12 0,-2-13 0,2 4 0,-1-11 0,2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3.50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0'38'0,"3"15"0,8 10 0,7 16 0,11 3 0,2-15 0,-2-20 0,-6-19 0,-2-22 0,49-75 0,-17 10 0,-7 2 0,-1-1 0,5-7 0,-17 17 0,-16 20 0,-13 20 0,-16 36 0,-3 34 0,1-1 0,4-2 0,13-41 0,1-14 0,2-2 0,1 1 0,3-2 0,0-16 0,0-7 0,4-21 0,-9 19 0,3 2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0.54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0'16'0,"7"50"0,7 8 0,-4-19 0,2 3 0,1 3 0,0-5 0,1 9 0,-3 1 0,-11-54 0,0-5 0,0-2 0,0 0 0,1 11 0,-1 1 0,1 12 0,-1-4 0,0 3 0,-1 9 0,1 3 0,-1 27 0,1-27 0,-1 8 0,0-37 0,-1-18 0,1-12 0,-5-21 0,-10-30 0,8 34 0,-6-14 0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1.6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67 24575,'14'-25'0,"-3"7"0,2-2 0,-1 9 0,3-5 0,8 3 0,7-3 0,5 3 0,3-1 0,9 5 0,12 1 0,12 5 0,-13 5 0,-10 13 0,-5 52 0,-21-22 0,7 37 0,-24-57 0,-6-2 0,0-18 0,-4-2 0,1-1 0,-1 0 0,-7-1 0,-1 1 0,-10 0 0,7 0 0,-4 2 0,12-3 0,-1 1 0,7-2 0,1 0 0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2.5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80 18 24575,'-4'-6'0,"-1"1"0,0 2 0,0 1 0,-7 1 0,-4 1 0,-4 0 0,4 2 0,-5 11 0,8 2 0,-14 18 0,11 6 0,1 12 0,10-7 0,7-11 0,5-14 0,7-10 0,19 7 0,20 0 0,-2-5 0,2-1 0,10 1 0,13-1 0,-66-10 0,-4-1 0,-6 1 0,4-1 0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3.0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31'54'0,"2"-12"0,4 2 0,23 32 0,-21-32 0,0-4 0,0-4 0,-21-20 0,-3-10 0,-16-9 0,0-6 0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3.5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8 1 24575,'-25'44'0,"0"1"0,-15 28 0,26-52 0,5-5 0,0-2 0,-2 5 0,4-8 0,-11 12 0,9-14 0,-4 4 0,3-5 0,4-4 0,-2 0 0,7-4 0,-1 0 0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4.0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49 24575,'40'-4'0,"-1"1"0,18-1 0,5 0 0,20-5 0,-24 3 0,-5 0 0,-5-2 0,10 4 0,-28 4 0,17 3 0,-42-4 0,1 0 0,-18 0 0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4.5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2'61'0,"0"0"0,3 6 0,3 6 0,-1-3 0,4 11 0,1 2 0,0-3 0,2 5 0,-5-16 0,1 0 0,2 0 0,-16-58 0,4-21 0,-1-2 0,1 0 0,-4 4 0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5.1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04 24575,'54'66'0,"-8"-14"0,-28-51 0,-8-3 0,1-2 0,-7-12 0,-1-4 0,0-11 0,-30-39 0,19 43 0,-25-26 0,29 56 0,-5 3 0,0 9 0,3 1 0,2 7 0,13 0 0,43 13 0,10-6 0,-14-10 0,-1-2 0,4-2 0,-13-5 0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6.05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06 209 24575,'-8'-53'0,"-3"3"0,-25-7 0,20 32 0,-25 1 0,33 42 0,-10 14 0,10 4 0,0 13 0,4-13 0,3 3 0,2-25 0,1-7 0,11-15 0,5-3 0,22-15 0,-20 15 0,8 31 0,-26 19 0,1 11 0,0 3 0,-1 30 0,-2-10 0,-2 0 0,-5 16 0,-2-24 0,-5-2 0,-13 13 0,2-17 0,5-24 0,14-28 0,1-7 0,-12-11 0,3 0 0,-6-8 0,10 5 0,8 1 0,7-1 0,-3 7 0,4-1 0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6.86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23'2'0,"-1"2"0,40 27 0,-11-5 0,0 7 0,-2 0 0,-13-6 0,-10 12 0,-40-32 0,-20 9 0,12-3 0,-14 10 0,18-9 0,0 0 0,29-10 0,5-4 0,18-3 0,40 0 0,-48 0 0,26-5 0,-60-9 0,3 8 0,0-6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3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7 1 24575,'-3'53'0,"0"1"0,3 19 0,3 10 0,0-2 0,0 10 0,2 5 0,2-11 0,3 13 0,1-4 0,-2-20 0,4 18 0,1-18 0,-4-27 0,-11-69 0,-3-20 0,4 23 0,-1 0 0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7.43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 24575,'13'59'0,"9"19"0,-3-3 0,4 14 0,-2-5 0,-3-8 0,1 3 0,1 3 0,4 14 0,-1-2 0,-4-17 0,-6-19 0,-1-5 0,7 29 0,-2-13 0,-8-46 0,-7-20 0,1-56 0,-2 34 0,2-30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8.23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34 24575,'10'-23'0,"6"-6"0,12 9 0,36-9 0,-9 15 0,9 0 0,-36 11 0,-17 1 0,-6 6 0,-4 5 0,1 13 0,0 39 0,-17-9 0,-4 0 0,-6 20 0,-26 6 0,26-73 0,11-3 0,10-1 0,23 10 0,9 5 0,-1-3 0,-6 1 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8.7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49 1 24575,'-49'28'0,"26"14"0,3 8 0,-21 36 0,28-25 0,11-3 0,21-2 0,-2-24 0,1-9 0,-11-19 0,-2-4 0,1 0 0,4-2 0,-3 1 0,2-3 0,0 1 0,23 0 0,-18 0 0,14 2 0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9.355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56 24575,'63'-4'0,"-5"0"0,-17-8 0,-10 6 0,4-6 0,-9 8 0,15 2 0,-20-1 0,-4 2 0,-27-1 0,-6-1 0,-1 2 0,10 0 0,-1 1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39.781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7'77'0,"0"-21"0,10 40 0,-5-41 0,0-2 0,3 13 0,3 26 0,-14-61 0,0-16 0,-1-5 0,8-16 0,33-28 0,-25 21 0,20-18 0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0.39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13'91'0,"0"0"0,-1 0 0,1 0 0,1-8 0,1 8 0,2 3 0,-1-3 0,0-7 0,-2-12 0,7 24 0,1-4 0,-3-4 0,3 15 0,-2-6 0,-5-22 0,-1 0 0,-6-21 0,-2-5 0,-3-21 0,-2-5 0,-1-11 0,0-6 0,0-3 0,0 0 0,0-1 0,1 0 0,-1-36 0,1 25 0,-1-27 0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1.35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95 24575,'56'-63'0,"-8"10"0,-24 36 0,10-2 0,0 5 0,36-3 0,-22 10 0,49 2 0,-37 10 0,-7 6 0,-2 5 0,3 8 0,22 37 0,-49-20 0,2 20 0,-21-19 0,-1 26 0,-9-20 0,-4 20 0,-15-14 0,3-18 0,-13 2 0,7-24 0,5-5 0,-1-6 0,14-3 0,0 2 0,5-3 0,1 2 0,0-2 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2.31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5 1 24575,'-9'6'0,"-16"1"0,7 0 0,-29 7 0,19-4 0,-13 5 0,16-5 0,-13 3 0,22-9 0,-9 2 0,22-6 0,0 0 0,2 1 0,-1-1 0,1 0 0,-1 0 0,1-1 0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3.188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9 24575,'24'0'0,"-10"-1"0,21-2 0,-13 0 0,31-3 0,-22 4 0,18-5 0,-35 7 0,-2-2 0,-4 0 0,-5 1 0,2-1 0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3.78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23 24575,'19'-3'0,"14"-2"0,16 0 0,8 1 0,-6 1 0,-26 1 0,-18 3 0,-12-1 0,0 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7:14:44.75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6 84 24575,'4'-8'0,"1"0"0,-1 1 0,6-7 0,-4 5 0,9-5 0,15 5 0,-3 3 0,8 0 0,-8 4 0,-12 1 0,1 4 0,-9 3 0,1 23 0,-4-4 0,-7 26 0,-8-21 0,-30 22 0,6-20 0,-35 33 0,27-23 0,-9 15 0,20-24 0,6-7 0,8-13 0,7-6 0,5-5 0,3-2 0,-8 0 0,-26 0 0,20 0 0,-16 0 0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4.17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4'84'0,"0"0"0,0 0 0,-1-5 0,-1-2 0,-4-34 0,-8-39 0,3-15 0,10-11 0,-7 6 0,6-3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4.59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0 24575,'43'47'0,"-3"2"0,23 19 0,-19-19 0,-10-16 0,-17-18 0,-5-4 0,-8-11 0,-1-4 0,-1 2 0,-1-1 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007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35 1 24575,'-31'61'0,"-1"0"0,-1 18 0,-14 8 0,37-60 0,0 1 0,0-24 0,-2-9 0,-11-14 0,11 7 0,-2 0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43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0 19 24575,'38'0'0,"-8"-1"0,-20 1 0,-2-2 0,4 0 0,-6 0 0,-1 1 0,-4-2 0,5 0 0,-3 0 0,2 1 0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5.89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8 0 24575,'-1'75'0,"0"0"0,0 0 0,0-6 0,0-1 0,0-4 0,1 4 0,0-1 0,0 14 0,-1-1 0,0-21 0,1 0 0,0 21 0,1-8 0,0-26 0,3 10 0,7-60 0,3-9 0,26-39 0,-23 29 0,10-16 0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6.470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45 123 24575,'33'51'0,"-7"-15"0,-23-45 0,0-10 0,1-21 0,-1 0 0,-2-11 0,-2 20 0,-2 11 0,-11 20 0,-1 11 0,-12 8 0,0 11 0,12-13 0,1 1 0,13-14 0,8 0 0,51 22 0,-16-11 0,43 14 0,-59-23 0,-2-3 0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7.23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282 61 24575,'8'-22'0,"-5"5"0,0 1 0,-7 11 0,-8 8 0,-1 8 0,-13 20 0,13-11 0,-5 21 0,20-32 0,13-5 0,8 59 0,-1-12 0,-11 18 0,-4 5 0,-8 19 0,-12-14 0,-8 2 0,-1-19 0,-4 0 0,-13 20 0,-2-3 0,13-28 0,2-6 0,-18 17 0,33-54 0,4-17 0,2-25 0,2 1 0,0-12 0,13 18 0,-7 13 0,7 4 0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7.982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0 24575,'31'6'0,"-8"4"0,0-1 0,-13 1 0,-13 2 0,-5 3 0,-16 23 0,-5 2 0,6-9 0,25-6 0,19-24 0,49 0 0,-11-3 0,35-1 0,-52 0 0,-4-1 0,-43 1 0,0 2 0,0-2 0,1-7 0,3 6 0,-2-5 0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8.564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1 1 24575,'15'80'0,"-1"0"0,3 14 0,1 10 0,-1-11 0,-2-16 0,0-1 0,-3-4 0,1 9 0,-1-1 0,-2-11 0,-3-4 0,-1-6 0,2 13 0,-2-7 0,-1-3 0,-2-24 0,3-38 0,-4-11 0,-1-27 0,-1 19 0,-4-3 0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10-13T18:12:49.349"/>
    </inkml:context>
    <inkml:brush xml:id="br0">
      <inkml:brushProperty name="width" value="0.05" units="cm"/>
      <inkml:brushProperty name="height" value="0.05" units="cm"/>
      <inkml:brushProperty name="color" value="#008C3A"/>
    </inkml:brush>
  </inkml:definitions>
  <inkml:trace contextRef="#ctx0" brushRef="#br0">33 156 24575,'0'-25'0,"20"-18"0,-3 10 0,11-3 0,-7 21 0,-5 11 0,31 5 0,-22 4 0,21 6 0,-31 5 0,-1 9 0,-7 8 0,-2 5 0,-19 51 0,-2-28 0,-11 6 0,-5 1 0,-9 0 0,8-19 0,-1-2 0,-5 6 0,8-10 0,11-15 0,13-15 0,13-9 0,10-2 0,47 19 0,-36-15 0,25 15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CB3465-E40B-9E4F-A92D-9702B3E4D20E}" type="datetimeFigureOut">
              <a:rPr lang="en-US" smtClean="0"/>
              <a:t>10/18/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5F9455F-9882-FB49-8E64-6BE7B14BC12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416605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0001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5F9455F-9882-FB49-8E64-6BE7B14BC12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84806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8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30663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8" y="1143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8218" y="3810000"/>
            <a:ext cx="11091333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8C836B-BBB1-49CD-806E-1ACF4971D2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2/1/2021</a:t>
            </a:r>
            <a:endParaRPr lang="en-US" dirty="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1A5C0D8-A1FC-4785-96F2-868916A98A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</a:t>
            </a:r>
            <a:r>
              <a:rPr lang="en-US" baseline="30000"/>
              <a:t>nd</a:t>
            </a:r>
            <a:r>
              <a:rPr lang="en-US"/>
              <a:t> Edition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5C24E1-0393-48F3-8283-A07D275543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D65D86-E609-426B-A8CE-A64F423A703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33084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003178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0/18/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17.png"/><Relationship Id="rId299" Type="http://schemas.openxmlformats.org/officeDocument/2006/relationships/customXml" Target="../ink/ink592.xml"/><Relationship Id="rId21" Type="http://schemas.openxmlformats.org/officeDocument/2006/relationships/image" Target="../media/image463.png"/><Relationship Id="rId63" Type="http://schemas.openxmlformats.org/officeDocument/2006/relationships/image" Target="../media/image488.png"/><Relationship Id="rId159" Type="http://schemas.openxmlformats.org/officeDocument/2006/relationships/image" Target="../media/image538.png"/><Relationship Id="rId170" Type="http://schemas.openxmlformats.org/officeDocument/2006/relationships/customXml" Target="../ink/ink527.xml"/><Relationship Id="rId226" Type="http://schemas.openxmlformats.org/officeDocument/2006/relationships/image" Target="../media/image570.png"/><Relationship Id="rId268" Type="http://schemas.openxmlformats.org/officeDocument/2006/relationships/image" Target="../media/image591.png"/><Relationship Id="rId32" Type="http://schemas.openxmlformats.org/officeDocument/2006/relationships/customXml" Target="../ink/ink458.xml"/><Relationship Id="rId74" Type="http://schemas.openxmlformats.org/officeDocument/2006/relationships/customXml" Target="../ink/ink479.xml"/><Relationship Id="rId128" Type="http://schemas.openxmlformats.org/officeDocument/2006/relationships/customXml" Target="../ink/ink506.xml"/><Relationship Id="rId5" Type="http://schemas.openxmlformats.org/officeDocument/2006/relationships/image" Target="../media/image455.png"/><Relationship Id="rId181" Type="http://schemas.openxmlformats.org/officeDocument/2006/relationships/image" Target="../media/image549.png"/><Relationship Id="rId237" Type="http://schemas.openxmlformats.org/officeDocument/2006/relationships/customXml" Target="../ink/ink561.xml"/><Relationship Id="rId279" Type="http://schemas.openxmlformats.org/officeDocument/2006/relationships/customXml" Target="../ink/ink582.xml"/><Relationship Id="rId43" Type="http://schemas.openxmlformats.org/officeDocument/2006/relationships/image" Target="../media/image474.png"/><Relationship Id="rId139" Type="http://schemas.openxmlformats.org/officeDocument/2006/relationships/image" Target="../media/image528.png"/><Relationship Id="rId290" Type="http://schemas.openxmlformats.org/officeDocument/2006/relationships/image" Target="../media/image602.png"/><Relationship Id="rId85" Type="http://schemas.openxmlformats.org/officeDocument/2006/relationships/image" Target="../media/image499.png"/><Relationship Id="rId150" Type="http://schemas.openxmlformats.org/officeDocument/2006/relationships/customXml" Target="../ink/ink517.xml"/><Relationship Id="rId192" Type="http://schemas.openxmlformats.org/officeDocument/2006/relationships/customXml" Target="../ink/ink538.xml"/><Relationship Id="rId206" Type="http://schemas.openxmlformats.org/officeDocument/2006/relationships/customXml" Target="../ink/ink545.xml"/><Relationship Id="rId248" Type="http://schemas.openxmlformats.org/officeDocument/2006/relationships/image" Target="../media/image581.png"/><Relationship Id="rId12" Type="http://schemas.openxmlformats.org/officeDocument/2006/relationships/customXml" Target="../ink/ink448.xml"/><Relationship Id="rId108" Type="http://schemas.openxmlformats.org/officeDocument/2006/relationships/customXml" Target="../ink/ink496.xml"/><Relationship Id="rId54" Type="http://schemas.openxmlformats.org/officeDocument/2006/relationships/customXml" Target="../ink/ink469.xml"/><Relationship Id="rId75" Type="http://schemas.openxmlformats.org/officeDocument/2006/relationships/image" Target="../media/image494.png"/><Relationship Id="rId96" Type="http://schemas.openxmlformats.org/officeDocument/2006/relationships/customXml" Target="../ink/ink490.xml"/><Relationship Id="rId140" Type="http://schemas.openxmlformats.org/officeDocument/2006/relationships/customXml" Target="../ink/ink512.xml"/><Relationship Id="rId161" Type="http://schemas.openxmlformats.org/officeDocument/2006/relationships/image" Target="../media/image539.png"/><Relationship Id="rId182" Type="http://schemas.openxmlformats.org/officeDocument/2006/relationships/customXml" Target="../ink/ink533.xml"/><Relationship Id="rId217" Type="http://schemas.openxmlformats.org/officeDocument/2006/relationships/image" Target="../media/image566.png"/><Relationship Id="rId6" Type="http://schemas.openxmlformats.org/officeDocument/2006/relationships/customXml" Target="../ink/ink445.xml"/><Relationship Id="rId238" Type="http://schemas.openxmlformats.org/officeDocument/2006/relationships/image" Target="../media/image576.png"/><Relationship Id="rId259" Type="http://schemas.openxmlformats.org/officeDocument/2006/relationships/customXml" Target="../ink/ink572.xml"/><Relationship Id="rId23" Type="http://schemas.openxmlformats.org/officeDocument/2006/relationships/image" Target="../media/image464.png"/><Relationship Id="rId119" Type="http://schemas.openxmlformats.org/officeDocument/2006/relationships/image" Target="../media/image518.png"/><Relationship Id="rId270" Type="http://schemas.openxmlformats.org/officeDocument/2006/relationships/image" Target="../media/image592.png"/><Relationship Id="rId291" Type="http://schemas.openxmlformats.org/officeDocument/2006/relationships/customXml" Target="../ink/ink588.xml"/><Relationship Id="rId44" Type="http://schemas.openxmlformats.org/officeDocument/2006/relationships/customXml" Target="../ink/ink464.xml"/><Relationship Id="rId65" Type="http://schemas.openxmlformats.org/officeDocument/2006/relationships/image" Target="../media/image489.png"/><Relationship Id="rId86" Type="http://schemas.openxmlformats.org/officeDocument/2006/relationships/customXml" Target="../ink/ink485.xml"/><Relationship Id="rId130" Type="http://schemas.openxmlformats.org/officeDocument/2006/relationships/customXml" Target="../ink/ink507.xml"/><Relationship Id="rId151" Type="http://schemas.openxmlformats.org/officeDocument/2006/relationships/image" Target="../media/image534.png"/><Relationship Id="rId172" Type="http://schemas.openxmlformats.org/officeDocument/2006/relationships/customXml" Target="../ink/ink528.xml"/><Relationship Id="rId193" Type="http://schemas.openxmlformats.org/officeDocument/2006/relationships/image" Target="../media/image555.png"/><Relationship Id="rId207" Type="http://schemas.openxmlformats.org/officeDocument/2006/relationships/image" Target="../media/image562.png"/><Relationship Id="rId228" Type="http://schemas.openxmlformats.org/officeDocument/2006/relationships/image" Target="../media/image571.png"/><Relationship Id="rId249" Type="http://schemas.openxmlformats.org/officeDocument/2006/relationships/customXml" Target="../ink/ink567.xml"/><Relationship Id="rId13" Type="http://schemas.openxmlformats.org/officeDocument/2006/relationships/image" Target="../media/image459.png"/><Relationship Id="rId109" Type="http://schemas.openxmlformats.org/officeDocument/2006/relationships/image" Target="../media/image511.png"/><Relationship Id="rId260" Type="http://schemas.openxmlformats.org/officeDocument/2006/relationships/image" Target="../media/image587.png"/><Relationship Id="rId281" Type="http://schemas.openxmlformats.org/officeDocument/2006/relationships/customXml" Target="../ink/ink583.xml"/><Relationship Id="rId34" Type="http://schemas.openxmlformats.org/officeDocument/2006/relationships/customXml" Target="../ink/ink459.xml"/><Relationship Id="rId55" Type="http://schemas.openxmlformats.org/officeDocument/2006/relationships/image" Target="../media/image480.png"/><Relationship Id="rId76" Type="http://schemas.openxmlformats.org/officeDocument/2006/relationships/customXml" Target="../ink/ink480.xml"/><Relationship Id="rId97" Type="http://schemas.openxmlformats.org/officeDocument/2006/relationships/image" Target="../media/image505.png"/><Relationship Id="rId120" Type="http://schemas.openxmlformats.org/officeDocument/2006/relationships/customXml" Target="../ink/ink502.xml"/><Relationship Id="rId141" Type="http://schemas.openxmlformats.org/officeDocument/2006/relationships/image" Target="../media/image529.png"/><Relationship Id="rId7" Type="http://schemas.openxmlformats.org/officeDocument/2006/relationships/image" Target="../media/image456.png"/><Relationship Id="rId162" Type="http://schemas.openxmlformats.org/officeDocument/2006/relationships/customXml" Target="../ink/ink523.xml"/><Relationship Id="rId183" Type="http://schemas.openxmlformats.org/officeDocument/2006/relationships/image" Target="../media/image550.png"/><Relationship Id="rId218" Type="http://schemas.openxmlformats.org/officeDocument/2006/relationships/customXml" Target="../ink/ink551.xml"/><Relationship Id="rId239" Type="http://schemas.openxmlformats.org/officeDocument/2006/relationships/customXml" Target="../ink/ink562.xml"/><Relationship Id="rId250" Type="http://schemas.openxmlformats.org/officeDocument/2006/relationships/image" Target="../media/image582.png"/><Relationship Id="rId271" Type="http://schemas.openxmlformats.org/officeDocument/2006/relationships/customXml" Target="../ink/ink578.xml"/><Relationship Id="rId292" Type="http://schemas.openxmlformats.org/officeDocument/2006/relationships/image" Target="../media/image603.png"/><Relationship Id="rId24" Type="http://schemas.openxmlformats.org/officeDocument/2006/relationships/customXml" Target="../ink/ink454.xml"/><Relationship Id="rId45" Type="http://schemas.openxmlformats.org/officeDocument/2006/relationships/image" Target="../media/image475.png"/><Relationship Id="rId66" Type="http://schemas.openxmlformats.org/officeDocument/2006/relationships/customXml" Target="../ink/ink475.xml"/><Relationship Id="rId87" Type="http://schemas.openxmlformats.org/officeDocument/2006/relationships/image" Target="../media/image500.png"/><Relationship Id="rId110" Type="http://schemas.openxmlformats.org/officeDocument/2006/relationships/customXml" Target="../ink/ink497.xml"/><Relationship Id="rId131" Type="http://schemas.openxmlformats.org/officeDocument/2006/relationships/image" Target="../media/image524.png"/><Relationship Id="rId152" Type="http://schemas.openxmlformats.org/officeDocument/2006/relationships/customXml" Target="../ink/ink518.xml"/><Relationship Id="rId173" Type="http://schemas.openxmlformats.org/officeDocument/2006/relationships/image" Target="../media/image545.png"/><Relationship Id="rId194" Type="http://schemas.openxmlformats.org/officeDocument/2006/relationships/customXml" Target="../ink/ink539.xml"/><Relationship Id="rId208" Type="http://schemas.openxmlformats.org/officeDocument/2006/relationships/customXml" Target="../ink/ink546.xml"/><Relationship Id="rId229" Type="http://schemas.openxmlformats.org/officeDocument/2006/relationships/customXml" Target="../ink/ink557.xml"/><Relationship Id="rId240" Type="http://schemas.openxmlformats.org/officeDocument/2006/relationships/image" Target="../media/image577.png"/><Relationship Id="rId261" Type="http://schemas.openxmlformats.org/officeDocument/2006/relationships/customXml" Target="../ink/ink573.xml"/><Relationship Id="rId14" Type="http://schemas.openxmlformats.org/officeDocument/2006/relationships/customXml" Target="../ink/ink449.xml"/><Relationship Id="rId35" Type="http://schemas.openxmlformats.org/officeDocument/2006/relationships/image" Target="../media/image470.png"/><Relationship Id="rId56" Type="http://schemas.openxmlformats.org/officeDocument/2006/relationships/customXml" Target="../ink/ink470.xml"/><Relationship Id="rId77" Type="http://schemas.openxmlformats.org/officeDocument/2006/relationships/image" Target="../media/image495.png"/><Relationship Id="rId100" Type="http://schemas.openxmlformats.org/officeDocument/2006/relationships/customXml" Target="../ink/ink492.xml"/><Relationship Id="rId282" Type="http://schemas.openxmlformats.org/officeDocument/2006/relationships/image" Target="../media/image598.png"/><Relationship Id="rId8" Type="http://schemas.openxmlformats.org/officeDocument/2006/relationships/customXml" Target="../ink/ink446.xml"/><Relationship Id="rId98" Type="http://schemas.openxmlformats.org/officeDocument/2006/relationships/customXml" Target="../ink/ink491.xml"/><Relationship Id="rId121" Type="http://schemas.openxmlformats.org/officeDocument/2006/relationships/image" Target="../media/image519.png"/><Relationship Id="rId142" Type="http://schemas.openxmlformats.org/officeDocument/2006/relationships/customXml" Target="../ink/ink513.xml"/><Relationship Id="rId163" Type="http://schemas.openxmlformats.org/officeDocument/2006/relationships/image" Target="../media/image540.png"/><Relationship Id="rId184" Type="http://schemas.openxmlformats.org/officeDocument/2006/relationships/customXml" Target="../ink/ink534.xml"/><Relationship Id="rId219" Type="http://schemas.openxmlformats.org/officeDocument/2006/relationships/image" Target="../media/image567.png"/><Relationship Id="rId230" Type="http://schemas.openxmlformats.org/officeDocument/2006/relationships/image" Target="../media/image572.png"/><Relationship Id="rId251" Type="http://schemas.openxmlformats.org/officeDocument/2006/relationships/customXml" Target="../ink/ink568.xml"/><Relationship Id="rId25" Type="http://schemas.openxmlformats.org/officeDocument/2006/relationships/image" Target="../media/image465.png"/><Relationship Id="rId46" Type="http://schemas.openxmlformats.org/officeDocument/2006/relationships/customXml" Target="../ink/ink465.xml"/><Relationship Id="rId67" Type="http://schemas.openxmlformats.org/officeDocument/2006/relationships/image" Target="../media/image490.png"/><Relationship Id="rId272" Type="http://schemas.openxmlformats.org/officeDocument/2006/relationships/image" Target="../media/image593.png"/><Relationship Id="rId293" Type="http://schemas.openxmlformats.org/officeDocument/2006/relationships/customXml" Target="../ink/ink589.xml"/><Relationship Id="rId88" Type="http://schemas.openxmlformats.org/officeDocument/2006/relationships/customXml" Target="../ink/ink486.xml"/><Relationship Id="rId111" Type="http://schemas.openxmlformats.org/officeDocument/2006/relationships/image" Target="../media/image512.png"/><Relationship Id="rId132" Type="http://schemas.openxmlformats.org/officeDocument/2006/relationships/customXml" Target="../ink/ink508.xml"/><Relationship Id="rId153" Type="http://schemas.openxmlformats.org/officeDocument/2006/relationships/image" Target="../media/image535.png"/><Relationship Id="rId174" Type="http://schemas.openxmlformats.org/officeDocument/2006/relationships/customXml" Target="../ink/ink529.xml"/><Relationship Id="rId195" Type="http://schemas.openxmlformats.org/officeDocument/2006/relationships/image" Target="../media/image556.png"/><Relationship Id="rId209" Type="http://schemas.openxmlformats.org/officeDocument/2006/relationships/image" Target="../media/image563.png"/><Relationship Id="rId220" Type="http://schemas.openxmlformats.org/officeDocument/2006/relationships/customXml" Target="../ink/ink552.xml"/><Relationship Id="rId241" Type="http://schemas.openxmlformats.org/officeDocument/2006/relationships/customXml" Target="../ink/ink563.xml"/><Relationship Id="rId15" Type="http://schemas.openxmlformats.org/officeDocument/2006/relationships/image" Target="../media/image460.png"/><Relationship Id="rId36" Type="http://schemas.openxmlformats.org/officeDocument/2006/relationships/customXml" Target="../ink/ink460.xml"/><Relationship Id="rId57" Type="http://schemas.openxmlformats.org/officeDocument/2006/relationships/image" Target="../media/image481.png"/><Relationship Id="rId262" Type="http://schemas.openxmlformats.org/officeDocument/2006/relationships/image" Target="../media/image588.png"/><Relationship Id="rId283" Type="http://schemas.openxmlformats.org/officeDocument/2006/relationships/customXml" Target="../ink/ink584.xml"/><Relationship Id="rId78" Type="http://schemas.openxmlformats.org/officeDocument/2006/relationships/customXml" Target="../ink/ink481.xml"/><Relationship Id="rId99" Type="http://schemas.openxmlformats.org/officeDocument/2006/relationships/image" Target="../media/image506.png"/><Relationship Id="rId101" Type="http://schemas.openxmlformats.org/officeDocument/2006/relationships/image" Target="../media/image507.png"/><Relationship Id="rId122" Type="http://schemas.openxmlformats.org/officeDocument/2006/relationships/customXml" Target="../ink/ink503.xml"/><Relationship Id="rId143" Type="http://schemas.openxmlformats.org/officeDocument/2006/relationships/image" Target="../media/image530.png"/><Relationship Id="rId164" Type="http://schemas.openxmlformats.org/officeDocument/2006/relationships/customXml" Target="../ink/ink524.xml"/><Relationship Id="rId185" Type="http://schemas.openxmlformats.org/officeDocument/2006/relationships/image" Target="../media/image551.png"/><Relationship Id="rId9" Type="http://schemas.openxmlformats.org/officeDocument/2006/relationships/image" Target="../media/image457.png"/><Relationship Id="rId210" Type="http://schemas.openxmlformats.org/officeDocument/2006/relationships/customXml" Target="../ink/ink547.xml"/><Relationship Id="rId26" Type="http://schemas.openxmlformats.org/officeDocument/2006/relationships/customXml" Target="../ink/ink455.xml"/><Relationship Id="rId231" Type="http://schemas.openxmlformats.org/officeDocument/2006/relationships/customXml" Target="../ink/ink558.xml"/><Relationship Id="rId252" Type="http://schemas.openxmlformats.org/officeDocument/2006/relationships/image" Target="../media/image583.png"/><Relationship Id="rId273" Type="http://schemas.openxmlformats.org/officeDocument/2006/relationships/customXml" Target="../ink/ink579.xml"/><Relationship Id="rId294" Type="http://schemas.openxmlformats.org/officeDocument/2006/relationships/image" Target="../media/image604.png"/><Relationship Id="rId47" Type="http://schemas.openxmlformats.org/officeDocument/2006/relationships/image" Target="../media/image476.png"/><Relationship Id="rId68" Type="http://schemas.openxmlformats.org/officeDocument/2006/relationships/customXml" Target="../ink/ink476.xml"/><Relationship Id="rId89" Type="http://schemas.openxmlformats.org/officeDocument/2006/relationships/image" Target="../media/image501.png"/><Relationship Id="rId112" Type="http://schemas.openxmlformats.org/officeDocument/2006/relationships/customXml" Target="../ink/ink498.xml"/><Relationship Id="rId133" Type="http://schemas.openxmlformats.org/officeDocument/2006/relationships/image" Target="../media/image525.png"/><Relationship Id="rId154" Type="http://schemas.openxmlformats.org/officeDocument/2006/relationships/customXml" Target="../ink/ink519.xml"/><Relationship Id="rId175" Type="http://schemas.openxmlformats.org/officeDocument/2006/relationships/image" Target="../media/image546.png"/><Relationship Id="rId196" Type="http://schemas.openxmlformats.org/officeDocument/2006/relationships/customXml" Target="../ink/ink540.xml"/><Relationship Id="rId200" Type="http://schemas.openxmlformats.org/officeDocument/2006/relationships/customXml" Target="../ink/ink542.xml"/><Relationship Id="rId16" Type="http://schemas.openxmlformats.org/officeDocument/2006/relationships/customXml" Target="../ink/ink450.xml"/><Relationship Id="rId221" Type="http://schemas.openxmlformats.org/officeDocument/2006/relationships/image" Target="../media/image568.png"/><Relationship Id="rId242" Type="http://schemas.openxmlformats.org/officeDocument/2006/relationships/image" Target="../media/image578.png"/><Relationship Id="rId263" Type="http://schemas.openxmlformats.org/officeDocument/2006/relationships/customXml" Target="../ink/ink574.xml"/><Relationship Id="rId284" Type="http://schemas.openxmlformats.org/officeDocument/2006/relationships/image" Target="../media/image599.png"/><Relationship Id="rId37" Type="http://schemas.openxmlformats.org/officeDocument/2006/relationships/image" Target="../media/image471.png"/><Relationship Id="rId58" Type="http://schemas.openxmlformats.org/officeDocument/2006/relationships/customXml" Target="../ink/ink471.xml"/><Relationship Id="rId79" Type="http://schemas.openxmlformats.org/officeDocument/2006/relationships/image" Target="../media/image496.png"/><Relationship Id="rId102" Type="http://schemas.openxmlformats.org/officeDocument/2006/relationships/customXml" Target="../ink/ink493.xml"/><Relationship Id="rId123" Type="http://schemas.openxmlformats.org/officeDocument/2006/relationships/image" Target="../media/image520.png"/><Relationship Id="rId144" Type="http://schemas.openxmlformats.org/officeDocument/2006/relationships/customXml" Target="../ink/ink514.xml"/><Relationship Id="rId90" Type="http://schemas.openxmlformats.org/officeDocument/2006/relationships/customXml" Target="../ink/ink487.xml"/><Relationship Id="rId165" Type="http://schemas.openxmlformats.org/officeDocument/2006/relationships/image" Target="../media/image541.png"/><Relationship Id="rId186" Type="http://schemas.openxmlformats.org/officeDocument/2006/relationships/customXml" Target="../ink/ink535.xml"/><Relationship Id="rId211" Type="http://schemas.openxmlformats.org/officeDocument/2006/relationships/image" Target="../media/image564.png"/><Relationship Id="rId232" Type="http://schemas.openxmlformats.org/officeDocument/2006/relationships/image" Target="../media/image573.png"/><Relationship Id="rId253" Type="http://schemas.openxmlformats.org/officeDocument/2006/relationships/customXml" Target="../ink/ink569.xml"/><Relationship Id="rId274" Type="http://schemas.openxmlformats.org/officeDocument/2006/relationships/image" Target="../media/image594.png"/><Relationship Id="rId295" Type="http://schemas.openxmlformats.org/officeDocument/2006/relationships/customXml" Target="../ink/ink590.xml"/><Relationship Id="rId27" Type="http://schemas.openxmlformats.org/officeDocument/2006/relationships/image" Target="../media/image466.png"/><Relationship Id="rId48" Type="http://schemas.openxmlformats.org/officeDocument/2006/relationships/customXml" Target="../ink/ink466.xml"/><Relationship Id="rId69" Type="http://schemas.openxmlformats.org/officeDocument/2006/relationships/image" Target="../media/image491.png"/><Relationship Id="rId113" Type="http://schemas.openxmlformats.org/officeDocument/2006/relationships/image" Target="../media/image513.png"/><Relationship Id="rId134" Type="http://schemas.openxmlformats.org/officeDocument/2006/relationships/customXml" Target="../ink/ink509.xml"/><Relationship Id="rId80" Type="http://schemas.openxmlformats.org/officeDocument/2006/relationships/customXml" Target="../ink/ink482.xml"/><Relationship Id="rId155" Type="http://schemas.openxmlformats.org/officeDocument/2006/relationships/image" Target="../media/image536.png"/><Relationship Id="rId176" Type="http://schemas.openxmlformats.org/officeDocument/2006/relationships/customXml" Target="../ink/ink530.xml"/><Relationship Id="rId197" Type="http://schemas.openxmlformats.org/officeDocument/2006/relationships/image" Target="../media/image557.png"/><Relationship Id="rId201" Type="http://schemas.openxmlformats.org/officeDocument/2006/relationships/image" Target="../media/image559.png"/><Relationship Id="rId222" Type="http://schemas.openxmlformats.org/officeDocument/2006/relationships/customXml" Target="../ink/ink553.xml"/><Relationship Id="rId243" Type="http://schemas.openxmlformats.org/officeDocument/2006/relationships/customXml" Target="../ink/ink564.xml"/><Relationship Id="rId264" Type="http://schemas.openxmlformats.org/officeDocument/2006/relationships/image" Target="../media/image589.png"/><Relationship Id="rId285" Type="http://schemas.openxmlformats.org/officeDocument/2006/relationships/customXml" Target="../ink/ink585.xml"/><Relationship Id="rId17" Type="http://schemas.openxmlformats.org/officeDocument/2006/relationships/image" Target="../media/image461.png"/><Relationship Id="rId38" Type="http://schemas.openxmlformats.org/officeDocument/2006/relationships/customXml" Target="../ink/ink461.xml"/><Relationship Id="rId59" Type="http://schemas.openxmlformats.org/officeDocument/2006/relationships/image" Target="../media/image482.png"/><Relationship Id="rId103" Type="http://schemas.openxmlformats.org/officeDocument/2006/relationships/image" Target="../media/image508.png"/><Relationship Id="rId124" Type="http://schemas.openxmlformats.org/officeDocument/2006/relationships/customXml" Target="../ink/ink504.xml"/><Relationship Id="rId70" Type="http://schemas.openxmlformats.org/officeDocument/2006/relationships/customXml" Target="../ink/ink477.xml"/><Relationship Id="rId91" Type="http://schemas.openxmlformats.org/officeDocument/2006/relationships/image" Target="../media/image502.png"/><Relationship Id="rId145" Type="http://schemas.openxmlformats.org/officeDocument/2006/relationships/image" Target="../media/image531.png"/><Relationship Id="rId166" Type="http://schemas.openxmlformats.org/officeDocument/2006/relationships/customXml" Target="../ink/ink525.xml"/><Relationship Id="rId187" Type="http://schemas.openxmlformats.org/officeDocument/2006/relationships/image" Target="../media/image552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548.xml"/><Relationship Id="rId233" Type="http://schemas.openxmlformats.org/officeDocument/2006/relationships/customXml" Target="../ink/ink559.xml"/><Relationship Id="rId254" Type="http://schemas.openxmlformats.org/officeDocument/2006/relationships/image" Target="../media/image584.png"/><Relationship Id="rId28" Type="http://schemas.openxmlformats.org/officeDocument/2006/relationships/customXml" Target="../ink/ink456.xml"/><Relationship Id="rId49" Type="http://schemas.openxmlformats.org/officeDocument/2006/relationships/image" Target="../media/image477.png"/><Relationship Id="rId114" Type="http://schemas.openxmlformats.org/officeDocument/2006/relationships/customXml" Target="../ink/ink499.xml"/><Relationship Id="rId275" Type="http://schemas.openxmlformats.org/officeDocument/2006/relationships/customXml" Target="../ink/ink580.xml"/><Relationship Id="rId296" Type="http://schemas.openxmlformats.org/officeDocument/2006/relationships/image" Target="../media/image605.png"/><Relationship Id="rId300" Type="http://schemas.openxmlformats.org/officeDocument/2006/relationships/image" Target="../media/image607.png"/><Relationship Id="rId60" Type="http://schemas.openxmlformats.org/officeDocument/2006/relationships/customXml" Target="../ink/ink472.xml"/><Relationship Id="rId81" Type="http://schemas.openxmlformats.org/officeDocument/2006/relationships/image" Target="../media/image497.png"/><Relationship Id="rId135" Type="http://schemas.openxmlformats.org/officeDocument/2006/relationships/image" Target="../media/image526.png"/><Relationship Id="rId156" Type="http://schemas.openxmlformats.org/officeDocument/2006/relationships/customXml" Target="../ink/ink520.xml"/><Relationship Id="rId177" Type="http://schemas.openxmlformats.org/officeDocument/2006/relationships/image" Target="../media/image547.png"/><Relationship Id="rId198" Type="http://schemas.openxmlformats.org/officeDocument/2006/relationships/customXml" Target="../ink/ink541.xml"/><Relationship Id="rId202" Type="http://schemas.openxmlformats.org/officeDocument/2006/relationships/customXml" Target="../ink/ink543.xml"/><Relationship Id="rId223" Type="http://schemas.openxmlformats.org/officeDocument/2006/relationships/customXml" Target="../ink/ink554.xml"/><Relationship Id="rId244" Type="http://schemas.openxmlformats.org/officeDocument/2006/relationships/image" Target="../media/image579.png"/><Relationship Id="rId18" Type="http://schemas.openxmlformats.org/officeDocument/2006/relationships/customXml" Target="../ink/ink451.xml"/><Relationship Id="rId39" Type="http://schemas.openxmlformats.org/officeDocument/2006/relationships/image" Target="../media/image472.png"/><Relationship Id="rId265" Type="http://schemas.openxmlformats.org/officeDocument/2006/relationships/customXml" Target="../ink/ink575.xml"/><Relationship Id="rId286" Type="http://schemas.openxmlformats.org/officeDocument/2006/relationships/image" Target="../media/image600.png"/><Relationship Id="rId50" Type="http://schemas.openxmlformats.org/officeDocument/2006/relationships/customXml" Target="../ink/ink467.xml"/><Relationship Id="rId104" Type="http://schemas.openxmlformats.org/officeDocument/2006/relationships/customXml" Target="../ink/ink494.xml"/><Relationship Id="rId125" Type="http://schemas.openxmlformats.org/officeDocument/2006/relationships/image" Target="../media/image521.png"/><Relationship Id="rId146" Type="http://schemas.openxmlformats.org/officeDocument/2006/relationships/customXml" Target="../ink/ink515.xml"/><Relationship Id="rId167" Type="http://schemas.openxmlformats.org/officeDocument/2006/relationships/image" Target="../media/image542.png"/><Relationship Id="rId188" Type="http://schemas.openxmlformats.org/officeDocument/2006/relationships/customXml" Target="../ink/ink536.xml"/><Relationship Id="rId71" Type="http://schemas.openxmlformats.org/officeDocument/2006/relationships/image" Target="../media/image492.png"/><Relationship Id="rId92" Type="http://schemas.openxmlformats.org/officeDocument/2006/relationships/customXml" Target="../ink/ink488.xml"/><Relationship Id="rId213" Type="http://schemas.openxmlformats.org/officeDocument/2006/relationships/image" Target="../media/image565.png"/><Relationship Id="rId234" Type="http://schemas.openxmlformats.org/officeDocument/2006/relationships/image" Target="../media/image574.png"/><Relationship Id="rId2" Type="http://schemas.openxmlformats.org/officeDocument/2006/relationships/image" Target="../media/image417.png"/><Relationship Id="rId29" Type="http://schemas.openxmlformats.org/officeDocument/2006/relationships/image" Target="../media/image467.png"/><Relationship Id="rId255" Type="http://schemas.openxmlformats.org/officeDocument/2006/relationships/customXml" Target="../ink/ink570.xml"/><Relationship Id="rId276" Type="http://schemas.openxmlformats.org/officeDocument/2006/relationships/image" Target="../media/image595.png"/><Relationship Id="rId297" Type="http://schemas.openxmlformats.org/officeDocument/2006/relationships/customXml" Target="../ink/ink591.xml"/><Relationship Id="rId40" Type="http://schemas.openxmlformats.org/officeDocument/2006/relationships/customXml" Target="../ink/ink462.xml"/><Relationship Id="rId115" Type="http://schemas.openxmlformats.org/officeDocument/2006/relationships/image" Target="../media/image516.png"/><Relationship Id="rId136" Type="http://schemas.openxmlformats.org/officeDocument/2006/relationships/customXml" Target="../ink/ink510.xml"/><Relationship Id="rId157" Type="http://schemas.openxmlformats.org/officeDocument/2006/relationships/image" Target="../media/image537.png"/><Relationship Id="rId178" Type="http://schemas.openxmlformats.org/officeDocument/2006/relationships/customXml" Target="../ink/ink531.xml"/><Relationship Id="rId61" Type="http://schemas.openxmlformats.org/officeDocument/2006/relationships/image" Target="../media/image483.png"/><Relationship Id="rId82" Type="http://schemas.openxmlformats.org/officeDocument/2006/relationships/customXml" Target="../ink/ink483.xml"/><Relationship Id="rId199" Type="http://schemas.openxmlformats.org/officeDocument/2006/relationships/image" Target="../media/image558.png"/><Relationship Id="rId203" Type="http://schemas.openxmlformats.org/officeDocument/2006/relationships/image" Target="../media/image560.png"/><Relationship Id="rId19" Type="http://schemas.openxmlformats.org/officeDocument/2006/relationships/image" Target="../media/image462.png"/><Relationship Id="rId224" Type="http://schemas.openxmlformats.org/officeDocument/2006/relationships/image" Target="../media/image569.png"/><Relationship Id="rId245" Type="http://schemas.openxmlformats.org/officeDocument/2006/relationships/customXml" Target="../ink/ink565.xml"/><Relationship Id="rId266" Type="http://schemas.openxmlformats.org/officeDocument/2006/relationships/image" Target="../media/image590.png"/><Relationship Id="rId287" Type="http://schemas.openxmlformats.org/officeDocument/2006/relationships/customXml" Target="../ink/ink586.xml"/><Relationship Id="rId30" Type="http://schemas.openxmlformats.org/officeDocument/2006/relationships/customXml" Target="../ink/ink457.xml"/><Relationship Id="rId105" Type="http://schemas.openxmlformats.org/officeDocument/2006/relationships/image" Target="../media/image509.png"/><Relationship Id="rId126" Type="http://schemas.openxmlformats.org/officeDocument/2006/relationships/customXml" Target="../ink/ink505.xml"/><Relationship Id="rId147" Type="http://schemas.openxmlformats.org/officeDocument/2006/relationships/image" Target="../media/image532.png"/><Relationship Id="rId168" Type="http://schemas.openxmlformats.org/officeDocument/2006/relationships/customXml" Target="../ink/ink526.xml"/><Relationship Id="rId51" Type="http://schemas.openxmlformats.org/officeDocument/2006/relationships/image" Target="../media/image478.png"/><Relationship Id="rId72" Type="http://schemas.openxmlformats.org/officeDocument/2006/relationships/customXml" Target="../ink/ink478.xml"/><Relationship Id="rId93" Type="http://schemas.openxmlformats.org/officeDocument/2006/relationships/image" Target="../media/image503.png"/><Relationship Id="rId189" Type="http://schemas.openxmlformats.org/officeDocument/2006/relationships/image" Target="../media/image553.png"/><Relationship Id="rId3" Type="http://schemas.openxmlformats.org/officeDocument/2006/relationships/image" Target="../media/image454.png"/><Relationship Id="rId214" Type="http://schemas.openxmlformats.org/officeDocument/2006/relationships/customXml" Target="../ink/ink549.xml"/><Relationship Id="rId235" Type="http://schemas.openxmlformats.org/officeDocument/2006/relationships/customXml" Target="../ink/ink560.xml"/><Relationship Id="rId256" Type="http://schemas.openxmlformats.org/officeDocument/2006/relationships/image" Target="../media/image585.png"/><Relationship Id="rId277" Type="http://schemas.openxmlformats.org/officeDocument/2006/relationships/customXml" Target="../ink/ink581.xml"/><Relationship Id="rId298" Type="http://schemas.openxmlformats.org/officeDocument/2006/relationships/image" Target="../media/image606.png"/><Relationship Id="rId116" Type="http://schemas.openxmlformats.org/officeDocument/2006/relationships/customXml" Target="../ink/ink500.xml"/><Relationship Id="rId137" Type="http://schemas.openxmlformats.org/officeDocument/2006/relationships/image" Target="../media/image527.png"/><Relationship Id="rId158" Type="http://schemas.openxmlformats.org/officeDocument/2006/relationships/customXml" Target="../ink/ink521.xml"/><Relationship Id="rId20" Type="http://schemas.openxmlformats.org/officeDocument/2006/relationships/customXml" Target="../ink/ink452.xml"/><Relationship Id="rId41" Type="http://schemas.openxmlformats.org/officeDocument/2006/relationships/image" Target="../media/image473.png"/><Relationship Id="rId62" Type="http://schemas.openxmlformats.org/officeDocument/2006/relationships/customXml" Target="../ink/ink473.xml"/><Relationship Id="rId83" Type="http://schemas.openxmlformats.org/officeDocument/2006/relationships/image" Target="../media/image498.png"/><Relationship Id="rId179" Type="http://schemas.openxmlformats.org/officeDocument/2006/relationships/image" Target="../media/image548.png"/><Relationship Id="rId190" Type="http://schemas.openxmlformats.org/officeDocument/2006/relationships/customXml" Target="../ink/ink537.xml"/><Relationship Id="rId204" Type="http://schemas.openxmlformats.org/officeDocument/2006/relationships/customXml" Target="../ink/ink544.xml"/><Relationship Id="rId225" Type="http://schemas.openxmlformats.org/officeDocument/2006/relationships/customXml" Target="../ink/ink555.xml"/><Relationship Id="rId246" Type="http://schemas.openxmlformats.org/officeDocument/2006/relationships/image" Target="../media/image580.png"/><Relationship Id="rId267" Type="http://schemas.openxmlformats.org/officeDocument/2006/relationships/customXml" Target="../ink/ink576.xml"/><Relationship Id="rId288" Type="http://schemas.openxmlformats.org/officeDocument/2006/relationships/image" Target="../media/image601.png"/><Relationship Id="rId106" Type="http://schemas.openxmlformats.org/officeDocument/2006/relationships/customXml" Target="../ink/ink495.xml"/><Relationship Id="rId127" Type="http://schemas.openxmlformats.org/officeDocument/2006/relationships/image" Target="../media/image522.png"/><Relationship Id="rId10" Type="http://schemas.openxmlformats.org/officeDocument/2006/relationships/customXml" Target="../ink/ink447.xml"/><Relationship Id="rId31" Type="http://schemas.openxmlformats.org/officeDocument/2006/relationships/image" Target="../media/image468.png"/><Relationship Id="rId52" Type="http://schemas.openxmlformats.org/officeDocument/2006/relationships/customXml" Target="../ink/ink468.xml"/><Relationship Id="rId73" Type="http://schemas.openxmlformats.org/officeDocument/2006/relationships/image" Target="../media/image493.png"/><Relationship Id="rId94" Type="http://schemas.openxmlformats.org/officeDocument/2006/relationships/customXml" Target="../ink/ink489.xml"/><Relationship Id="rId148" Type="http://schemas.openxmlformats.org/officeDocument/2006/relationships/customXml" Target="../ink/ink516.xml"/><Relationship Id="rId169" Type="http://schemas.openxmlformats.org/officeDocument/2006/relationships/image" Target="../media/image543.png"/><Relationship Id="rId4" Type="http://schemas.openxmlformats.org/officeDocument/2006/relationships/customXml" Target="../ink/ink444.xml"/><Relationship Id="rId180" Type="http://schemas.openxmlformats.org/officeDocument/2006/relationships/customXml" Target="../ink/ink532.xml"/><Relationship Id="rId215" Type="http://schemas.openxmlformats.org/officeDocument/2006/relationships/image" Target="../media/image1.png"/><Relationship Id="rId236" Type="http://schemas.openxmlformats.org/officeDocument/2006/relationships/image" Target="../media/image575.png"/><Relationship Id="rId257" Type="http://schemas.openxmlformats.org/officeDocument/2006/relationships/customXml" Target="../ink/ink571.xml"/><Relationship Id="rId278" Type="http://schemas.openxmlformats.org/officeDocument/2006/relationships/image" Target="../media/image596.png"/><Relationship Id="rId42" Type="http://schemas.openxmlformats.org/officeDocument/2006/relationships/customXml" Target="../ink/ink463.xml"/><Relationship Id="rId84" Type="http://schemas.openxmlformats.org/officeDocument/2006/relationships/customXml" Target="../ink/ink484.xml"/><Relationship Id="rId138" Type="http://schemas.openxmlformats.org/officeDocument/2006/relationships/customXml" Target="../ink/ink511.xml"/><Relationship Id="rId191" Type="http://schemas.openxmlformats.org/officeDocument/2006/relationships/image" Target="../media/image554.png"/><Relationship Id="rId205" Type="http://schemas.openxmlformats.org/officeDocument/2006/relationships/image" Target="../media/image561.png"/><Relationship Id="rId247" Type="http://schemas.openxmlformats.org/officeDocument/2006/relationships/customXml" Target="../ink/ink566.xml"/><Relationship Id="rId107" Type="http://schemas.openxmlformats.org/officeDocument/2006/relationships/image" Target="../media/image510.png"/><Relationship Id="rId289" Type="http://schemas.openxmlformats.org/officeDocument/2006/relationships/customXml" Target="../ink/ink587.xml"/><Relationship Id="rId11" Type="http://schemas.openxmlformats.org/officeDocument/2006/relationships/image" Target="../media/image458.png"/><Relationship Id="rId53" Type="http://schemas.openxmlformats.org/officeDocument/2006/relationships/image" Target="../media/image479.png"/><Relationship Id="rId149" Type="http://schemas.openxmlformats.org/officeDocument/2006/relationships/image" Target="../media/image533.png"/><Relationship Id="rId95" Type="http://schemas.openxmlformats.org/officeDocument/2006/relationships/image" Target="../media/image504.png"/><Relationship Id="rId160" Type="http://schemas.openxmlformats.org/officeDocument/2006/relationships/customXml" Target="../ink/ink522.xml"/><Relationship Id="rId216" Type="http://schemas.openxmlformats.org/officeDocument/2006/relationships/customXml" Target="../ink/ink550.xml"/><Relationship Id="rId258" Type="http://schemas.openxmlformats.org/officeDocument/2006/relationships/image" Target="../media/image586.png"/><Relationship Id="rId22" Type="http://schemas.openxmlformats.org/officeDocument/2006/relationships/customXml" Target="../ink/ink453.xml"/><Relationship Id="rId64" Type="http://schemas.openxmlformats.org/officeDocument/2006/relationships/customXml" Target="../ink/ink474.xml"/><Relationship Id="rId118" Type="http://schemas.openxmlformats.org/officeDocument/2006/relationships/customXml" Target="../ink/ink501.xml"/><Relationship Id="rId171" Type="http://schemas.openxmlformats.org/officeDocument/2006/relationships/image" Target="../media/image544.png"/><Relationship Id="rId227" Type="http://schemas.openxmlformats.org/officeDocument/2006/relationships/customXml" Target="../ink/ink556.xml"/><Relationship Id="rId269" Type="http://schemas.openxmlformats.org/officeDocument/2006/relationships/customXml" Target="../ink/ink577.xml"/><Relationship Id="rId33" Type="http://schemas.openxmlformats.org/officeDocument/2006/relationships/image" Target="../media/image469.png"/><Relationship Id="rId129" Type="http://schemas.openxmlformats.org/officeDocument/2006/relationships/image" Target="../media/image523.png"/><Relationship Id="rId280" Type="http://schemas.openxmlformats.org/officeDocument/2006/relationships/image" Target="../media/image59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0.png"/><Relationship Id="rId2" Type="http://schemas.openxmlformats.org/officeDocument/2006/relationships/image" Target="../media/image4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10.png"/><Relationship Id="rId4" Type="http://schemas.openxmlformats.org/officeDocument/2006/relationships/customXml" Target="../ink/ink593.xml"/></Relationships>
</file>

<file path=ppt/slides/_rels/slide12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651.xml"/><Relationship Id="rId299" Type="http://schemas.openxmlformats.org/officeDocument/2006/relationships/customXml" Target="../ink/ink742.xml"/><Relationship Id="rId21" Type="http://schemas.openxmlformats.org/officeDocument/2006/relationships/customXml" Target="../ink/ink603.xml"/><Relationship Id="rId63" Type="http://schemas.openxmlformats.org/officeDocument/2006/relationships/customXml" Target="../ink/ink624.xml"/><Relationship Id="rId159" Type="http://schemas.openxmlformats.org/officeDocument/2006/relationships/customXml" Target="../ink/ink672.xml"/><Relationship Id="rId324" Type="http://schemas.openxmlformats.org/officeDocument/2006/relationships/image" Target="../media/image767.png"/><Relationship Id="rId366" Type="http://schemas.openxmlformats.org/officeDocument/2006/relationships/image" Target="../media/image788.png"/><Relationship Id="rId170" Type="http://schemas.openxmlformats.org/officeDocument/2006/relationships/image" Target="../media/image690.png"/><Relationship Id="rId226" Type="http://schemas.openxmlformats.org/officeDocument/2006/relationships/image" Target="../media/image718.png"/><Relationship Id="rId268" Type="http://schemas.openxmlformats.org/officeDocument/2006/relationships/image" Target="../media/image739.png"/><Relationship Id="rId32" Type="http://schemas.openxmlformats.org/officeDocument/2006/relationships/image" Target="../media/image622.png"/><Relationship Id="rId74" Type="http://schemas.openxmlformats.org/officeDocument/2006/relationships/image" Target="../media/image642.png"/><Relationship Id="rId128" Type="http://schemas.openxmlformats.org/officeDocument/2006/relationships/image" Target="../media/image669.png"/><Relationship Id="rId335" Type="http://schemas.openxmlformats.org/officeDocument/2006/relationships/customXml" Target="../ink/ink760.xml"/><Relationship Id="rId377" Type="http://schemas.openxmlformats.org/officeDocument/2006/relationships/customXml" Target="../ink/ink781.xml"/><Relationship Id="rId5" Type="http://schemas.openxmlformats.org/officeDocument/2006/relationships/image" Target="../media/image610.png"/><Relationship Id="rId181" Type="http://schemas.openxmlformats.org/officeDocument/2006/relationships/customXml" Target="../ink/ink683.xml"/><Relationship Id="rId237" Type="http://schemas.openxmlformats.org/officeDocument/2006/relationships/customXml" Target="../ink/ink711.xml"/><Relationship Id="rId402" Type="http://schemas.openxmlformats.org/officeDocument/2006/relationships/image" Target="../media/image806.png"/><Relationship Id="rId279" Type="http://schemas.openxmlformats.org/officeDocument/2006/relationships/customXml" Target="../ink/ink732.xml"/><Relationship Id="rId43" Type="http://schemas.openxmlformats.org/officeDocument/2006/relationships/customXml" Target="../ink/ink614.xml"/><Relationship Id="rId139" Type="http://schemas.openxmlformats.org/officeDocument/2006/relationships/customXml" Target="../ink/ink662.xml"/><Relationship Id="rId290" Type="http://schemas.openxmlformats.org/officeDocument/2006/relationships/image" Target="../media/image750.png"/><Relationship Id="rId304" Type="http://schemas.openxmlformats.org/officeDocument/2006/relationships/image" Target="../media/image757.png"/><Relationship Id="rId346" Type="http://schemas.openxmlformats.org/officeDocument/2006/relationships/image" Target="../media/image778.png"/><Relationship Id="rId388" Type="http://schemas.openxmlformats.org/officeDocument/2006/relationships/image" Target="../media/image799.png"/><Relationship Id="rId85" Type="http://schemas.openxmlformats.org/officeDocument/2006/relationships/customXml" Target="../ink/ink635.xml"/><Relationship Id="rId150" Type="http://schemas.openxmlformats.org/officeDocument/2006/relationships/image" Target="../media/image680.png"/><Relationship Id="rId192" Type="http://schemas.openxmlformats.org/officeDocument/2006/relationships/image" Target="../media/image701.png"/><Relationship Id="rId206" Type="http://schemas.openxmlformats.org/officeDocument/2006/relationships/image" Target="../media/image708.png"/><Relationship Id="rId248" Type="http://schemas.openxmlformats.org/officeDocument/2006/relationships/image" Target="../media/image729.png"/><Relationship Id="rId12" Type="http://schemas.openxmlformats.org/officeDocument/2006/relationships/customXml" Target="../ink/ink598.xml"/><Relationship Id="rId108" Type="http://schemas.openxmlformats.org/officeDocument/2006/relationships/image" Target="../media/image659.png"/><Relationship Id="rId315" Type="http://schemas.openxmlformats.org/officeDocument/2006/relationships/customXml" Target="../ink/ink750.xml"/><Relationship Id="rId357" Type="http://schemas.openxmlformats.org/officeDocument/2006/relationships/customXml" Target="../ink/ink771.xml"/><Relationship Id="rId54" Type="http://schemas.openxmlformats.org/officeDocument/2006/relationships/image" Target="../media/image632.png"/><Relationship Id="rId96" Type="http://schemas.openxmlformats.org/officeDocument/2006/relationships/image" Target="../media/image653.png"/><Relationship Id="rId161" Type="http://schemas.openxmlformats.org/officeDocument/2006/relationships/customXml" Target="../ink/ink673.xml"/><Relationship Id="rId217" Type="http://schemas.openxmlformats.org/officeDocument/2006/relationships/customXml" Target="../ink/ink701.xml"/><Relationship Id="rId399" Type="http://schemas.openxmlformats.org/officeDocument/2006/relationships/customXml" Target="../ink/ink792.xml"/><Relationship Id="rId259" Type="http://schemas.openxmlformats.org/officeDocument/2006/relationships/customXml" Target="../ink/ink722.xml"/><Relationship Id="rId23" Type="http://schemas.openxmlformats.org/officeDocument/2006/relationships/customXml" Target="../ink/ink604.xml"/><Relationship Id="rId119" Type="http://schemas.openxmlformats.org/officeDocument/2006/relationships/customXml" Target="../ink/ink652.xml"/><Relationship Id="rId270" Type="http://schemas.openxmlformats.org/officeDocument/2006/relationships/image" Target="../media/image740.png"/><Relationship Id="rId326" Type="http://schemas.openxmlformats.org/officeDocument/2006/relationships/image" Target="../media/image768.png"/><Relationship Id="rId65" Type="http://schemas.openxmlformats.org/officeDocument/2006/relationships/customXml" Target="../ink/ink625.xml"/><Relationship Id="rId130" Type="http://schemas.openxmlformats.org/officeDocument/2006/relationships/image" Target="../media/image670.png"/><Relationship Id="rId368" Type="http://schemas.openxmlformats.org/officeDocument/2006/relationships/image" Target="../media/image789.png"/><Relationship Id="rId172" Type="http://schemas.openxmlformats.org/officeDocument/2006/relationships/image" Target="../media/image691.png"/><Relationship Id="rId228" Type="http://schemas.openxmlformats.org/officeDocument/2006/relationships/image" Target="../media/image719.png"/><Relationship Id="rId281" Type="http://schemas.openxmlformats.org/officeDocument/2006/relationships/customXml" Target="../ink/ink733.xml"/><Relationship Id="rId337" Type="http://schemas.openxmlformats.org/officeDocument/2006/relationships/customXml" Target="../ink/ink761.xml"/><Relationship Id="rId34" Type="http://schemas.openxmlformats.org/officeDocument/2006/relationships/image" Target="../media/image623.png"/><Relationship Id="rId76" Type="http://schemas.openxmlformats.org/officeDocument/2006/relationships/image" Target="../media/image643.png"/><Relationship Id="rId141" Type="http://schemas.openxmlformats.org/officeDocument/2006/relationships/customXml" Target="../ink/ink663.xml"/><Relationship Id="rId379" Type="http://schemas.openxmlformats.org/officeDocument/2006/relationships/customXml" Target="../ink/ink782.xml"/><Relationship Id="rId7" Type="http://schemas.openxmlformats.org/officeDocument/2006/relationships/image" Target="../media/image611.png"/><Relationship Id="rId183" Type="http://schemas.openxmlformats.org/officeDocument/2006/relationships/customXml" Target="../ink/ink684.xml"/><Relationship Id="rId239" Type="http://schemas.openxmlformats.org/officeDocument/2006/relationships/customXml" Target="../ink/ink712.xml"/><Relationship Id="rId390" Type="http://schemas.openxmlformats.org/officeDocument/2006/relationships/image" Target="../media/image800.png"/><Relationship Id="rId404" Type="http://schemas.openxmlformats.org/officeDocument/2006/relationships/image" Target="../media/image807.png"/><Relationship Id="rId250" Type="http://schemas.openxmlformats.org/officeDocument/2006/relationships/image" Target="../media/image730.png"/><Relationship Id="rId292" Type="http://schemas.openxmlformats.org/officeDocument/2006/relationships/image" Target="../media/image751.png"/><Relationship Id="rId306" Type="http://schemas.openxmlformats.org/officeDocument/2006/relationships/image" Target="../media/image758.png"/><Relationship Id="rId45" Type="http://schemas.openxmlformats.org/officeDocument/2006/relationships/customXml" Target="../ink/ink615.xml"/><Relationship Id="rId87" Type="http://schemas.openxmlformats.org/officeDocument/2006/relationships/customXml" Target="../ink/ink636.xml"/><Relationship Id="rId110" Type="http://schemas.openxmlformats.org/officeDocument/2006/relationships/image" Target="../media/image660.png"/><Relationship Id="rId348" Type="http://schemas.openxmlformats.org/officeDocument/2006/relationships/image" Target="../media/image779.png"/><Relationship Id="rId152" Type="http://schemas.openxmlformats.org/officeDocument/2006/relationships/image" Target="../media/image681.png"/><Relationship Id="rId194" Type="http://schemas.openxmlformats.org/officeDocument/2006/relationships/image" Target="../media/image702.png"/><Relationship Id="rId208" Type="http://schemas.openxmlformats.org/officeDocument/2006/relationships/image" Target="../media/image709.png"/><Relationship Id="rId261" Type="http://schemas.openxmlformats.org/officeDocument/2006/relationships/customXml" Target="../ink/ink723.xml"/><Relationship Id="rId14" Type="http://schemas.openxmlformats.org/officeDocument/2006/relationships/image" Target="../media/image613.png"/><Relationship Id="rId56" Type="http://schemas.openxmlformats.org/officeDocument/2006/relationships/image" Target="../media/image633.png"/><Relationship Id="rId317" Type="http://schemas.openxmlformats.org/officeDocument/2006/relationships/customXml" Target="../ink/ink751.xml"/><Relationship Id="rId359" Type="http://schemas.openxmlformats.org/officeDocument/2006/relationships/customXml" Target="../ink/ink772.xml"/><Relationship Id="rId98" Type="http://schemas.openxmlformats.org/officeDocument/2006/relationships/image" Target="../media/image654.png"/><Relationship Id="rId121" Type="http://schemas.openxmlformats.org/officeDocument/2006/relationships/customXml" Target="../ink/ink653.xml"/><Relationship Id="rId163" Type="http://schemas.openxmlformats.org/officeDocument/2006/relationships/customXml" Target="../ink/ink674.xml"/><Relationship Id="rId219" Type="http://schemas.openxmlformats.org/officeDocument/2006/relationships/customXml" Target="../ink/ink702.xml"/><Relationship Id="rId370" Type="http://schemas.openxmlformats.org/officeDocument/2006/relationships/image" Target="../media/image790.png"/><Relationship Id="rId230" Type="http://schemas.openxmlformats.org/officeDocument/2006/relationships/image" Target="../media/image720.png"/><Relationship Id="rId25" Type="http://schemas.openxmlformats.org/officeDocument/2006/relationships/customXml" Target="../ink/ink605.xml"/><Relationship Id="rId67" Type="http://schemas.openxmlformats.org/officeDocument/2006/relationships/customXml" Target="../ink/ink626.xml"/><Relationship Id="rId272" Type="http://schemas.openxmlformats.org/officeDocument/2006/relationships/image" Target="../media/image741.png"/><Relationship Id="rId328" Type="http://schemas.openxmlformats.org/officeDocument/2006/relationships/image" Target="../media/image769.png"/><Relationship Id="rId132" Type="http://schemas.openxmlformats.org/officeDocument/2006/relationships/image" Target="../media/image671.png"/><Relationship Id="rId174" Type="http://schemas.openxmlformats.org/officeDocument/2006/relationships/image" Target="../media/image692.png"/><Relationship Id="rId381" Type="http://schemas.openxmlformats.org/officeDocument/2006/relationships/customXml" Target="../ink/ink783.xml"/><Relationship Id="rId241" Type="http://schemas.openxmlformats.org/officeDocument/2006/relationships/customXml" Target="../ink/ink713.xml"/><Relationship Id="rId36" Type="http://schemas.openxmlformats.org/officeDocument/2006/relationships/image" Target="../media/image624.png"/><Relationship Id="rId283" Type="http://schemas.openxmlformats.org/officeDocument/2006/relationships/customXml" Target="../ink/ink734.xml"/><Relationship Id="rId339" Type="http://schemas.openxmlformats.org/officeDocument/2006/relationships/customXml" Target="../ink/ink762.xml"/><Relationship Id="rId78" Type="http://schemas.openxmlformats.org/officeDocument/2006/relationships/image" Target="../media/image644.png"/><Relationship Id="rId101" Type="http://schemas.openxmlformats.org/officeDocument/2006/relationships/customXml" Target="../ink/ink643.xml"/><Relationship Id="rId143" Type="http://schemas.openxmlformats.org/officeDocument/2006/relationships/customXml" Target="../ink/ink664.xml"/><Relationship Id="rId185" Type="http://schemas.openxmlformats.org/officeDocument/2006/relationships/customXml" Target="../ink/ink685.xml"/><Relationship Id="rId350" Type="http://schemas.openxmlformats.org/officeDocument/2006/relationships/image" Target="../media/image780.png"/><Relationship Id="rId9" Type="http://schemas.openxmlformats.org/officeDocument/2006/relationships/image" Target="../media/image1.png"/><Relationship Id="rId210" Type="http://schemas.openxmlformats.org/officeDocument/2006/relationships/image" Target="../media/image710.png"/><Relationship Id="rId392" Type="http://schemas.openxmlformats.org/officeDocument/2006/relationships/image" Target="../media/image801.png"/><Relationship Id="rId252" Type="http://schemas.openxmlformats.org/officeDocument/2006/relationships/image" Target="../media/image731.png"/><Relationship Id="rId294" Type="http://schemas.openxmlformats.org/officeDocument/2006/relationships/image" Target="../media/image752.png"/><Relationship Id="rId308" Type="http://schemas.openxmlformats.org/officeDocument/2006/relationships/image" Target="../media/image759.png"/><Relationship Id="rId47" Type="http://schemas.openxmlformats.org/officeDocument/2006/relationships/customXml" Target="../ink/ink616.xml"/><Relationship Id="rId89" Type="http://schemas.openxmlformats.org/officeDocument/2006/relationships/customXml" Target="../ink/ink637.xml"/><Relationship Id="rId112" Type="http://schemas.openxmlformats.org/officeDocument/2006/relationships/image" Target="../media/image661.png"/><Relationship Id="rId154" Type="http://schemas.openxmlformats.org/officeDocument/2006/relationships/image" Target="../media/image682.png"/><Relationship Id="rId361" Type="http://schemas.openxmlformats.org/officeDocument/2006/relationships/customXml" Target="../ink/ink773.xml"/><Relationship Id="rId196" Type="http://schemas.openxmlformats.org/officeDocument/2006/relationships/image" Target="../media/image703.png"/><Relationship Id="rId16" Type="http://schemas.openxmlformats.org/officeDocument/2006/relationships/image" Target="../media/image614.png"/><Relationship Id="rId221" Type="http://schemas.openxmlformats.org/officeDocument/2006/relationships/customXml" Target="../ink/ink703.xml"/><Relationship Id="rId263" Type="http://schemas.openxmlformats.org/officeDocument/2006/relationships/customXml" Target="../ink/ink724.xml"/><Relationship Id="rId319" Type="http://schemas.openxmlformats.org/officeDocument/2006/relationships/customXml" Target="../ink/ink752.xml"/><Relationship Id="rId58" Type="http://schemas.openxmlformats.org/officeDocument/2006/relationships/image" Target="../media/image634.png"/><Relationship Id="rId123" Type="http://schemas.openxmlformats.org/officeDocument/2006/relationships/customXml" Target="../ink/ink654.xml"/><Relationship Id="rId330" Type="http://schemas.openxmlformats.org/officeDocument/2006/relationships/image" Target="../media/image770.png"/><Relationship Id="rId90" Type="http://schemas.openxmlformats.org/officeDocument/2006/relationships/image" Target="../media/image650.png"/><Relationship Id="rId165" Type="http://schemas.openxmlformats.org/officeDocument/2006/relationships/customXml" Target="../ink/ink675.xml"/><Relationship Id="rId186" Type="http://schemas.openxmlformats.org/officeDocument/2006/relationships/image" Target="../media/image698.png"/><Relationship Id="rId351" Type="http://schemas.openxmlformats.org/officeDocument/2006/relationships/customXml" Target="../ink/ink768.xml"/><Relationship Id="rId372" Type="http://schemas.openxmlformats.org/officeDocument/2006/relationships/image" Target="../media/image791.png"/><Relationship Id="rId393" Type="http://schemas.openxmlformats.org/officeDocument/2006/relationships/customXml" Target="../ink/ink789.xml"/><Relationship Id="rId211" Type="http://schemas.openxmlformats.org/officeDocument/2006/relationships/customXml" Target="../ink/ink698.xml"/><Relationship Id="rId232" Type="http://schemas.openxmlformats.org/officeDocument/2006/relationships/image" Target="../media/image721.png"/><Relationship Id="rId253" Type="http://schemas.openxmlformats.org/officeDocument/2006/relationships/customXml" Target="../ink/ink719.xml"/><Relationship Id="rId274" Type="http://schemas.openxmlformats.org/officeDocument/2006/relationships/image" Target="../media/image742.png"/><Relationship Id="rId295" Type="http://schemas.openxmlformats.org/officeDocument/2006/relationships/customXml" Target="../ink/ink740.xml"/><Relationship Id="rId309" Type="http://schemas.openxmlformats.org/officeDocument/2006/relationships/customXml" Target="../ink/ink747.xml"/><Relationship Id="rId27" Type="http://schemas.openxmlformats.org/officeDocument/2006/relationships/customXml" Target="../ink/ink606.xml"/><Relationship Id="rId48" Type="http://schemas.openxmlformats.org/officeDocument/2006/relationships/image" Target="../media/image629.png"/><Relationship Id="rId69" Type="http://schemas.openxmlformats.org/officeDocument/2006/relationships/customXml" Target="../ink/ink627.xml"/><Relationship Id="rId113" Type="http://schemas.openxmlformats.org/officeDocument/2006/relationships/customXml" Target="../ink/ink649.xml"/><Relationship Id="rId134" Type="http://schemas.openxmlformats.org/officeDocument/2006/relationships/image" Target="../media/image672.png"/><Relationship Id="rId320" Type="http://schemas.openxmlformats.org/officeDocument/2006/relationships/image" Target="../media/image765.png"/><Relationship Id="rId80" Type="http://schemas.openxmlformats.org/officeDocument/2006/relationships/image" Target="../media/image645.png"/><Relationship Id="rId155" Type="http://schemas.openxmlformats.org/officeDocument/2006/relationships/customXml" Target="../ink/ink670.xml"/><Relationship Id="rId176" Type="http://schemas.openxmlformats.org/officeDocument/2006/relationships/image" Target="../media/image693.png"/><Relationship Id="rId197" Type="http://schemas.openxmlformats.org/officeDocument/2006/relationships/customXml" Target="../ink/ink691.xml"/><Relationship Id="rId341" Type="http://schemas.openxmlformats.org/officeDocument/2006/relationships/customXml" Target="../ink/ink763.xml"/><Relationship Id="rId362" Type="http://schemas.openxmlformats.org/officeDocument/2006/relationships/image" Target="../media/image786.png"/><Relationship Id="rId383" Type="http://schemas.openxmlformats.org/officeDocument/2006/relationships/customXml" Target="../ink/ink784.xml"/><Relationship Id="rId201" Type="http://schemas.openxmlformats.org/officeDocument/2006/relationships/customXml" Target="../ink/ink693.xml"/><Relationship Id="rId222" Type="http://schemas.openxmlformats.org/officeDocument/2006/relationships/image" Target="../media/image716.png"/><Relationship Id="rId243" Type="http://schemas.openxmlformats.org/officeDocument/2006/relationships/customXml" Target="../ink/ink714.xml"/><Relationship Id="rId264" Type="http://schemas.openxmlformats.org/officeDocument/2006/relationships/image" Target="../media/image737.png"/><Relationship Id="rId285" Type="http://schemas.openxmlformats.org/officeDocument/2006/relationships/customXml" Target="../ink/ink735.xml"/><Relationship Id="rId17" Type="http://schemas.openxmlformats.org/officeDocument/2006/relationships/customXml" Target="../ink/ink601.xml"/><Relationship Id="rId38" Type="http://schemas.openxmlformats.org/officeDocument/2006/relationships/image" Target="../media/image625.png"/><Relationship Id="rId59" Type="http://schemas.openxmlformats.org/officeDocument/2006/relationships/customXml" Target="../ink/ink622.xml"/><Relationship Id="rId103" Type="http://schemas.openxmlformats.org/officeDocument/2006/relationships/customXml" Target="../ink/ink644.xml"/><Relationship Id="rId124" Type="http://schemas.openxmlformats.org/officeDocument/2006/relationships/image" Target="../media/image667.png"/><Relationship Id="rId310" Type="http://schemas.openxmlformats.org/officeDocument/2006/relationships/image" Target="../media/image760.png"/><Relationship Id="rId70" Type="http://schemas.openxmlformats.org/officeDocument/2006/relationships/image" Target="../media/image640.png"/><Relationship Id="rId91" Type="http://schemas.openxmlformats.org/officeDocument/2006/relationships/customXml" Target="../ink/ink638.xml"/><Relationship Id="rId145" Type="http://schemas.openxmlformats.org/officeDocument/2006/relationships/customXml" Target="../ink/ink665.xml"/><Relationship Id="rId166" Type="http://schemas.openxmlformats.org/officeDocument/2006/relationships/image" Target="../media/image688.png"/><Relationship Id="rId187" Type="http://schemas.openxmlformats.org/officeDocument/2006/relationships/customXml" Target="../ink/ink686.xml"/><Relationship Id="rId331" Type="http://schemas.openxmlformats.org/officeDocument/2006/relationships/customXml" Target="../ink/ink758.xml"/><Relationship Id="rId352" Type="http://schemas.openxmlformats.org/officeDocument/2006/relationships/image" Target="../media/image781.png"/><Relationship Id="rId373" Type="http://schemas.openxmlformats.org/officeDocument/2006/relationships/customXml" Target="../ink/ink779.xml"/><Relationship Id="rId394" Type="http://schemas.openxmlformats.org/officeDocument/2006/relationships/image" Target="../media/image802.png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711.png"/><Relationship Id="rId233" Type="http://schemas.openxmlformats.org/officeDocument/2006/relationships/customXml" Target="../ink/ink709.xml"/><Relationship Id="rId254" Type="http://schemas.openxmlformats.org/officeDocument/2006/relationships/image" Target="../media/image732.png"/><Relationship Id="rId28" Type="http://schemas.openxmlformats.org/officeDocument/2006/relationships/image" Target="../media/image620.png"/><Relationship Id="rId49" Type="http://schemas.openxmlformats.org/officeDocument/2006/relationships/customXml" Target="../ink/ink617.xml"/><Relationship Id="rId114" Type="http://schemas.openxmlformats.org/officeDocument/2006/relationships/image" Target="../media/image662.png"/><Relationship Id="rId275" Type="http://schemas.openxmlformats.org/officeDocument/2006/relationships/customXml" Target="../ink/ink730.xml"/><Relationship Id="rId296" Type="http://schemas.openxmlformats.org/officeDocument/2006/relationships/image" Target="../media/image753.png"/><Relationship Id="rId300" Type="http://schemas.openxmlformats.org/officeDocument/2006/relationships/image" Target="../media/image755.png"/><Relationship Id="rId60" Type="http://schemas.openxmlformats.org/officeDocument/2006/relationships/image" Target="../media/image635.png"/><Relationship Id="rId81" Type="http://schemas.openxmlformats.org/officeDocument/2006/relationships/customXml" Target="../ink/ink633.xml"/><Relationship Id="rId135" Type="http://schemas.openxmlformats.org/officeDocument/2006/relationships/customXml" Target="../ink/ink660.xml"/><Relationship Id="rId156" Type="http://schemas.openxmlformats.org/officeDocument/2006/relationships/image" Target="../media/image683.png"/><Relationship Id="rId177" Type="http://schemas.openxmlformats.org/officeDocument/2006/relationships/customXml" Target="../ink/ink681.xml"/><Relationship Id="rId198" Type="http://schemas.openxmlformats.org/officeDocument/2006/relationships/image" Target="../media/image704.png"/><Relationship Id="rId321" Type="http://schemas.openxmlformats.org/officeDocument/2006/relationships/customXml" Target="../ink/ink753.xml"/><Relationship Id="rId342" Type="http://schemas.openxmlformats.org/officeDocument/2006/relationships/image" Target="../media/image776.png"/><Relationship Id="rId363" Type="http://schemas.openxmlformats.org/officeDocument/2006/relationships/customXml" Target="../ink/ink774.xml"/><Relationship Id="rId384" Type="http://schemas.openxmlformats.org/officeDocument/2006/relationships/image" Target="../media/image797.png"/><Relationship Id="rId202" Type="http://schemas.openxmlformats.org/officeDocument/2006/relationships/image" Target="../media/image706.png"/><Relationship Id="rId223" Type="http://schemas.openxmlformats.org/officeDocument/2006/relationships/customXml" Target="../ink/ink704.xml"/><Relationship Id="rId244" Type="http://schemas.openxmlformats.org/officeDocument/2006/relationships/image" Target="../media/image727.png"/><Relationship Id="rId18" Type="http://schemas.openxmlformats.org/officeDocument/2006/relationships/image" Target="../media/image615.png"/><Relationship Id="rId39" Type="http://schemas.openxmlformats.org/officeDocument/2006/relationships/customXml" Target="../ink/ink612.xml"/><Relationship Id="rId265" Type="http://schemas.openxmlformats.org/officeDocument/2006/relationships/customXml" Target="../ink/ink725.xml"/><Relationship Id="rId286" Type="http://schemas.openxmlformats.org/officeDocument/2006/relationships/image" Target="../media/image748.png"/><Relationship Id="rId50" Type="http://schemas.openxmlformats.org/officeDocument/2006/relationships/image" Target="../media/image630.png"/><Relationship Id="rId104" Type="http://schemas.openxmlformats.org/officeDocument/2006/relationships/image" Target="../media/image657.png"/><Relationship Id="rId125" Type="http://schemas.openxmlformats.org/officeDocument/2006/relationships/customXml" Target="../ink/ink655.xml"/><Relationship Id="rId146" Type="http://schemas.openxmlformats.org/officeDocument/2006/relationships/image" Target="../media/image678.png"/><Relationship Id="rId167" Type="http://schemas.openxmlformats.org/officeDocument/2006/relationships/customXml" Target="../ink/ink676.xml"/><Relationship Id="rId188" Type="http://schemas.openxmlformats.org/officeDocument/2006/relationships/image" Target="../media/image699.png"/><Relationship Id="rId311" Type="http://schemas.openxmlformats.org/officeDocument/2006/relationships/customXml" Target="../ink/ink748.xml"/><Relationship Id="rId332" Type="http://schemas.openxmlformats.org/officeDocument/2006/relationships/image" Target="../media/image771.png"/><Relationship Id="rId353" Type="http://schemas.openxmlformats.org/officeDocument/2006/relationships/customXml" Target="../ink/ink769.xml"/><Relationship Id="rId374" Type="http://schemas.openxmlformats.org/officeDocument/2006/relationships/image" Target="../media/image792.png"/><Relationship Id="rId395" Type="http://schemas.openxmlformats.org/officeDocument/2006/relationships/customXml" Target="../ink/ink790.xml"/><Relationship Id="rId71" Type="http://schemas.openxmlformats.org/officeDocument/2006/relationships/customXml" Target="../ink/ink628.xml"/><Relationship Id="rId92" Type="http://schemas.openxmlformats.org/officeDocument/2006/relationships/image" Target="../media/image651.png"/><Relationship Id="rId213" Type="http://schemas.openxmlformats.org/officeDocument/2006/relationships/customXml" Target="../ink/ink699.xml"/><Relationship Id="rId234" Type="http://schemas.openxmlformats.org/officeDocument/2006/relationships/image" Target="../media/image722.png"/><Relationship Id="rId2" Type="http://schemas.openxmlformats.org/officeDocument/2006/relationships/image" Target="../media/image439.png"/><Relationship Id="rId29" Type="http://schemas.openxmlformats.org/officeDocument/2006/relationships/customXml" Target="../ink/ink607.xml"/><Relationship Id="rId255" Type="http://schemas.openxmlformats.org/officeDocument/2006/relationships/customXml" Target="../ink/ink720.xml"/><Relationship Id="rId276" Type="http://schemas.openxmlformats.org/officeDocument/2006/relationships/image" Target="../media/image743.png"/><Relationship Id="rId297" Type="http://schemas.openxmlformats.org/officeDocument/2006/relationships/customXml" Target="../ink/ink741.xml"/><Relationship Id="rId40" Type="http://schemas.openxmlformats.org/officeDocument/2006/relationships/image" Target="../media/image53.png"/><Relationship Id="rId115" Type="http://schemas.openxmlformats.org/officeDocument/2006/relationships/customXml" Target="../ink/ink650.xml"/><Relationship Id="rId136" Type="http://schemas.openxmlformats.org/officeDocument/2006/relationships/image" Target="../media/image673.png"/><Relationship Id="rId157" Type="http://schemas.openxmlformats.org/officeDocument/2006/relationships/customXml" Target="../ink/ink671.xml"/><Relationship Id="rId178" Type="http://schemas.openxmlformats.org/officeDocument/2006/relationships/image" Target="../media/image694.png"/><Relationship Id="rId301" Type="http://schemas.openxmlformats.org/officeDocument/2006/relationships/customXml" Target="../ink/ink743.xml"/><Relationship Id="rId322" Type="http://schemas.openxmlformats.org/officeDocument/2006/relationships/image" Target="../media/image766.png"/><Relationship Id="rId343" Type="http://schemas.openxmlformats.org/officeDocument/2006/relationships/customXml" Target="../ink/ink764.xml"/><Relationship Id="rId364" Type="http://schemas.openxmlformats.org/officeDocument/2006/relationships/image" Target="../media/image787.png"/><Relationship Id="rId61" Type="http://schemas.openxmlformats.org/officeDocument/2006/relationships/customXml" Target="../ink/ink623.xml"/><Relationship Id="rId82" Type="http://schemas.openxmlformats.org/officeDocument/2006/relationships/image" Target="../media/image646.png"/><Relationship Id="rId199" Type="http://schemas.openxmlformats.org/officeDocument/2006/relationships/customXml" Target="../ink/ink692.xml"/><Relationship Id="rId203" Type="http://schemas.openxmlformats.org/officeDocument/2006/relationships/customXml" Target="../ink/ink694.xml"/><Relationship Id="rId385" Type="http://schemas.openxmlformats.org/officeDocument/2006/relationships/customXml" Target="../ink/ink785.xml"/><Relationship Id="rId19" Type="http://schemas.openxmlformats.org/officeDocument/2006/relationships/customXml" Target="../ink/ink602.xml"/><Relationship Id="rId224" Type="http://schemas.openxmlformats.org/officeDocument/2006/relationships/image" Target="../media/image717.png"/><Relationship Id="rId245" Type="http://schemas.openxmlformats.org/officeDocument/2006/relationships/customXml" Target="../ink/ink715.xml"/><Relationship Id="rId266" Type="http://schemas.openxmlformats.org/officeDocument/2006/relationships/image" Target="../media/image738.png"/><Relationship Id="rId287" Type="http://schemas.openxmlformats.org/officeDocument/2006/relationships/customXml" Target="../ink/ink736.xml"/><Relationship Id="rId30" Type="http://schemas.openxmlformats.org/officeDocument/2006/relationships/image" Target="../media/image621.png"/><Relationship Id="rId105" Type="http://schemas.openxmlformats.org/officeDocument/2006/relationships/customXml" Target="../ink/ink645.xml"/><Relationship Id="rId126" Type="http://schemas.openxmlformats.org/officeDocument/2006/relationships/image" Target="../media/image668.png"/><Relationship Id="rId147" Type="http://schemas.openxmlformats.org/officeDocument/2006/relationships/customXml" Target="../ink/ink666.xml"/><Relationship Id="rId168" Type="http://schemas.openxmlformats.org/officeDocument/2006/relationships/image" Target="../media/image689.png"/><Relationship Id="rId312" Type="http://schemas.openxmlformats.org/officeDocument/2006/relationships/image" Target="../media/image761.png"/><Relationship Id="rId333" Type="http://schemas.openxmlformats.org/officeDocument/2006/relationships/customXml" Target="../ink/ink759.xml"/><Relationship Id="rId354" Type="http://schemas.openxmlformats.org/officeDocument/2006/relationships/image" Target="../media/image782.png"/><Relationship Id="rId51" Type="http://schemas.openxmlformats.org/officeDocument/2006/relationships/customXml" Target="../ink/ink618.xml"/><Relationship Id="rId72" Type="http://schemas.openxmlformats.org/officeDocument/2006/relationships/image" Target="../media/image641.png"/><Relationship Id="rId93" Type="http://schemas.openxmlformats.org/officeDocument/2006/relationships/customXml" Target="../ink/ink639.xml"/><Relationship Id="rId189" Type="http://schemas.openxmlformats.org/officeDocument/2006/relationships/customXml" Target="../ink/ink687.xml"/><Relationship Id="rId375" Type="http://schemas.openxmlformats.org/officeDocument/2006/relationships/customXml" Target="../ink/ink780.xml"/><Relationship Id="rId396" Type="http://schemas.openxmlformats.org/officeDocument/2006/relationships/image" Target="../media/image803.png"/><Relationship Id="rId3" Type="http://schemas.openxmlformats.org/officeDocument/2006/relationships/image" Target="../media/image440.png"/><Relationship Id="rId214" Type="http://schemas.openxmlformats.org/officeDocument/2006/relationships/image" Target="../media/image712.png"/><Relationship Id="rId235" Type="http://schemas.openxmlformats.org/officeDocument/2006/relationships/customXml" Target="../ink/ink710.xml"/><Relationship Id="rId256" Type="http://schemas.openxmlformats.org/officeDocument/2006/relationships/image" Target="../media/image733.png"/><Relationship Id="rId277" Type="http://schemas.openxmlformats.org/officeDocument/2006/relationships/customXml" Target="../ink/ink731.xml"/><Relationship Id="rId298" Type="http://schemas.openxmlformats.org/officeDocument/2006/relationships/image" Target="../media/image754.png"/><Relationship Id="rId400" Type="http://schemas.openxmlformats.org/officeDocument/2006/relationships/image" Target="../media/image805.png"/><Relationship Id="rId116" Type="http://schemas.openxmlformats.org/officeDocument/2006/relationships/image" Target="../media/image663.png"/><Relationship Id="rId137" Type="http://schemas.openxmlformats.org/officeDocument/2006/relationships/customXml" Target="../ink/ink661.xml"/><Relationship Id="rId158" Type="http://schemas.openxmlformats.org/officeDocument/2006/relationships/image" Target="../media/image684.png"/><Relationship Id="rId302" Type="http://schemas.openxmlformats.org/officeDocument/2006/relationships/image" Target="../media/image756.png"/><Relationship Id="rId323" Type="http://schemas.openxmlformats.org/officeDocument/2006/relationships/customXml" Target="../ink/ink754.xml"/><Relationship Id="rId344" Type="http://schemas.openxmlformats.org/officeDocument/2006/relationships/image" Target="../media/image777.png"/><Relationship Id="rId20" Type="http://schemas.openxmlformats.org/officeDocument/2006/relationships/image" Target="../media/image616.png"/><Relationship Id="rId41" Type="http://schemas.openxmlformats.org/officeDocument/2006/relationships/customXml" Target="../ink/ink613.xml"/><Relationship Id="rId62" Type="http://schemas.openxmlformats.org/officeDocument/2006/relationships/image" Target="../media/image636.png"/><Relationship Id="rId83" Type="http://schemas.openxmlformats.org/officeDocument/2006/relationships/customXml" Target="../ink/ink634.xml"/><Relationship Id="rId179" Type="http://schemas.openxmlformats.org/officeDocument/2006/relationships/customXml" Target="../ink/ink682.xml"/><Relationship Id="rId365" Type="http://schemas.openxmlformats.org/officeDocument/2006/relationships/customXml" Target="../ink/ink775.xml"/><Relationship Id="rId386" Type="http://schemas.openxmlformats.org/officeDocument/2006/relationships/image" Target="../media/image798.png"/><Relationship Id="rId190" Type="http://schemas.openxmlformats.org/officeDocument/2006/relationships/image" Target="../media/image700.png"/><Relationship Id="rId204" Type="http://schemas.openxmlformats.org/officeDocument/2006/relationships/image" Target="../media/image707.png"/><Relationship Id="rId225" Type="http://schemas.openxmlformats.org/officeDocument/2006/relationships/customXml" Target="../ink/ink705.xml"/><Relationship Id="rId246" Type="http://schemas.openxmlformats.org/officeDocument/2006/relationships/image" Target="../media/image728.png"/><Relationship Id="rId267" Type="http://schemas.openxmlformats.org/officeDocument/2006/relationships/customXml" Target="../ink/ink726.xml"/><Relationship Id="rId288" Type="http://schemas.openxmlformats.org/officeDocument/2006/relationships/image" Target="../media/image749.png"/><Relationship Id="rId106" Type="http://schemas.openxmlformats.org/officeDocument/2006/relationships/image" Target="../media/image658.png"/><Relationship Id="rId127" Type="http://schemas.openxmlformats.org/officeDocument/2006/relationships/customXml" Target="../ink/ink656.xml"/><Relationship Id="rId313" Type="http://schemas.openxmlformats.org/officeDocument/2006/relationships/customXml" Target="../ink/ink749.xml"/><Relationship Id="rId10" Type="http://schemas.openxmlformats.org/officeDocument/2006/relationships/customXml" Target="../ink/ink597.xml"/><Relationship Id="rId31" Type="http://schemas.openxmlformats.org/officeDocument/2006/relationships/customXml" Target="../ink/ink608.xml"/><Relationship Id="rId52" Type="http://schemas.openxmlformats.org/officeDocument/2006/relationships/image" Target="../media/image631.png"/><Relationship Id="rId73" Type="http://schemas.openxmlformats.org/officeDocument/2006/relationships/customXml" Target="../ink/ink629.xml"/><Relationship Id="rId94" Type="http://schemas.openxmlformats.org/officeDocument/2006/relationships/image" Target="../media/image652.png"/><Relationship Id="rId148" Type="http://schemas.openxmlformats.org/officeDocument/2006/relationships/image" Target="../media/image679.png"/><Relationship Id="rId169" Type="http://schemas.openxmlformats.org/officeDocument/2006/relationships/customXml" Target="../ink/ink677.xml"/><Relationship Id="rId334" Type="http://schemas.openxmlformats.org/officeDocument/2006/relationships/image" Target="../media/image772.png"/><Relationship Id="rId355" Type="http://schemas.openxmlformats.org/officeDocument/2006/relationships/customXml" Target="../ink/ink770.xml"/><Relationship Id="rId376" Type="http://schemas.openxmlformats.org/officeDocument/2006/relationships/image" Target="../media/image793.png"/><Relationship Id="rId397" Type="http://schemas.openxmlformats.org/officeDocument/2006/relationships/customXml" Target="../ink/ink791.xml"/><Relationship Id="rId4" Type="http://schemas.openxmlformats.org/officeDocument/2006/relationships/customXml" Target="../ink/ink594.xml"/><Relationship Id="rId180" Type="http://schemas.openxmlformats.org/officeDocument/2006/relationships/image" Target="../media/image695.png"/><Relationship Id="rId215" Type="http://schemas.openxmlformats.org/officeDocument/2006/relationships/customXml" Target="../ink/ink700.xml"/><Relationship Id="rId236" Type="http://schemas.openxmlformats.org/officeDocument/2006/relationships/image" Target="../media/image723.png"/><Relationship Id="rId257" Type="http://schemas.openxmlformats.org/officeDocument/2006/relationships/customXml" Target="../ink/ink721.xml"/><Relationship Id="rId278" Type="http://schemas.openxmlformats.org/officeDocument/2006/relationships/image" Target="../media/image744.png"/><Relationship Id="rId401" Type="http://schemas.openxmlformats.org/officeDocument/2006/relationships/customXml" Target="../ink/ink793.xml"/><Relationship Id="rId303" Type="http://schemas.openxmlformats.org/officeDocument/2006/relationships/customXml" Target="../ink/ink744.xml"/><Relationship Id="rId42" Type="http://schemas.openxmlformats.org/officeDocument/2006/relationships/image" Target="../media/image626.png"/><Relationship Id="rId84" Type="http://schemas.openxmlformats.org/officeDocument/2006/relationships/image" Target="../media/image647.png"/><Relationship Id="rId138" Type="http://schemas.openxmlformats.org/officeDocument/2006/relationships/image" Target="../media/image674.png"/><Relationship Id="rId345" Type="http://schemas.openxmlformats.org/officeDocument/2006/relationships/customXml" Target="../ink/ink765.xml"/><Relationship Id="rId387" Type="http://schemas.openxmlformats.org/officeDocument/2006/relationships/customXml" Target="../ink/ink786.xml"/><Relationship Id="rId191" Type="http://schemas.openxmlformats.org/officeDocument/2006/relationships/customXml" Target="../ink/ink688.xml"/><Relationship Id="rId205" Type="http://schemas.openxmlformats.org/officeDocument/2006/relationships/customXml" Target="../ink/ink695.xml"/><Relationship Id="rId247" Type="http://schemas.openxmlformats.org/officeDocument/2006/relationships/customXml" Target="../ink/ink716.xml"/><Relationship Id="rId107" Type="http://schemas.openxmlformats.org/officeDocument/2006/relationships/customXml" Target="../ink/ink646.xml"/><Relationship Id="rId289" Type="http://schemas.openxmlformats.org/officeDocument/2006/relationships/customXml" Target="../ink/ink737.xml"/><Relationship Id="rId11" Type="http://schemas.openxmlformats.org/officeDocument/2006/relationships/image" Target="../media/image612.png"/><Relationship Id="rId53" Type="http://schemas.openxmlformats.org/officeDocument/2006/relationships/customXml" Target="../ink/ink619.xml"/><Relationship Id="rId149" Type="http://schemas.openxmlformats.org/officeDocument/2006/relationships/customXml" Target="../ink/ink667.xml"/><Relationship Id="rId314" Type="http://schemas.openxmlformats.org/officeDocument/2006/relationships/image" Target="../media/image762.png"/><Relationship Id="rId356" Type="http://schemas.openxmlformats.org/officeDocument/2006/relationships/image" Target="../media/image783.png"/><Relationship Id="rId398" Type="http://schemas.openxmlformats.org/officeDocument/2006/relationships/image" Target="../media/image804.png"/><Relationship Id="rId95" Type="http://schemas.openxmlformats.org/officeDocument/2006/relationships/customXml" Target="../ink/ink640.xml"/><Relationship Id="rId160" Type="http://schemas.openxmlformats.org/officeDocument/2006/relationships/image" Target="../media/image685.png"/><Relationship Id="rId216" Type="http://schemas.openxmlformats.org/officeDocument/2006/relationships/image" Target="../media/image713.png"/><Relationship Id="rId258" Type="http://schemas.openxmlformats.org/officeDocument/2006/relationships/image" Target="../media/image734.png"/><Relationship Id="rId22" Type="http://schemas.openxmlformats.org/officeDocument/2006/relationships/image" Target="../media/image617.png"/><Relationship Id="rId64" Type="http://schemas.openxmlformats.org/officeDocument/2006/relationships/image" Target="../media/image637.png"/><Relationship Id="rId118" Type="http://schemas.openxmlformats.org/officeDocument/2006/relationships/image" Target="../media/image664.png"/><Relationship Id="rId325" Type="http://schemas.openxmlformats.org/officeDocument/2006/relationships/customXml" Target="../ink/ink755.xml"/><Relationship Id="rId367" Type="http://schemas.openxmlformats.org/officeDocument/2006/relationships/customXml" Target="../ink/ink776.xml"/><Relationship Id="rId171" Type="http://schemas.openxmlformats.org/officeDocument/2006/relationships/customXml" Target="../ink/ink678.xml"/><Relationship Id="rId227" Type="http://schemas.openxmlformats.org/officeDocument/2006/relationships/customXml" Target="../ink/ink706.xml"/><Relationship Id="rId269" Type="http://schemas.openxmlformats.org/officeDocument/2006/relationships/customXml" Target="../ink/ink727.xml"/><Relationship Id="rId33" Type="http://schemas.openxmlformats.org/officeDocument/2006/relationships/customXml" Target="../ink/ink609.xml"/><Relationship Id="rId129" Type="http://schemas.openxmlformats.org/officeDocument/2006/relationships/customXml" Target="../ink/ink657.xml"/><Relationship Id="rId280" Type="http://schemas.openxmlformats.org/officeDocument/2006/relationships/image" Target="../media/image745.png"/><Relationship Id="rId336" Type="http://schemas.openxmlformats.org/officeDocument/2006/relationships/image" Target="../media/image773.png"/><Relationship Id="rId75" Type="http://schemas.openxmlformats.org/officeDocument/2006/relationships/customXml" Target="../ink/ink630.xml"/><Relationship Id="rId140" Type="http://schemas.openxmlformats.org/officeDocument/2006/relationships/image" Target="../media/image675.png"/><Relationship Id="rId182" Type="http://schemas.openxmlformats.org/officeDocument/2006/relationships/image" Target="../media/image696.png"/><Relationship Id="rId378" Type="http://schemas.openxmlformats.org/officeDocument/2006/relationships/image" Target="../media/image794.png"/><Relationship Id="rId403" Type="http://schemas.openxmlformats.org/officeDocument/2006/relationships/customXml" Target="../ink/ink794.xml"/><Relationship Id="rId6" Type="http://schemas.openxmlformats.org/officeDocument/2006/relationships/customXml" Target="../ink/ink595.xml"/><Relationship Id="rId238" Type="http://schemas.openxmlformats.org/officeDocument/2006/relationships/image" Target="../media/image724.png"/><Relationship Id="rId291" Type="http://schemas.openxmlformats.org/officeDocument/2006/relationships/customXml" Target="../ink/ink738.xml"/><Relationship Id="rId305" Type="http://schemas.openxmlformats.org/officeDocument/2006/relationships/customXml" Target="../ink/ink745.xml"/><Relationship Id="rId347" Type="http://schemas.openxmlformats.org/officeDocument/2006/relationships/customXml" Target="../ink/ink766.xml"/><Relationship Id="rId44" Type="http://schemas.openxmlformats.org/officeDocument/2006/relationships/image" Target="../media/image627.png"/><Relationship Id="rId86" Type="http://schemas.openxmlformats.org/officeDocument/2006/relationships/image" Target="../media/image648.png"/><Relationship Id="rId151" Type="http://schemas.openxmlformats.org/officeDocument/2006/relationships/customXml" Target="../ink/ink668.xml"/><Relationship Id="rId389" Type="http://schemas.openxmlformats.org/officeDocument/2006/relationships/customXml" Target="../ink/ink787.xml"/><Relationship Id="rId193" Type="http://schemas.openxmlformats.org/officeDocument/2006/relationships/customXml" Target="../ink/ink689.xml"/><Relationship Id="rId207" Type="http://schemas.openxmlformats.org/officeDocument/2006/relationships/customXml" Target="../ink/ink696.xml"/><Relationship Id="rId249" Type="http://schemas.openxmlformats.org/officeDocument/2006/relationships/customXml" Target="../ink/ink717.xml"/><Relationship Id="rId13" Type="http://schemas.openxmlformats.org/officeDocument/2006/relationships/customXml" Target="../ink/ink599.xml"/><Relationship Id="rId109" Type="http://schemas.openxmlformats.org/officeDocument/2006/relationships/customXml" Target="../ink/ink647.xml"/><Relationship Id="rId260" Type="http://schemas.openxmlformats.org/officeDocument/2006/relationships/image" Target="../media/image735.png"/><Relationship Id="rId316" Type="http://schemas.openxmlformats.org/officeDocument/2006/relationships/image" Target="../media/image763.png"/><Relationship Id="rId55" Type="http://schemas.openxmlformats.org/officeDocument/2006/relationships/customXml" Target="../ink/ink620.xml"/><Relationship Id="rId97" Type="http://schemas.openxmlformats.org/officeDocument/2006/relationships/customXml" Target="../ink/ink641.xml"/><Relationship Id="rId120" Type="http://schemas.openxmlformats.org/officeDocument/2006/relationships/image" Target="../media/image665.png"/><Relationship Id="rId358" Type="http://schemas.openxmlformats.org/officeDocument/2006/relationships/image" Target="../media/image784.png"/><Relationship Id="rId162" Type="http://schemas.openxmlformats.org/officeDocument/2006/relationships/image" Target="../media/image686.png"/><Relationship Id="rId218" Type="http://schemas.openxmlformats.org/officeDocument/2006/relationships/image" Target="../media/image714.png"/><Relationship Id="rId271" Type="http://schemas.openxmlformats.org/officeDocument/2006/relationships/customXml" Target="../ink/ink728.xml"/><Relationship Id="rId24" Type="http://schemas.openxmlformats.org/officeDocument/2006/relationships/image" Target="../media/image618.png"/><Relationship Id="rId66" Type="http://schemas.openxmlformats.org/officeDocument/2006/relationships/image" Target="../media/image638.png"/><Relationship Id="rId131" Type="http://schemas.openxmlformats.org/officeDocument/2006/relationships/customXml" Target="../ink/ink658.xml"/><Relationship Id="rId327" Type="http://schemas.openxmlformats.org/officeDocument/2006/relationships/customXml" Target="../ink/ink756.xml"/><Relationship Id="rId369" Type="http://schemas.openxmlformats.org/officeDocument/2006/relationships/customXml" Target="../ink/ink777.xml"/><Relationship Id="rId173" Type="http://schemas.openxmlformats.org/officeDocument/2006/relationships/customXml" Target="../ink/ink679.xml"/><Relationship Id="rId229" Type="http://schemas.openxmlformats.org/officeDocument/2006/relationships/customXml" Target="../ink/ink707.xml"/><Relationship Id="rId380" Type="http://schemas.openxmlformats.org/officeDocument/2006/relationships/image" Target="../media/image795.png"/><Relationship Id="rId240" Type="http://schemas.openxmlformats.org/officeDocument/2006/relationships/image" Target="../media/image725.png"/><Relationship Id="rId35" Type="http://schemas.openxmlformats.org/officeDocument/2006/relationships/customXml" Target="../ink/ink610.xml"/><Relationship Id="rId77" Type="http://schemas.openxmlformats.org/officeDocument/2006/relationships/customXml" Target="../ink/ink631.xml"/><Relationship Id="rId100" Type="http://schemas.openxmlformats.org/officeDocument/2006/relationships/image" Target="../media/image655.png"/><Relationship Id="rId282" Type="http://schemas.openxmlformats.org/officeDocument/2006/relationships/image" Target="../media/image746.png"/><Relationship Id="rId338" Type="http://schemas.openxmlformats.org/officeDocument/2006/relationships/image" Target="../media/image774.png"/><Relationship Id="rId8" Type="http://schemas.openxmlformats.org/officeDocument/2006/relationships/customXml" Target="../ink/ink596.xml"/><Relationship Id="rId142" Type="http://schemas.openxmlformats.org/officeDocument/2006/relationships/image" Target="../media/image676.png"/><Relationship Id="rId184" Type="http://schemas.openxmlformats.org/officeDocument/2006/relationships/image" Target="../media/image697.png"/><Relationship Id="rId391" Type="http://schemas.openxmlformats.org/officeDocument/2006/relationships/customXml" Target="../ink/ink788.xml"/><Relationship Id="rId251" Type="http://schemas.openxmlformats.org/officeDocument/2006/relationships/customXml" Target="../ink/ink718.xml"/><Relationship Id="rId46" Type="http://schemas.openxmlformats.org/officeDocument/2006/relationships/image" Target="../media/image628.png"/><Relationship Id="rId293" Type="http://schemas.openxmlformats.org/officeDocument/2006/relationships/customXml" Target="../ink/ink739.xml"/><Relationship Id="rId307" Type="http://schemas.openxmlformats.org/officeDocument/2006/relationships/customXml" Target="../ink/ink746.xml"/><Relationship Id="rId349" Type="http://schemas.openxmlformats.org/officeDocument/2006/relationships/customXml" Target="../ink/ink767.xml"/><Relationship Id="rId88" Type="http://schemas.openxmlformats.org/officeDocument/2006/relationships/image" Target="../media/image649.png"/><Relationship Id="rId111" Type="http://schemas.openxmlformats.org/officeDocument/2006/relationships/customXml" Target="../ink/ink648.xml"/><Relationship Id="rId153" Type="http://schemas.openxmlformats.org/officeDocument/2006/relationships/customXml" Target="../ink/ink669.xml"/><Relationship Id="rId195" Type="http://schemas.openxmlformats.org/officeDocument/2006/relationships/customXml" Target="../ink/ink690.xml"/><Relationship Id="rId209" Type="http://schemas.openxmlformats.org/officeDocument/2006/relationships/customXml" Target="../ink/ink697.xml"/><Relationship Id="rId360" Type="http://schemas.openxmlformats.org/officeDocument/2006/relationships/image" Target="../media/image785.png"/><Relationship Id="rId220" Type="http://schemas.openxmlformats.org/officeDocument/2006/relationships/image" Target="../media/image715.png"/><Relationship Id="rId15" Type="http://schemas.openxmlformats.org/officeDocument/2006/relationships/customXml" Target="../ink/ink600.xml"/><Relationship Id="rId57" Type="http://schemas.openxmlformats.org/officeDocument/2006/relationships/customXml" Target="../ink/ink621.xml"/><Relationship Id="rId262" Type="http://schemas.openxmlformats.org/officeDocument/2006/relationships/image" Target="../media/image736.png"/><Relationship Id="rId318" Type="http://schemas.openxmlformats.org/officeDocument/2006/relationships/image" Target="../media/image764.png"/><Relationship Id="rId99" Type="http://schemas.openxmlformats.org/officeDocument/2006/relationships/customXml" Target="../ink/ink642.xml"/><Relationship Id="rId122" Type="http://schemas.openxmlformats.org/officeDocument/2006/relationships/image" Target="../media/image666.png"/><Relationship Id="rId164" Type="http://schemas.openxmlformats.org/officeDocument/2006/relationships/image" Target="../media/image687.png"/><Relationship Id="rId371" Type="http://schemas.openxmlformats.org/officeDocument/2006/relationships/customXml" Target="../ink/ink778.xml"/><Relationship Id="rId26" Type="http://schemas.openxmlformats.org/officeDocument/2006/relationships/image" Target="../media/image619.png"/><Relationship Id="rId231" Type="http://schemas.openxmlformats.org/officeDocument/2006/relationships/customXml" Target="../ink/ink708.xml"/><Relationship Id="rId273" Type="http://schemas.openxmlformats.org/officeDocument/2006/relationships/customXml" Target="../ink/ink729.xml"/><Relationship Id="rId329" Type="http://schemas.openxmlformats.org/officeDocument/2006/relationships/customXml" Target="../ink/ink757.xml"/><Relationship Id="rId68" Type="http://schemas.openxmlformats.org/officeDocument/2006/relationships/image" Target="../media/image639.png"/><Relationship Id="rId133" Type="http://schemas.openxmlformats.org/officeDocument/2006/relationships/customXml" Target="../ink/ink659.xml"/><Relationship Id="rId175" Type="http://schemas.openxmlformats.org/officeDocument/2006/relationships/customXml" Target="../ink/ink680.xml"/><Relationship Id="rId340" Type="http://schemas.openxmlformats.org/officeDocument/2006/relationships/image" Target="../media/image775.png"/><Relationship Id="rId200" Type="http://schemas.openxmlformats.org/officeDocument/2006/relationships/image" Target="../media/image705.png"/><Relationship Id="rId382" Type="http://schemas.openxmlformats.org/officeDocument/2006/relationships/image" Target="../media/image796.png"/><Relationship Id="rId242" Type="http://schemas.openxmlformats.org/officeDocument/2006/relationships/image" Target="../media/image726.png"/><Relationship Id="rId284" Type="http://schemas.openxmlformats.org/officeDocument/2006/relationships/image" Target="../media/image747.png"/><Relationship Id="rId37" Type="http://schemas.openxmlformats.org/officeDocument/2006/relationships/customXml" Target="../ink/ink611.xml"/><Relationship Id="rId79" Type="http://schemas.openxmlformats.org/officeDocument/2006/relationships/customXml" Target="../ink/ink632.xml"/><Relationship Id="rId102" Type="http://schemas.openxmlformats.org/officeDocument/2006/relationships/image" Target="../media/image656.png"/><Relationship Id="rId144" Type="http://schemas.openxmlformats.org/officeDocument/2006/relationships/image" Target="../media/image677.png"/></Relationships>
</file>

<file path=ppt/slides/_rels/slide1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864.png"/><Relationship Id="rId299" Type="http://schemas.openxmlformats.org/officeDocument/2006/relationships/image" Target="../media/image955.png"/><Relationship Id="rId21" Type="http://schemas.openxmlformats.org/officeDocument/2006/relationships/image" Target="../media/image816.png"/><Relationship Id="rId63" Type="http://schemas.openxmlformats.org/officeDocument/2006/relationships/image" Target="../media/image837.png"/><Relationship Id="rId159" Type="http://schemas.openxmlformats.org/officeDocument/2006/relationships/image" Target="../media/image885.png"/><Relationship Id="rId170" Type="http://schemas.openxmlformats.org/officeDocument/2006/relationships/customXml" Target="../ink/ink878.xml"/><Relationship Id="rId226" Type="http://schemas.openxmlformats.org/officeDocument/2006/relationships/customXml" Target="../ink/ink906.xml"/><Relationship Id="rId268" Type="http://schemas.openxmlformats.org/officeDocument/2006/relationships/customXml" Target="../ink/ink927.xml"/><Relationship Id="rId32" Type="http://schemas.openxmlformats.org/officeDocument/2006/relationships/customXml" Target="../ink/ink809.xml"/><Relationship Id="rId74" Type="http://schemas.openxmlformats.org/officeDocument/2006/relationships/customXml" Target="../ink/ink830.xml"/><Relationship Id="rId128" Type="http://schemas.openxmlformats.org/officeDocument/2006/relationships/customXml" Target="../ink/ink857.xml"/><Relationship Id="rId5" Type="http://schemas.openxmlformats.org/officeDocument/2006/relationships/image" Target="../media/image808.png"/><Relationship Id="rId181" Type="http://schemas.openxmlformats.org/officeDocument/2006/relationships/image" Target="../media/image896.png"/><Relationship Id="rId237" Type="http://schemas.openxmlformats.org/officeDocument/2006/relationships/image" Target="../media/image924.png"/><Relationship Id="rId279" Type="http://schemas.openxmlformats.org/officeDocument/2006/relationships/image" Target="../media/image945.png"/><Relationship Id="rId43" Type="http://schemas.openxmlformats.org/officeDocument/2006/relationships/image" Target="../media/image827.png"/><Relationship Id="rId139" Type="http://schemas.openxmlformats.org/officeDocument/2006/relationships/image" Target="../media/image875.png"/><Relationship Id="rId290" Type="http://schemas.openxmlformats.org/officeDocument/2006/relationships/customXml" Target="../ink/ink938.xml"/><Relationship Id="rId85" Type="http://schemas.openxmlformats.org/officeDocument/2006/relationships/image" Target="../media/image848.png"/><Relationship Id="rId150" Type="http://schemas.openxmlformats.org/officeDocument/2006/relationships/customXml" Target="../ink/ink868.xml"/><Relationship Id="rId192" Type="http://schemas.openxmlformats.org/officeDocument/2006/relationships/customXml" Target="../ink/ink889.xml"/><Relationship Id="rId206" Type="http://schemas.openxmlformats.org/officeDocument/2006/relationships/customXml" Target="../ink/ink896.xml"/><Relationship Id="rId248" Type="http://schemas.openxmlformats.org/officeDocument/2006/relationships/customXml" Target="../ink/ink917.xml"/><Relationship Id="rId12" Type="http://schemas.openxmlformats.org/officeDocument/2006/relationships/customXml" Target="../ink/ink799.xml"/><Relationship Id="rId108" Type="http://schemas.openxmlformats.org/officeDocument/2006/relationships/customXml" Target="../ink/ink847.xml"/><Relationship Id="rId54" Type="http://schemas.openxmlformats.org/officeDocument/2006/relationships/customXml" Target="../ink/ink820.xml"/><Relationship Id="rId75" Type="http://schemas.openxmlformats.org/officeDocument/2006/relationships/image" Target="../media/image843.png"/><Relationship Id="rId96" Type="http://schemas.openxmlformats.org/officeDocument/2006/relationships/customXml" Target="../ink/ink841.xml"/><Relationship Id="rId140" Type="http://schemas.openxmlformats.org/officeDocument/2006/relationships/customXml" Target="../ink/ink863.xml"/><Relationship Id="rId161" Type="http://schemas.openxmlformats.org/officeDocument/2006/relationships/image" Target="../media/image886.png"/><Relationship Id="rId182" Type="http://schemas.openxmlformats.org/officeDocument/2006/relationships/customXml" Target="../ink/ink884.xml"/><Relationship Id="rId217" Type="http://schemas.openxmlformats.org/officeDocument/2006/relationships/image" Target="../media/image914.png"/><Relationship Id="rId6" Type="http://schemas.openxmlformats.org/officeDocument/2006/relationships/customXml" Target="../ink/ink796.xml"/><Relationship Id="rId238" Type="http://schemas.openxmlformats.org/officeDocument/2006/relationships/customXml" Target="../ink/ink912.xml"/><Relationship Id="rId259" Type="http://schemas.openxmlformats.org/officeDocument/2006/relationships/image" Target="../media/image935.png"/><Relationship Id="rId23" Type="http://schemas.openxmlformats.org/officeDocument/2006/relationships/image" Target="../media/image817.png"/><Relationship Id="rId119" Type="http://schemas.openxmlformats.org/officeDocument/2006/relationships/image" Target="../media/image865.png"/><Relationship Id="rId270" Type="http://schemas.openxmlformats.org/officeDocument/2006/relationships/customXml" Target="../ink/ink928.xml"/><Relationship Id="rId291" Type="http://schemas.openxmlformats.org/officeDocument/2006/relationships/image" Target="../media/image951.png"/><Relationship Id="rId44" Type="http://schemas.openxmlformats.org/officeDocument/2006/relationships/customXml" Target="../ink/ink815.xml"/><Relationship Id="rId65" Type="http://schemas.openxmlformats.org/officeDocument/2006/relationships/image" Target="../media/image838.png"/><Relationship Id="rId86" Type="http://schemas.openxmlformats.org/officeDocument/2006/relationships/customXml" Target="../ink/ink836.xml"/><Relationship Id="rId130" Type="http://schemas.openxmlformats.org/officeDocument/2006/relationships/customXml" Target="../ink/ink858.xml"/><Relationship Id="rId151" Type="http://schemas.openxmlformats.org/officeDocument/2006/relationships/image" Target="../media/image881.png"/><Relationship Id="rId172" Type="http://schemas.openxmlformats.org/officeDocument/2006/relationships/customXml" Target="../ink/ink879.xml"/><Relationship Id="rId193" Type="http://schemas.openxmlformats.org/officeDocument/2006/relationships/image" Target="../media/image902.png"/><Relationship Id="rId207" Type="http://schemas.openxmlformats.org/officeDocument/2006/relationships/image" Target="../media/image909.png"/><Relationship Id="rId228" Type="http://schemas.openxmlformats.org/officeDocument/2006/relationships/customXml" Target="../ink/ink907.xml"/><Relationship Id="rId249" Type="http://schemas.openxmlformats.org/officeDocument/2006/relationships/image" Target="../media/image930.png"/><Relationship Id="rId13" Type="http://schemas.openxmlformats.org/officeDocument/2006/relationships/image" Target="../media/image812.png"/><Relationship Id="rId109" Type="http://schemas.openxmlformats.org/officeDocument/2006/relationships/image" Target="../media/image860.png"/><Relationship Id="rId260" Type="http://schemas.openxmlformats.org/officeDocument/2006/relationships/customXml" Target="../ink/ink923.xml"/><Relationship Id="rId281" Type="http://schemas.openxmlformats.org/officeDocument/2006/relationships/image" Target="../media/image946.png"/><Relationship Id="rId34" Type="http://schemas.openxmlformats.org/officeDocument/2006/relationships/customXml" Target="../ink/ink810.xml"/><Relationship Id="rId55" Type="http://schemas.openxmlformats.org/officeDocument/2006/relationships/image" Target="../media/image833.png"/><Relationship Id="rId76" Type="http://schemas.openxmlformats.org/officeDocument/2006/relationships/customXml" Target="../ink/ink831.xml"/><Relationship Id="rId97" Type="http://schemas.openxmlformats.org/officeDocument/2006/relationships/image" Target="../media/image854.png"/><Relationship Id="rId120" Type="http://schemas.openxmlformats.org/officeDocument/2006/relationships/customXml" Target="../ink/ink853.xml"/><Relationship Id="rId141" Type="http://schemas.openxmlformats.org/officeDocument/2006/relationships/image" Target="../media/image876.png"/><Relationship Id="rId7" Type="http://schemas.openxmlformats.org/officeDocument/2006/relationships/image" Target="../media/image809.png"/><Relationship Id="rId162" Type="http://schemas.openxmlformats.org/officeDocument/2006/relationships/customXml" Target="../ink/ink874.xml"/><Relationship Id="rId183" Type="http://schemas.openxmlformats.org/officeDocument/2006/relationships/image" Target="../media/image897.png"/><Relationship Id="rId218" Type="http://schemas.openxmlformats.org/officeDocument/2006/relationships/customXml" Target="../ink/ink902.xml"/><Relationship Id="rId239" Type="http://schemas.openxmlformats.org/officeDocument/2006/relationships/image" Target="../media/image925.png"/><Relationship Id="rId250" Type="http://schemas.openxmlformats.org/officeDocument/2006/relationships/customXml" Target="../ink/ink918.xml"/><Relationship Id="rId271" Type="http://schemas.openxmlformats.org/officeDocument/2006/relationships/image" Target="../media/image941.png"/><Relationship Id="rId292" Type="http://schemas.openxmlformats.org/officeDocument/2006/relationships/customXml" Target="../ink/ink939.xml"/><Relationship Id="rId24" Type="http://schemas.openxmlformats.org/officeDocument/2006/relationships/customXml" Target="../ink/ink805.xml"/><Relationship Id="rId45" Type="http://schemas.openxmlformats.org/officeDocument/2006/relationships/image" Target="../media/image828.png"/><Relationship Id="rId66" Type="http://schemas.openxmlformats.org/officeDocument/2006/relationships/customXml" Target="../ink/ink826.xml"/><Relationship Id="rId87" Type="http://schemas.openxmlformats.org/officeDocument/2006/relationships/image" Target="../media/image849.png"/><Relationship Id="rId110" Type="http://schemas.openxmlformats.org/officeDocument/2006/relationships/customXml" Target="../ink/ink848.xml"/><Relationship Id="rId131" Type="http://schemas.openxmlformats.org/officeDocument/2006/relationships/image" Target="../media/image871.png"/><Relationship Id="rId152" Type="http://schemas.openxmlformats.org/officeDocument/2006/relationships/customXml" Target="../ink/ink869.xml"/><Relationship Id="rId173" Type="http://schemas.openxmlformats.org/officeDocument/2006/relationships/image" Target="../media/image892.png"/><Relationship Id="rId194" Type="http://schemas.openxmlformats.org/officeDocument/2006/relationships/customXml" Target="../ink/ink890.xml"/><Relationship Id="rId208" Type="http://schemas.openxmlformats.org/officeDocument/2006/relationships/customXml" Target="../ink/ink897.xml"/><Relationship Id="rId229" Type="http://schemas.openxmlformats.org/officeDocument/2006/relationships/image" Target="../media/image920.png"/><Relationship Id="rId240" Type="http://schemas.openxmlformats.org/officeDocument/2006/relationships/customXml" Target="../ink/ink913.xml"/><Relationship Id="rId261" Type="http://schemas.openxmlformats.org/officeDocument/2006/relationships/image" Target="../media/image936.png"/><Relationship Id="rId14" Type="http://schemas.openxmlformats.org/officeDocument/2006/relationships/customXml" Target="../ink/ink800.xml"/><Relationship Id="rId35" Type="http://schemas.openxmlformats.org/officeDocument/2006/relationships/image" Target="../media/image823.png"/><Relationship Id="rId56" Type="http://schemas.openxmlformats.org/officeDocument/2006/relationships/customXml" Target="../ink/ink821.xml"/><Relationship Id="rId77" Type="http://schemas.openxmlformats.org/officeDocument/2006/relationships/image" Target="../media/image844.png"/><Relationship Id="rId100" Type="http://schemas.openxmlformats.org/officeDocument/2006/relationships/customXml" Target="../ink/ink843.xml"/><Relationship Id="rId282" Type="http://schemas.openxmlformats.org/officeDocument/2006/relationships/customXml" Target="../ink/ink934.xml"/><Relationship Id="rId8" Type="http://schemas.openxmlformats.org/officeDocument/2006/relationships/customXml" Target="../ink/ink797.xml"/><Relationship Id="rId98" Type="http://schemas.openxmlformats.org/officeDocument/2006/relationships/customXml" Target="../ink/ink842.xml"/><Relationship Id="rId121" Type="http://schemas.openxmlformats.org/officeDocument/2006/relationships/image" Target="../media/image866.png"/><Relationship Id="rId142" Type="http://schemas.openxmlformats.org/officeDocument/2006/relationships/customXml" Target="../ink/ink864.xml"/><Relationship Id="rId163" Type="http://schemas.openxmlformats.org/officeDocument/2006/relationships/image" Target="../media/image887.png"/><Relationship Id="rId184" Type="http://schemas.openxmlformats.org/officeDocument/2006/relationships/customXml" Target="../ink/ink885.xml"/><Relationship Id="rId219" Type="http://schemas.openxmlformats.org/officeDocument/2006/relationships/image" Target="../media/image915.png"/><Relationship Id="rId230" Type="http://schemas.openxmlformats.org/officeDocument/2006/relationships/customXml" Target="../ink/ink908.xml"/><Relationship Id="rId251" Type="http://schemas.openxmlformats.org/officeDocument/2006/relationships/image" Target="../media/image931.png"/><Relationship Id="rId25" Type="http://schemas.openxmlformats.org/officeDocument/2006/relationships/image" Target="../media/image818.png"/><Relationship Id="rId46" Type="http://schemas.openxmlformats.org/officeDocument/2006/relationships/customXml" Target="../ink/ink816.xml"/><Relationship Id="rId67" Type="http://schemas.openxmlformats.org/officeDocument/2006/relationships/image" Target="../media/image839.png"/><Relationship Id="rId272" Type="http://schemas.openxmlformats.org/officeDocument/2006/relationships/customXml" Target="../ink/ink929.xml"/><Relationship Id="rId293" Type="http://schemas.openxmlformats.org/officeDocument/2006/relationships/image" Target="../media/image952.png"/><Relationship Id="rId88" Type="http://schemas.openxmlformats.org/officeDocument/2006/relationships/customXml" Target="../ink/ink837.xml"/><Relationship Id="rId111" Type="http://schemas.openxmlformats.org/officeDocument/2006/relationships/image" Target="../media/image861.png"/><Relationship Id="rId132" Type="http://schemas.openxmlformats.org/officeDocument/2006/relationships/customXml" Target="../ink/ink859.xml"/><Relationship Id="rId153" Type="http://schemas.openxmlformats.org/officeDocument/2006/relationships/image" Target="../media/image882.png"/><Relationship Id="rId174" Type="http://schemas.openxmlformats.org/officeDocument/2006/relationships/customXml" Target="../ink/ink880.xml"/><Relationship Id="rId195" Type="http://schemas.openxmlformats.org/officeDocument/2006/relationships/image" Target="../media/image903.png"/><Relationship Id="rId209" Type="http://schemas.openxmlformats.org/officeDocument/2006/relationships/image" Target="../media/image910.png"/><Relationship Id="rId220" Type="http://schemas.openxmlformats.org/officeDocument/2006/relationships/customXml" Target="../ink/ink903.xml"/><Relationship Id="rId241" Type="http://schemas.openxmlformats.org/officeDocument/2006/relationships/image" Target="../media/image926.png"/><Relationship Id="rId15" Type="http://schemas.openxmlformats.org/officeDocument/2006/relationships/image" Target="../media/image813.png"/><Relationship Id="rId36" Type="http://schemas.openxmlformats.org/officeDocument/2006/relationships/customXml" Target="../ink/ink811.xml"/><Relationship Id="rId57" Type="http://schemas.openxmlformats.org/officeDocument/2006/relationships/image" Target="../media/image834.png"/><Relationship Id="rId262" Type="http://schemas.openxmlformats.org/officeDocument/2006/relationships/customXml" Target="../ink/ink924.xml"/><Relationship Id="rId283" Type="http://schemas.openxmlformats.org/officeDocument/2006/relationships/image" Target="../media/image947.png"/><Relationship Id="rId78" Type="http://schemas.openxmlformats.org/officeDocument/2006/relationships/customXml" Target="../ink/ink832.xml"/><Relationship Id="rId99" Type="http://schemas.openxmlformats.org/officeDocument/2006/relationships/image" Target="../media/image855.png"/><Relationship Id="rId101" Type="http://schemas.openxmlformats.org/officeDocument/2006/relationships/image" Target="../media/image856.png"/><Relationship Id="rId122" Type="http://schemas.openxmlformats.org/officeDocument/2006/relationships/customXml" Target="../ink/ink854.xml"/><Relationship Id="rId143" Type="http://schemas.openxmlformats.org/officeDocument/2006/relationships/image" Target="../media/image877.png"/><Relationship Id="rId164" Type="http://schemas.openxmlformats.org/officeDocument/2006/relationships/customXml" Target="../ink/ink875.xml"/><Relationship Id="rId185" Type="http://schemas.openxmlformats.org/officeDocument/2006/relationships/image" Target="../media/image898.png"/><Relationship Id="rId9" Type="http://schemas.openxmlformats.org/officeDocument/2006/relationships/image" Target="../media/image810.png"/><Relationship Id="rId210" Type="http://schemas.openxmlformats.org/officeDocument/2006/relationships/customXml" Target="../ink/ink898.xml"/><Relationship Id="rId26" Type="http://schemas.openxmlformats.org/officeDocument/2006/relationships/customXml" Target="../ink/ink806.xml"/><Relationship Id="rId231" Type="http://schemas.openxmlformats.org/officeDocument/2006/relationships/image" Target="../media/image921.png"/><Relationship Id="rId252" Type="http://schemas.openxmlformats.org/officeDocument/2006/relationships/customXml" Target="../ink/ink919.xml"/><Relationship Id="rId273" Type="http://schemas.openxmlformats.org/officeDocument/2006/relationships/image" Target="../media/image942.png"/><Relationship Id="rId294" Type="http://schemas.openxmlformats.org/officeDocument/2006/relationships/customXml" Target="../ink/ink940.xml"/><Relationship Id="rId47" Type="http://schemas.openxmlformats.org/officeDocument/2006/relationships/image" Target="../media/image829.png"/><Relationship Id="rId68" Type="http://schemas.openxmlformats.org/officeDocument/2006/relationships/customXml" Target="../ink/ink827.xml"/><Relationship Id="rId89" Type="http://schemas.openxmlformats.org/officeDocument/2006/relationships/image" Target="../media/image850.png"/><Relationship Id="rId112" Type="http://schemas.openxmlformats.org/officeDocument/2006/relationships/customXml" Target="../ink/ink849.xml"/><Relationship Id="rId133" Type="http://schemas.openxmlformats.org/officeDocument/2006/relationships/image" Target="../media/image872.png"/><Relationship Id="rId154" Type="http://schemas.openxmlformats.org/officeDocument/2006/relationships/customXml" Target="../ink/ink870.xml"/><Relationship Id="rId175" Type="http://schemas.openxmlformats.org/officeDocument/2006/relationships/image" Target="../media/image893.png"/><Relationship Id="rId196" Type="http://schemas.openxmlformats.org/officeDocument/2006/relationships/customXml" Target="../ink/ink891.xml"/><Relationship Id="rId200" Type="http://schemas.openxmlformats.org/officeDocument/2006/relationships/customXml" Target="../ink/ink893.xml"/><Relationship Id="rId16" Type="http://schemas.openxmlformats.org/officeDocument/2006/relationships/customXml" Target="../ink/ink801.xml"/><Relationship Id="rId221" Type="http://schemas.openxmlformats.org/officeDocument/2006/relationships/image" Target="../media/image916.png"/><Relationship Id="rId242" Type="http://schemas.openxmlformats.org/officeDocument/2006/relationships/customXml" Target="../ink/ink914.xml"/><Relationship Id="rId263" Type="http://schemas.openxmlformats.org/officeDocument/2006/relationships/image" Target="../media/image937.png"/><Relationship Id="rId284" Type="http://schemas.openxmlformats.org/officeDocument/2006/relationships/customXml" Target="../ink/ink935.xml"/><Relationship Id="rId37" Type="http://schemas.openxmlformats.org/officeDocument/2006/relationships/image" Target="../media/image824.png"/><Relationship Id="rId58" Type="http://schemas.openxmlformats.org/officeDocument/2006/relationships/customXml" Target="../ink/ink822.xml"/><Relationship Id="rId79" Type="http://schemas.openxmlformats.org/officeDocument/2006/relationships/image" Target="../media/image845.png"/><Relationship Id="rId102" Type="http://schemas.openxmlformats.org/officeDocument/2006/relationships/customXml" Target="../ink/ink844.xml"/><Relationship Id="rId123" Type="http://schemas.openxmlformats.org/officeDocument/2006/relationships/image" Target="../media/image867.png"/><Relationship Id="rId144" Type="http://schemas.openxmlformats.org/officeDocument/2006/relationships/customXml" Target="../ink/ink865.xml"/><Relationship Id="rId90" Type="http://schemas.openxmlformats.org/officeDocument/2006/relationships/customXml" Target="../ink/ink838.xml"/><Relationship Id="rId165" Type="http://schemas.openxmlformats.org/officeDocument/2006/relationships/image" Target="../media/image888.png"/><Relationship Id="rId186" Type="http://schemas.openxmlformats.org/officeDocument/2006/relationships/customXml" Target="../ink/ink886.xml"/><Relationship Id="rId211" Type="http://schemas.openxmlformats.org/officeDocument/2006/relationships/image" Target="../media/image911.png"/><Relationship Id="rId232" Type="http://schemas.openxmlformats.org/officeDocument/2006/relationships/customXml" Target="../ink/ink909.xml"/><Relationship Id="rId253" Type="http://schemas.openxmlformats.org/officeDocument/2006/relationships/image" Target="../media/image932.png"/><Relationship Id="rId274" Type="http://schemas.openxmlformats.org/officeDocument/2006/relationships/customXml" Target="../ink/ink930.xml"/><Relationship Id="rId295" Type="http://schemas.openxmlformats.org/officeDocument/2006/relationships/image" Target="../media/image953.png"/><Relationship Id="rId27" Type="http://schemas.openxmlformats.org/officeDocument/2006/relationships/image" Target="../media/image819.png"/><Relationship Id="rId48" Type="http://schemas.openxmlformats.org/officeDocument/2006/relationships/customXml" Target="../ink/ink817.xml"/><Relationship Id="rId69" Type="http://schemas.openxmlformats.org/officeDocument/2006/relationships/image" Target="../media/image840.png"/><Relationship Id="rId113" Type="http://schemas.openxmlformats.org/officeDocument/2006/relationships/image" Target="../media/image862.png"/><Relationship Id="rId134" Type="http://schemas.openxmlformats.org/officeDocument/2006/relationships/customXml" Target="../ink/ink860.xml"/><Relationship Id="rId80" Type="http://schemas.openxmlformats.org/officeDocument/2006/relationships/customXml" Target="../ink/ink833.xml"/><Relationship Id="rId155" Type="http://schemas.openxmlformats.org/officeDocument/2006/relationships/image" Target="../media/image883.png"/><Relationship Id="rId176" Type="http://schemas.openxmlformats.org/officeDocument/2006/relationships/customXml" Target="../ink/ink881.xml"/><Relationship Id="rId197" Type="http://schemas.openxmlformats.org/officeDocument/2006/relationships/image" Target="../media/image904.png"/><Relationship Id="rId201" Type="http://schemas.openxmlformats.org/officeDocument/2006/relationships/image" Target="../media/image906.png"/><Relationship Id="rId222" Type="http://schemas.openxmlformats.org/officeDocument/2006/relationships/customXml" Target="../ink/ink904.xml"/><Relationship Id="rId243" Type="http://schemas.openxmlformats.org/officeDocument/2006/relationships/image" Target="../media/image927.png"/><Relationship Id="rId264" Type="http://schemas.openxmlformats.org/officeDocument/2006/relationships/customXml" Target="../ink/ink925.xml"/><Relationship Id="rId285" Type="http://schemas.openxmlformats.org/officeDocument/2006/relationships/image" Target="../media/image948.png"/><Relationship Id="rId17" Type="http://schemas.openxmlformats.org/officeDocument/2006/relationships/image" Target="../media/image814.png"/><Relationship Id="rId38" Type="http://schemas.openxmlformats.org/officeDocument/2006/relationships/customXml" Target="../ink/ink812.xml"/><Relationship Id="rId59" Type="http://schemas.openxmlformats.org/officeDocument/2006/relationships/image" Target="../media/image835.png"/><Relationship Id="rId103" Type="http://schemas.openxmlformats.org/officeDocument/2006/relationships/image" Target="../media/image857.png"/><Relationship Id="rId124" Type="http://schemas.openxmlformats.org/officeDocument/2006/relationships/customXml" Target="../ink/ink855.xml"/><Relationship Id="rId70" Type="http://schemas.openxmlformats.org/officeDocument/2006/relationships/customXml" Target="../ink/ink828.xml"/><Relationship Id="rId91" Type="http://schemas.openxmlformats.org/officeDocument/2006/relationships/image" Target="../media/image851.png"/><Relationship Id="rId145" Type="http://schemas.openxmlformats.org/officeDocument/2006/relationships/image" Target="../media/image878.png"/><Relationship Id="rId166" Type="http://schemas.openxmlformats.org/officeDocument/2006/relationships/customXml" Target="../ink/ink876.xml"/><Relationship Id="rId187" Type="http://schemas.openxmlformats.org/officeDocument/2006/relationships/image" Target="../media/image899.png"/><Relationship Id="rId1" Type="http://schemas.openxmlformats.org/officeDocument/2006/relationships/slideLayout" Target="../slideLayouts/slideLayout2.xml"/><Relationship Id="rId212" Type="http://schemas.openxmlformats.org/officeDocument/2006/relationships/customXml" Target="../ink/ink899.xml"/><Relationship Id="rId233" Type="http://schemas.openxmlformats.org/officeDocument/2006/relationships/image" Target="../media/image922.png"/><Relationship Id="rId254" Type="http://schemas.openxmlformats.org/officeDocument/2006/relationships/customXml" Target="../ink/ink920.xml"/><Relationship Id="rId28" Type="http://schemas.openxmlformats.org/officeDocument/2006/relationships/customXml" Target="../ink/ink807.xml"/><Relationship Id="rId49" Type="http://schemas.openxmlformats.org/officeDocument/2006/relationships/image" Target="../media/image830.png"/><Relationship Id="rId114" Type="http://schemas.openxmlformats.org/officeDocument/2006/relationships/customXml" Target="../ink/ink850.xml"/><Relationship Id="rId275" Type="http://schemas.openxmlformats.org/officeDocument/2006/relationships/image" Target="../media/image943.png"/><Relationship Id="rId296" Type="http://schemas.openxmlformats.org/officeDocument/2006/relationships/customXml" Target="../ink/ink941.xml"/><Relationship Id="rId60" Type="http://schemas.openxmlformats.org/officeDocument/2006/relationships/customXml" Target="../ink/ink823.xml"/><Relationship Id="rId81" Type="http://schemas.openxmlformats.org/officeDocument/2006/relationships/image" Target="../media/image846.png"/><Relationship Id="rId135" Type="http://schemas.openxmlformats.org/officeDocument/2006/relationships/image" Target="../media/image873.png"/><Relationship Id="rId156" Type="http://schemas.openxmlformats.org/officeDocument/2006/relationships/customXml" Target="../ink/ink871.xml"/><Relationship Id="rId177" Type="http://schemas.openxmlformats.org/officeDocument/2006/relationships/image" Target="../media/image894.png"/><Relationship Id="rId198" Type="http://schemas.openxmlformats.org/officeDocument/2006/relationships/customXml" Target="../ink/ink892.xml"/><Relationship Id="rId202" Type="http://schemas.openxmlformats.org/officeDocument/2006/relationships/customXml" Target="../ink/ink894.xml"/><Relationship Id="rId223" Type="http://schemas.openxmlformats.org/officeDocument/2006/relationships/image" Target="../media/image917.png"/><Relationship Id="rId244" Type="http://schemas.openxmlformats.org/officeDocument/2006/relationships/customXml" Target="../ink/ink915.xml"/><Relationship Id="rId18" Type="http://schemas.openxmlformats.org/officeDocument/2006/relationships/customXml" Target="../ink/ink802.xml"/><Relationship Id="rId39" Type="http://schemas.openxmlformats.org/officeDocument/2006/relationships/image" Target="../media/image825.png"/><Relationship Id="rId265" Type="http://schemas.openxmlformats.org/officeDocument/2006/relationships/image" Target="../media/image938.png"/><Relationship Id="rId286" Type="http://schemas.openxmlformats.org/officeDocument/2006/relationships/customXml" Target="../ink/ink936.xml"/><Relationship Id="rId50" Type="http://schemas.openxmlformats.org/officeDocument/2006/relationships/customXml" Target="../ink/ink818.xml"/><Relationship Id="rId104" Type="http://schemas.openxmlformats.org/officeDocument/2006/relationships/customXml" Target="../ink/ink845.xml"/><Relationship Id="rId125" Type="http://schemas.openxmlformats.org/officeDocument/2006/relationships/image" Target="../media/image868.png"/><Relationship Id="rId146" Type="http://schemas.openxmlformats.org/officeDocument/2006/relationships/customXml" Target="../ink/ink866.xml"/><Relationship Id="rId167" Type="http://schemas.openxmlformats.org/officeDocument/2006/relationships/image" Target="../media/image889.png"/><Relationship Id="rId188" Type="http://schemas.openxmlformats.org/officeDocument/2006/relationships/customXml" Target="../ink/ink887.xml"/><Relationship Id="rId71" Type="http://schemas.openxmlformats.org/officeDocument/2006/relationships/image" Target="../media/image841.png"/><Relationship Id="rId92" Type="http://schemas.openxmlformats.org/officeDocument/2006/relationships/customXml" Target="../ink/ink839.xml"/><Relationship Id="rId213" Type="http://schemas.openxmlformats.org/officeDocument/2006/relationships/image" Target="../media/image912.png"/><Relationship Id="rId234" Type="http://schemas.openxmlformats.org/officeDocument/2006/relationships/customXml" Target="../ink/ink910.xml"/><Relationship Id="rId2" Type="http://schemas.openxmlformats.org/officeDocument/2006/relationships/image" Target="../media/image439.png"/><Relationship Id="rId29" Type="http://schemas.openxmlformats.org/officeDocument/2006/relationships/image" Target="../media/image820.png"/><Relationship Id="rId255" Type="http://schemas.openxmlformats.org/officeDocument/2006/relationships/image" Target="../media/image933.png"/><Relationship Id="rId276" Type="http://schemas.openxmlformats.org/officeDocument/2006/relationships/customXml" Target="../ink/ink931.xml"/><Relationship Id="rId297" Type="http://schemas.openxmlformats.org/officeDocument/2006/relationships/image" Target="../media/image954.png"/><Relationship Id="rId40" Type="http://schemas.openxmlformats.org/officeDocument/2006/relationships/customXml" Target="../ink/ink813.xml"/><Relationship Id="rId115" Type="http://schemas.openxmlformats.org/officeDocument/2006/relationships/image" Target="../media/image863.png"/><Relationship Id="rId136" Type="http://schemas.openxmlformats.org/officeDocument/2006/relationships/customXml" Target="../ink/ink861.xml"/><Relationship Id="rId157" Type="http://schemas.openxmlformats.org/officeDocument/2006/relationships/image" Target="../media/image884.png"/><Relationship Id="rId178" Type="http://schemas.openxmlformats.org/officeDocument/2006/relationships/customXml" Target="../ink/ink882.xml"/><Relationship Id="rId61" Type="http://schemas.openxmlformats.org/officeDocument/2006/relationships/image" Target="../media/image836.png"/><Relationship Id="rId82" Type="http://schemas.openxmlformats.org/officeDocument/2006/relationships/customXml" Target="../ink/ink834.xml"/><Relationship Id="rId199" Type="http://schemas.openxmlformats.org/officeDocument/2006/relationships/image" Target="../media/image905.png"/><Relationship Id="rId203" Type="http://schemas.openxmlformats.org/officeDocument/2006/relationships/image" Target="../media/image907.png"/><Relationship Id="rId19" Type="http://schemas.openxmlformats.org/officeDocument/2006/relationships/image" Target="../media/image815.png"/><Relationship Id="rId224" Type="http://schemas.openxmlformats.org/officeDocument/2006/relationships/customXml" Target="../ink/ink905.xml"/><Relationship Id="rId245" Type="http://schemas.openxmlformats.org/officeDocument/2006/relationships/image" Target="../media/image928.png"/><Relationship Id="rId266" Type="http://schemas.openxmlformats.org/officeDocument/2006/relationships/customXml" Target="../ink/ink926.xml"/><Relationship Id="rId287" Type="http://schemas.openxmlformats.org/officeDocument/2006/relationships/image" Target="../media/image949.png"/><Relationship Id="rId30" Type="http://schemas.openxmlformats.org/officeDocument/2006/relationships/customXml" Target="../ink/ink808.xml"/><Relationship Id="rId105" Type="http://schemas.openxmlformats.org/officeDocument/2006/relationships/image" Target="../media/image858.png"/><Relationship Id="rId126" Type="http://schemas.openxmlformats.org/officeDocument/2006/relationships/customXml" Target="../ink/ink856.xml"/><Relationship Id="rId147" Type="http://schemas.openxmlformats.org/officeDocument/2006/relationships/image" Target="../media/image879.png"/><Relationship Id="rId168" Type="http://schemas.openxmlformats.org/officeDocument/2006/relationships/customXml" Target="../ink/ink877.xml"/><Relationship Id="rId51" Type="http://schemas.openxmlformats.org/officeDocument/2006/relationships/image" Target="../media/image831.png"/><Relationship Id="rId72" Type="http://schemas.openxmlformats.org/officeDocument/2006/relationships/customXml" Target="../ink/ink829.xml"/><Relationship Id="rId93" Type="http://schemas.openxmlformats.org/officeDocument/2006/relationships/image" Target="../media/image852.png"/><Relationship Id="rId189" Type="http://schemas.openxmlformats.org/officeDocument/2006/relationships/image" Target="../media/image900.png"/><Relationship Id="rId3" Type="http://schemas.openxmlformats.org/officeDocument/2006/relationships/image" Target="../media/image440.png"/><Relationship Id="rId214" Type="http://schemas.openxmlformats.org/officeDocument/2006/relationships/customXml" Target="../ink/ink900.xml"/><Relationship Id="rId235" Type="http://schemas.openxmlformats.org/officeDocument/2006/relationships/image" Target="../media/image923.png"/><Relationship Id="rId256" Type="http://schemas.openxmlformats.org/officeDocument/2006/relationships/customXml" Target="../ink/ink921.xml"/><Relationship Id="rId277" Type="http://schemas.openxmlformats.org/officeDocument/2006/relationships/image" Target="../media/image944.png"/><Relationship Id="rId298" Type="http://schemas.openxmlformats.org/officeDocument/2006/relationships/customXml" Target="../ink/ink942.xml"/><Relationship Id="rId116" Type="http://schemas.openxmlformats.org/officeDocument/2006/relationships/customXml" Target="../ink/ink851.xml"/><Relationship Id="rId137" Type="http://schemas.openxmlformats.org/officeDocument/2006/relationships/image" Target="../media/image874.png"/><Relationship Id="rId158" Type="http://schemas.openxmlformats.org/officeDocument/2006/relationships/customXml" Target="../ink/ink872.xml"/><Relationship Id="rId20" Type="http://schemas.openxmlformats.org/officeDocument/2006/relationships/customXml" Target="../ink/ink803.xml"/><Relationship Id="rId41" Type="http://schemas.openxmlformats.org/officeDocument/2006/relationships/image" Target="../media/image826.png"/><Relationship Id="rId62" Type="http://schemas.openxmlformats.org/officeDocument/2006/relationships/customXml" Target="../ink/ink824.xml"/><Relationship Id="rId83" Type="http://schemas.openxmlformats.org/officeDocument/2006/relationships/image" Target="../media/image847.png"/><Relationship Id="rId179" Type="http://schemas.openxmlformats.org/officeDocument/2006/relationships/image" Target="../media/image895.png"/><Relationship Id="rId190" Type="http://schemas.openxmlformats.org/officeDocument/2006/relationships/customXml" Target="../ink/ink888.xml"/><Relationship Id="rId204" Type="http://schemas.openxmlformats.org/officeDocument/2006/relationships/customXml" Target="../ink/ink895.xml"/><Relationship Id="rId225" Type="http://schemas.openxmlformats.org/officeDocument/2006/relationships/image" Target="../media/image918.png"/><Relationship Id="rId246" Type="http://schemas.openxmlformats.org/officeDocument/2006/relationships/customXml" Target="../ink/ink916.xml"/><Relationship Id="rId267" Type="http://schemas.openxmlformats.org/officeDocument/2006/relationships/image" Target="../media/image939.png"/><Relationship Id="rId288" Type="http://schemas.openxmlformats.org/officeDocument/2006/relationships/customXml" Target="../ink/ink937.xml"/><Relationship Id="rId106" Type="http://schemas.openxmlformats.org/officeDocument/2006/relationships/customXml" Target="../ink/ink846.xml"/><Relationship Id="rId127" Type="http://schemas.openxmlformats.org/officeDocument/2006/relationships/image" Target="../media/image869.png"/><Relationship Id="rId10" Type="http://schemas.openxmlformats.org/officeDocument/2006/relationships/customXml" Target="../ink/ink798.xml"/><Relationship Id="rId31" Type="http://schemas.openxmlformats.org/officeDocument/2006/relationships/image" Target="../media/image821.png"/><Relationship Id="rId52" Type="http://schemas.openxmlformats.org/officeDocument/2006/relationships/customXml" Target="../ink/ink819.xml"/><Relationship Id="rId73" Type="http://schemas.openxmlformats.org/officeDocument/2006/relationships/image" Target="../media/image842.png"/><Relationship Id="rId94" Type="http://schemas.openxmlformats.org/officeDocument/2006/relationships/customXml" Target="../ink/ink840.xml"/><Relationship Id="rId148" Type="http://schemas.openxmlformats.org/officeDocument/2006/relationships/customXml" Target="../ink/ink867.xml"/><Relationship Id="rId169" Type="http://schemas.openxmlformats.org/officeDocument/2006/relationships/image" Target="../media/image890.png"/><Relationship Id="rId4" Type="http://schemas.openxmlformats.org/officeDocument/2006/relationships/customXml" Target="../ink/ink795.xml"/><Relationship Id="rId180" Type="http://schemas.openxmlformats.org/officeDocument/2006/relationships/customXml" Target="../ink/ink883.xml"/><Relationship Id="rId215" Type="http://schemas.openxmlformats.org/officeDocument/2006/relationships/image" Target="../media/image913.png"/><Relationship Id="rId236" Type="http://schemas.openxmlformats.org/officeDocument/2006/relationships/customXml" Target="../ink/ink911.xml"/><Relationship Id="rId257" Type="http://schemas.openxmlformats.org/officeDocument/2006/relationships/image" Target="../media/image934.png"/><Relationship Id="rId278" Type="http://schemas.openxmlformats.org/officeDocument/2006/relationships/customXml" Target="../ink/ink932.xml"/><Relationship Id="rId42" Type="http://schemas.openxmlformats.org/officeDocument/2006/relationships/customXml" Target="../ink/ink814.xml"/><Relationship Id="rId84" Type="http://schemas.openxmlformats.org/officeDocument/2006/relationships/customXml" Target="../ink/ink835.xml"/><Relationship Id="rId138" Type="http://schemas.openxmlformats.org/officeDocument/2006/relationships/customXml" Target="../ink/ink862.xml"/><Relationship Id="rId191" Type="http://schemas.openxmlformats.org/officeDocument/2006/relationships/image" Target="../media/image901.png"/><Relationship Id="rId205" Type="http://schemas.openxmlformats.org/officeDocument/2006/relationships/image" Target="../media/image908.png"/><Relationship Id="rId247" Type="http://schemas.openxmlformats.org/officeDocument/2006/relationships/image" Target="../media/image929.png"/><Relationship Id="rId107" Type="http://schemas.openxmlformats.org/officeDocument/2006/relationships/image" Target="../media/image859.png"/><Relationship Id="rId289" Type="http://schemas.openxmlformats.org/officeDocument/2006/relationships/image" Target="../media/image950.png"/><Relationship Id="rId11" Type="http://schemas.openxmlformats.org/officeDocument/2006/relationships/image" Target="../media/image811.png"/><Relationship Id="rId53" Type="http://schemas.openxmlformats.org/officeDocument/2006/relationships/image" Target="../media/image832.png"/><Relationship Id="rId149" Type="http://schemas.openxmlformats.org/officeDocument/2006/relationships/image" Target="../media/image880.png"/><Relationship Id="rId95" Type="http://schemas.openxmlformats.org/officeDocument/2006/relationships/image" Target="../media/image853.png"/><Relationship Id="rId160" Type="http://schemas.openxmlformats.org/officeDocument/2006/relationships/customXml" Target="../ink/ink873.xml"/><Relationship Id="rId216" Type="http://schemas.openxmlformats.org/officeDocument/2006/relationships/customXml" Target="../ink/ink901.xml"/><Relationship Id="rId258" Type="http://schemas.openxmlformats.org/officeDocument/2006/relationships/customXml" Target="../ink/ink922.xml"/><Relationship Id="rId22" Type="http://schemas.openxmlformats.org/officeDocument/2006/relationships/customXml" Target="../ink/ink804.xml"/><Relationship Id="rId64" Type="http://schemas.openxmlformats.org/officeDocument/2006/relationships/customXml" Target="../ink/ink825.xml"/><Relationship Id="rId118" Type="http://schemas.openxmlformats.org/officeDocument/2006/relationships/customXml" Target="../ink/ink852.xml"/><Relationship Id="rId171" Type="http://schemas.openxmlformats.org/officeDocument/2006/relationships/image" Target="../media/image891.png"/><Relationship Id="rId227" Type="http://schemas.openxmlformats.org/officeDocument/2006/relationships/image" Target="../media/image919.png"/><Relationship Id="rId269" Type="http://schemas.openxmlformats.org/officeDocument/2006/relationships/image" Target="../media/image940.png"/><Relationship Id="rId33" Type="http://schemas.openxmlformats.org/officeDocument/2006/relationships/image" Target="../media/image822.png"/><Relationship Id="rId129" Type="http://schemas.openxmlformats.org/officeDocument/2006/relationships/image" Target="../media/image870.png"/><Relationship Id="rId280" Type="http://schemas.openxmlformats.org/officeDocument/2006/relationships/customXml" Target="../ink/ink933.xml"/></Relationships>
</file>

<file path=ppt/slides/_rels/slide1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011.png"/><Relationship Id="rId21" Type="http://schemas.openxmlformats.org/officeDocument/2006/relationships/image" Target="../media/image963.png"/><Relationship Id="rId42" Type="http://schemas.openxmlformats.org/officeDocument/2006/relationships/customXml" Target="../ink/ink962.xml"/><Relationship Id="rId63" Type="http://schemas.openxmlformats.org/officeDocument/2006/relationships/image" Target="../media/image984.png"/><Relationship Id="rId84" Type="http://schemas.openxmlformats.org/officeDocument/2006/relationships/customXml" Target="../ink/ink983.xml"/><Relationship Id="rId138" Type="http://schemas.openxmlformats.org/officeDocument/2006/relationships/customXml" Target="../ink/ink1010.xml"/><Relationship Id="rId159" Type="http://schemas.openxmlformats.org/officeDocument/2006/relationships/image" Target="../media/image1032.png"/><Relationship Id="rId170" Type="http://schemas.openxmlformats.org/officeDocument/2006/relationships/customXml" Target="../ink/ink1026.xml"/><Relationship Id="rId107" Type="http://schemas.openxmlformats.org/officeDocument/2006/relationships/image" Target="../media/image1006.png"/><Relationship Id="rId11" Type="http://schemas.openxmlformats.org/officeDocument/2006/relationships/image" Target="../media/image958.png"/><Relationship Id="rId32" Type="http://schemas.openxmlformats.org/officeDocument/2006/relationships/customXml" Target="../ink/ink957.xml"/><Relationship Id="rId53" Type="http://schemas.openxmlformats.org/officeDocument/2006/relationships/image" Target="../media/image979.png"/><Relationship Id="rId74" Type="http://schemas.openxmlformats.org/officeDocument/2006/relationships/customXml" Target="../ink/ink978.xml"/><Relationship Id="rId128" Type="http://schemas.openxmlformats.org/officeDocument/2006/relationships/customXml" Target="../ink/ink1005.xml"/><Relationship Id="rId149" Type="http://schemas.openxmlformats.org/officeDocument/2006/relationships/image" Target="../media/image1027.png"/><Relationship Id="rId5" Type="http://schemas.openxmlformats.org/officeDocument/2006/relationships/image" Target="../media/image871.png"/><Relationship Id="rId95" Type="http://schemas.openxmlformats.org/officeDocument/2006/relationships/image" Target="../media/image1000.png"/><Relationship Id="rId160" Type="http://schemas.openxmlformats.org/officeDocument/2006/relationships/customXml" Target="../ink/ink1021.xml"/><Relationship Id="rId22" Type="http://schemas.openxmlformats.org/officeDocument/2006/relationships/customXml" Target="../ink/ink952.xml"/><Relationship Id="rId43" Type="http://schemas.openxmlformats.org/officeDocument/2006/relationships/image" Target="../media/image974.png"/><Relationship Id="rId64" Type="http://schemas.openxmlformats.org/officeDocument/2006/relationships/customXml" Target="../ink/ink973.xml"/><Relationship Id="rId118" Type="http://schemas.openxmlformats.org/officeDocument/2006/relationships/customXml" Target="../ink/ink1000.xml"/><Relationship Id="rId139" Type="http://schemas.openxmlformats.org/officeDocument/2006/relationships/image" Target="../media/image1022.png"/><Relationship Id="rId85" Type="http://schemas.openxmlformats.org/officeDocument/2006/relationships/image" Target="../media/image995.png"/><Relationship Id="rId150" Type="http://schemas.openxmlformats.org/officeDocument/2006/relationships/customXml" Target="../ink/ink1016.xml"/><Relationship Id="rId171" Type="http://schemas.openxmlformats.org/officeDocument/2006/relationships/image" Target="../media/image1038.png"/><Relationship Id="rId12" Type="http://schemas.openxmlformats.org/officeDocument/2006/relationships/customXml" Target="../ink/ink947.xml"/><Relationship Id="rId33" Type="http://schemas.openxmlformats.org/officeDocument/2006/relationships/image" Target="../media/image969.png"/><Relationship Id="rId108" Type="http://schemas.openxmlformats.org/officeDocument/2006/relationships/customXml" Target="../ink/ink995.xml"/><Relationship Id="rId129" Type="http://schemas.openxmlformats.org/officeDocument/2006/relationships/image" Target="../media/image1017.png"/><Relationship Id="rId54" Type="http://schemas.openxmlformats.org/officeDocument/2006/relationships/customXml" Target="../ink/ink968.xml"/><Relationship Id="rId75" Type="http://schemas.openxmlformats.org/officeDocument/2006/relationships/image" Target="../media/image990.png"/><Relationship Id="rId96" Type="http://schemas.openxmlformats.org/officeDocument/2006/relationships/customXml" Target="../ink/ink989.xml"/><Relationship Id="rId140" Type="http://schemas.openxmlformats.org/officeDocument/2006/relationships/customXml" Target="../ink/ink1011.xml"/><Relationship Id="rId161" Type="http://schemas.openxmlformats.org/officeDocument/2006/relationships/image" Target="../media/image1033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944.xml"/><Relationship Id="rId23" Type="http://schemas.openxmlformats.org/officeDocument/2006/relationships/image" Target="../media/image964.png"/><Relationship Id="rId28" Type="http://schemas.openxmlformats.org/officeDocument/2006/relationships/customXml" Target="../ink/ink955.xml"/><Relationship Id="rId49" Type="http://schemas.openxmlformats.org/officeDocument/2006/relationships/image" Target="../media/image977.png"/><Relationship Id="rId114" Type="http://schemas.openxmlformats.org/officeDocument/2006/relationships/customXml" Target="../ink/ink998.xml"/><Relationship Id="rId119" Type="http://schemas.openxmlformats.org/officeDocument/2006/relationships/image" Target="../media/image1012.png"/><Relationship Id="rId44" Type="http://schemas.openxmlformats.org/officeDocument/2006/relationships/customXml" Target="../ink/ink963.xml"/><Relationship Id="rId60" Type="http://schemas.openxmlformats.org/officeDocument/2006/relationships/customXml" Target="../ink/ink971.xml"/><Relationship Id="rId65" Type="http://schemas.openxmlformats.org/officeDocument/2006/relationships/image" Target="../media/image985.png"/><Relationship Id="rId81" Type="http://schemas.openxmlformats.org/officeDocument/2006/relationships/image" Target="../media/image993.png"/><Relationship Id="rId86" Type="http://schemas.openxmlformats.org/officeDocument/2006/relationships/customXml" Target="../ink/ink984.xml"/><Relationship Id="rId130" Type="http://schemas.openxmlformats.org/officeDocument/2006/relationships/customXml" Target="../ink/ink1006.xml"/><Relationship Id="rId135" Type="http://schemas.openxmlformats.org/officeDocument/2006/relationships/image" Target="../media/image1020.png"/><Relationship Id="rId151" Type="http://schemas.openxmlformats.org/officeDocument/2006/relationships/image" Target="../media/image1028.png"/><Relationship Id="rId156" Type="http://schemas.openxmlformats.org/officeDocument/2006/relationships/customXml" Target="../ink/ink1019.xml"/><Relationship Id="rId172" Type="http://schemas.openxmlformats.org/officeDocument/2006/relationships/customXml" Target="../ink/ink1027.xml"/><Relationship Id="rId13" Type="http://schemas.openxmlformats.org/officeDocument/2006/relationships/image" Target="../media/image959.png"/><Relationship Id="rId18" Type="http://schemas.openxmlformats.org/officeDocument/2006/relationships/customXml" Target="../ink/ink950.xml"/><Relationship Id="rId39" Type="http://schemas.openxmlformats.org/officeDocument/2006/relationships/image" Target="../media/image972.png"/><Relationship Id="rId109" Type="http://schemas.openxmlformats.org/officeDocument/2006/relationships/image" Target="../media/image1007.png"/><Relationship Id="rId34" Type="http://schemas.openxmlformats.org/officeDocument/2006/relationships/customXml" Target="../ink/ink958.xml"/><Relationship Id="rId50" Type="http://schemas.openxmlformats.org/officeDocument/2006/relationships/customXml" Target="../ink/ink966.xml"/><Relationship Id="rId55" Type="http://schemas.openxmlformats.org/officeDocument/2006/relationships/image" Target="../media/image980.png"/><Relationship Id="rId76" Type="http://schemas.openxmlformats.org/officeDocument/2006/relationships/customXml" Target="../ink/ink979.xml"/><Relationship Id="rId97" Type="http://schemas.openxmlformats.org/officeDocument/2006/relationships/image" Target="../media/image1001.png"/><Relationship Id="rId104" Type="http://schemas.openxmlformats.org/officeDocument/2006/relationships/customXml" Target="../ink/ink993.xml"/><Relationship Id="rId120" Type="http://schemas.openxmlformats.org/officeDocument/2006/relationships/customXml" Target="../ink/ink1001.xml"/><Relationship Id="rId125" Type="http://schemas.openxmlformats.org/officeDocument/2006/relationships/image" Target="../media/image1015.png"/><Relationship Id="rId141" Type="http://schemas.openxmlformats.org/officeDocument/2006/relationships/image" Target="../media/image1023.png"/><Relationship Id="rId146" Type="http://schemas.openxmlformats.org/officeDocument/2006/relationships/customXml" Target="../ink/ink1014.xml"/><Relationship Id="rId167" Type="http://schemas.openxmlformats.org/officeDocument/2006/relationships/image" Target="../media/image1036.png"/><Relationship Id="rId7" Type="http://schemas.openxmlformats.org/officeDocument/2006/relationships/image" Target="../media/image956.png"/><Relationship Id="rId71" Type="http://schemas.openxmlformats.org/officeDocument/2006/relationships/image" Target="../media/image988.png"/><Relationship Id="rId92" Type="http://schemas.openxmlformats.org/officeDocument/2006/relationships/customXml" Target="../ink/ink987.xml"/><Relationship Id="rId162" Type="http://schemas.openxmlformats.org/officeDocument/2006/relationships/customXml" Target="../ink/ink1022.xml"/><Relationship Id="rId2" Type="http://schemas.openxmlformats.org/officeDocument/2006/relationships/image" Target="../media/image439.png"/><Relationship Id="rId29" Type="http://schemas.openxmlformats.org/officeDocument/2006/relationships/image" Target="../media/image967.png"/><Relationship Id="rId24" Type="http://schemas.openxmlformats.org/officeDocument/2006/relationships/customXml" Target="../ink/ink953.xml"/><Relationship Id="rId40" Type="http://schemas.openxmlformats.org/officeDocument/2006/relationships/customXml" Target="../ink/ink961.xml"/><Relationship Id="rId45" Type="http://schemas.openxmlformats.org/officeDocument/2006/relationships/image" Target="../media/image975.png"/><Relationship Id="rId66" Type="http://schemas.openxmlformats.org/officeDocument/2006/relationships/customXml" Target="../ink/ink974.xml"/><Relationship Id="rId87" Type="http://schemas.openxmlformats.org/officeDocument/2006/relationships/image" Target="../media/image996.png"/><Relationship Id="rId110" Type="http://schemas.openxmlformats.org/officeDocument/2006/relationships/customXml" Target="../ink/ink996.xml"/><Relationship Id="rId115" Type="http://schemas.openxmlformats.org/officeDocument/2006/relationships/image" Target="../media/image1010.png"/><Relationship Id="rId131" Type="http://schemas.openxmlformats.org/officeDocument/2006/relationships/image" Target="../media/image1018.png"/><Relationship Id="rId136" Type="http://schemas.openxmlformats.org/officeDocument/2006/relationships/customXml" Target="../ink/ink1009.xml"/><Relationship Id="rId157" Type="http://schemas.openxmlformats.org/officeDocument/2006/relationships/image" Target="../media/image1031.png"/><Relationship Id="rId61" Type="http://schemas.openxmlformats.org/officeDocument/2006/relationships/image" Target="../media/image983.png"/><Relationship Id="rId82" Type="http://schemas.openxmlformats.org/officeDocument/2006/relationships/customXml" Target="../ink/ink982.xml"/><Relationship Id="rId152" Type="http://schemas.openxmlformats.org/officeDocument/2006/relationships/customXml" Target="../ink/ink1017.xml"/><Relationship Id="rId173" Type="http://schemas.openxmlformats.org/officeDocument/2006/relationships/image" Target="../media/image1039.png"/><Relationship Id="rId19" Type="http://schemas.openxmlformats.org/officeDocument/2006/relationships/image" Target="../media/image962.png"/><Relationship Id="rId14" Type="http://schemas.openxmlformats.org/officeDocument/2006/relationships/customXml" Target="../ink/ink948.xml"/><Relationship Id="rId30" Type="http://schemas.openxmlformats.org/officeDocument/2006/relationships/customXml" Target="../ink/ink956.xml"/><Relationship Id="rId35" Type="http://schemas.openxmlformats.org/officeDocument/2006/relationships/image" Target="../media/image970.png"/><Relationship Id="rId56" Type="http://schemas.openxmlformats.org/officeDocument/2006/relationships/customXml" Target="../ink/ink969.xml"/><Relationship Id="rId77" Type="http://schemas.openxmlformats.org/officeDocument/2006/relationships/image" Target="../media/image991.png"/><Relationship Id="rId100" Type="http://schemas.openxmlformats.org/officeDocument/2006/relationships/customXml" Target="../ink/ink991.xml"/><Relationship Id="rId105" Type="http://schemas.openxmlformats.org/officeDocument/2006/relationships/image" Target="../media/image1005.png"/><Relationship Id="rId126" Type="http://schemas.openxmlformats.org/officeDocument/2006/relationships/customXml" Target="../ink/ink1004.xml"/><Relationship Id="rId147" Type="http://schemas.openxmlformats.org/officeDocument/2006/relationships/image" Target="../media/image1026.png"/><Relationship Id="rId168" Type="http://schemas.openxmlformats.org/officeDocument/2006/relationships/customXml" Target="../ink/ink1025.xml"/><Relationship Id="rId8" Type="http://schemas.openxmlformats.org/officeDocument/2006/relationships/customXml" Target="../ink/ink945.xml"/><Relationship Id="rId51" Type="http://schemas.openxmlformats.org/officeDocument/2006/relationships/image" Target="../media/image978.png"/><Relationship Id="rId72" Type="http://schemas.openxmlformats.org/officeDocument/2006/relationships/customXml" Target="../ink/ink977.xml"/><Relationship Id="rId93" Type="http://schemas.openxmlformats.org/officeDocument/2006/relationships/image" Target="../media/image999.png"/><Relationship Id="rId98" Type="http://schemas.openxmlformats.org/officeDocument/2006/relationships/customXml" Target="../ink/ink990.xml"/><Relationship Id="rId121" Type="http://schemas.openxmlformats.org/officeDocument/2006/relationships/image" Target="../media/image1013.png"/><Relationship Id="rId142" Type="http://schemas.openxmlformats.org/officeDocument/2006/relationships/customXml" Target="../ink/ink1012.xml"/><Relationship Id="rId163" Type="http://schemas.openxmlformats.org/officeDocument/2006/relationships/image" Target="../media/image1034.png"/><Relationship Id="rId3" Type="http://schemas.openxmlformats.org/officeDocument/2006/relationships/image" Target="../media/image440.png"/><Relationship Id="rId25" Type="http://schemas.openxmlformats.org/officeDocument/2006/relationships/image" Target="../media/image965.png"/><Relationship Id="rId46" Type="http://schemas.openxmlformats.org/officeDocument/2006/relationships/customXml" Target="../ink/ink964.xml"/><Relationship Id="rId67" Type="http://schemas.openxmlformats.org/officeDocument/2006/relationships/image" Target="../media/image986.png"/><Relationship Id="rId116" Type="http://schemas.openxmlformats.org/officeDocument/2006/relationships/customXml" Target="../ink/ink999.xml"/><Relationship Id="rId137" Type="http://schemas.openxmlformats.org/officeDocument/2006/relationships/image" Target="../media/image1021.png"/><Relationship Id="rId158" Type="http://schemas.openxmlformats.org/officeDocument/2006/relationships/customXml" Target="../ink/ink1020.xml"/><Relationship Id="rId20" Type="http://schemas.openxmlformats.org/officeDocument/2006/relationships/customXml" Target="../ink/ink951.xml"/><Relationship Id="rId41" Type="http://schemas.openxmlformats.org/officeDocument/2006/relationships/image" Target="../media/image973.png"/><Relationship Id="rId62" Type="http://schemas.openxmlformats.org/officeDocument/2006/relationships/customXml" Target="../ink/ink972.xml"/><Relationship Id="rId83" Type="http://schemas.openxmlformats.org/officeDocument/2006/relationships/image" Target="../media/image994.png"/><Relationship Id="rId88" Type="http://schemas.openxmlformats.org/officeDocument/2006/relationships/customXml" Target="../ink/ink985.xml"/><Relationship Id="rId111" Type="http://schemas.openxmlformats.org/officeDocument/2006/relationships/image" Target="../media/image1008.png"/><Relationship Id="rId132" Type="http://schemas.openxmlformats.org/officeDocument/2006/relationships/customXml" Target="../ink/ink1007.xml"/><Relationship Id="rId153" Type="http://schemas.openxmlformats.org/officeDocument/2006/relationships/image" Target="../media/image1029.png"/><Relationship Id="rId174" Type="http://schemas.openxmlformats.org/officeDocument/2006/relationships/customXml" Target="../ink/ink1028.xml"/><Relationship Id="rId15" Type="http://schemas.openxmlformats.org/officeDocument/2006/relationships/image" Target="../media/image960.png"/><Relationship Id="rId36" Type="http://schemas.openxmlformats.org/officeDocument/2006/relationships/customXml" Target="../ink/ink959.xml"/><Relationship Id="rId57" Type="http://schemas.openxmlformats.org/officeDocument/2006/relationships/image" Target="../media/image981.png"/><Relationship Id="rId106" Type="http://schemas.openxmlformats.org/officeDocument/2006/relationships/customXml" Target="../ink/ink994.xml"/><Relationship Id="rId127" Type="http://schemas.openxmlformats.org/officeDocument/2006/relationships/image" Target="../media/image1016.png"/><Relationship Id="rId10" Type="http://schemas.openxmlformats.org/officeDocument/2006/relationships/customXml" Target="../ink/ink946.xml"/><Relationship Id="rId31" Type="http://schemas.openxmlformats.org/officeDocument/2006/relationships/image" Target="../media/image968.png"/><Relationship Id="rId52" Type="http://schemas.openxmlformats.org/officeDocument/2006/relationships/customXml" Target="../ink/ink967.xml"/><Relationship Id="rId73" Type="http://schemas.openxmlformats.org/officeDocument/2006/relationships/image" Target="../media/image989.png"/><Relationship Id="rId78" Type="http://schemas.openxmlformats.org/officeDocument/2006/relationships/customXml" Target="../ink/ink980.xml"/><Relationship Id="rId94" Type="http://schemas.openxmlformats.org/officeDocument/2006/relationships/customXml" Target="../ink/ink988.xml"/><Relationship Id="rId99" Type="http://schemas.openxmlformats.org/officeDocument/2006/relationships/image" Target="../media/image1002.png"/><Relationship Id="rId101" Type="http://schemas.openxmlformats.org/officeDocument/2006/relationships/image" Target="../media/image1003.png"/><Relationship Id="rId122" Type="http://schemas.openxmlformats.org/officeDocument/2006/relationships/customXml" Target="../ink/ink1002.xml"/><Relationship Id="rId143" Type="http://schemas.openxmlformats.org/officeDocument/2006/relationships/image" Target="../media/image1024.png"/><Relationship Id="rId148" Type="http://schemas.openxmlformats.org/officeDocument/2006/relationships/customXml" Target="../ink/ink1015.xml"/><Relationship Id="rId164" Type="http://schemas.openxmlformats.org/officeDocument/2006/relationships/customXml" Target="../ink/ink1023.xml"/><Relationship Id="rId169" Type="http://schemas.openxmlformats.org/officeDocument/2006/relationships/image" Target="../media/image1037.png"/><Relationship Id="rId4" Type="http://schemas.openxmlformats.org/officeDocument/2006/relationships/customXml" Target="../ink/ink943.xml"/><Relationship Id="rId9" Type="http://schemas.openxmlformats.org/officeDocument/2006/relationships/image" Target="../media/image957.png"/><Relationship Id="rId26" Type="http://schemas.openxmlformats.org/officeDocument/2006/relationships/customXml" Target="../ink/ink954.xml"/><Relationship Id="rId47" Type="http://schemas.openxmlformats.org/officeDocument/2006/relationships/image" Target="../media/image976.png"/><Relationship Id="rId68" Type="http://schemas.openxmlformats.org/officeDocument/2006/relationships/customXml" Target="../ink/ink975.xml"/><Relationship Id="rId89" Type="http://schemas.openxmlformats.org/officeDocument/2006/relationships/image" Target="../media/image997.png"/><Relationship Id="rId112" Type="http://schemas.openxmlformats.org/officeDocument/2006/relationships/customXml" Target="../ink/ink997.xml"/><Relationship Id="rId133" Type="http://schemas.openxmlformats.org/officeDocument/2006/relationships/image" Target="../media/image1019.png"/><Relationship Id="rId154" Type="http://schemas.openxmlformats.org/officeDocument/2006/relationships/customXml" Target="../ink/ink1018.xml"/><Relationship Id="rId175" Type="http://schemas.openxmlformats.org/officeDocument/2006/relationships/image" Target="../media/image1040.png"/><Relationship Id="rId16" Type="http://schemas.openxmlformats.org/officeDocument/2006/relationships/customXml" Target="../ink/ink949.xml"/><Relationship Id="rId37" Type="http://schemas.openxmlformats.org/officeDocument/2006/relationships/image" Target="../media/image971.png"/><Relationship Id="rId58" Type="http://schemas.openxmlformats.org/officeDocument/2006/relationships/customXml" Target="../ink/ink970.xml"/><Relationship Id="rId79" Type="http://schemas.openxmlformats.org/officeDocument/2006/relationships/image" Target="../media/image992.png"/><Relationship Id="rId102" Type="http://schemas.openxmlformats.org/officeDocument/2006/relationships/customXml" Target="../ink/ink992.xml"/><Relationship Id="rId123" Type="http://schemas.openxmlformats.org/officeDocument/2006/relationships/image" Target="../media/image1014.png"/><Relationship Id="rId144" Type="http://schemas.openxmlformats.org/officeDocument/2006/relationships/customXml" Target="../ink/ink1013.xml"/><Relationship Id="rId90" Type="http://schemas.openxmlformats.org/officeDocument/2006/relationships/customXml" Target="../ink/ink986.xml"/><Relationship Id="rId165" Type="http://schemas.openxmlformats.org/officeDocument/2006/relationships/image" Target="../media/image1035.png"/><Relationship Id="rId27" Type="http://schemas.openxmlformats.org/officeDocument/2006/relationships/image" Target="../media/image966.png"/><Relationship Id="rId48" Type="http://schemas.openxmlformats.org/officeDocument/2006/relationships/customXml" Target="../ink/ink965.xml"/><Relationship Id="rId69" Type="http://schemas.openxmlformats.org/officeDocument/2006/relationships/image" Target="../media/image987.png"/><Relationship Id="rId113" Type="http://schemas.openxmlformats.org/officeDocument/2006/relationships/image" Target="../media/image1009.png"/><Relationship Id="rId134" Type="http://schemas.openxmlformats.org/officeDocument/2006/relationships/customXml" Target="../ink/ink1008.xml"/><Relationship Id="rId80" Type="http://schemas.openxmlformats.org/officeDocument/2006/relationships/customXml" Target="../ink/ink981.xml"/><Relationship Id="rId155" Type="http://schemas.openxmlformats.org/officeDocument/2006/relationships/image" Target="../media/image1030.png"/><Relationship Id="rId17" Type="http://schemas.openxmlformats.org/officeDocument/2006/relationships/image" Target="../media/image961.png"/><Relationship Id="rId38" Type="http://schemas.openxmlformats.org/officeDocument/2006/relationships/customXml" Target="../ink/ink960.xml"/><Relationship Id="rId59" Type="http://schemas.openxmlformats.org/officeDocument/2006/relationships/image" Target="../media/image982.png"/><Relationship Id="rId103" Type="http://schemas.openxmlformats.org/officeDocument/2006/relationships/image" Target="../media/image1004.png"/><Relationship Id="rId124" Type="http://schemas.openxmlformats.org/officeDocument/2006/relationships/customXml" Target="../ink/ink1003.xml"/><Relationship Id="rId70" Type="http://schemas.openxmlformats.org/officeDocument/2006/relationships/customXml" Target="../ink/ink976.xml"/><Relationship Id="rId91" Type="http://schemas.openxmlformats.org/officeDocument/2006/relationships/image" Target="../media/image998.png"/><Relationship Id="rId145" Type="http://schemas.openxmlformats.org/officeDocument/2006/relationships/image" Target="../media/image1025.png"/><Relationship Id="rId166" Type="http://schemas.openxmlformats.org/officeDocument/2006/relationships/customXml" Target="../ink/ink102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customXml" Target="../ink/ink1031.xml"/><Relationship Id="rId3" Type="http://schemas.openxmlformats.org/officeDocument/2006/relationships/image" Target="../media/image440.png"/><Relationship Id="rId7" Type="http://schemas.openxmlformats.org/officeDocument/2006/relationships/image" Target="../media/image965.png"/><Relationship Id="rId2" Type="http://schemas.openxmlformats.org/officeDocument/2006/relationships/image" Target="../media/image43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030.xml"/><Relationship Id="rId5" Type="http://schemas.openxmlformats.org/officeDocument/2006/relationships/image" Target="../media/image964.png"/><Relationship Id="rId10" Type="http://schemas.openxmlformats.org/officeDocument/2006/relationships/image" Target="../media/image441.png"/><Relationship Id="rId4" Type="http://schemas.openxmlformats.org/officeDocument/2006/relationships/customXml" Target="../ink/ink1029.xml"/><Relationship Id="rId9" Type="http://schemas.openxmlformats.org/officeDocument/2006/relationships/image" Target="../media/image966.png"/></Relationships>
</file>

<file path=ppt/slides/_rels/slide1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083.png"/><Relationship Id="rId21" Type="http://schemas.openxmlformats.org/officeDocument/2006/relationships/image" Target="../media/image450.png"/><Relationship Id="rId63" Type="http://schemas.openxmlformats.org/officeDocument/2006/relationships/image" Target="../media/image1056.png"/><Relationship Id="rId159" Type="http://schemas.openxmlformats.org/officeDocument/2006/relationships/image" Target="../media/image1103.png"/><Relationship Id="rId170" Type="http://schemas.openxmlformats.org/officeDocument/2006/relationships/customXml" Target="../ink/ink1116.xml"/><Relationship Id="rId226" Type="http://schemas.openxmlformats.org/officeDocument/2006/relationships/image" Target="../media/image1135.png"/><Relationship Id="rId268" Type="http://schemas.openxmlformats.org/officeDocument/2006/relationships/customXml" Target="../ink/ink1168.xml"/><Relationship Id="rId11" Type="http://schemas.openxmlformats.org/officeDocument/2006/relationships/image" Target="../media/image445.png"/><Relationship Id="rId32" Type="http://schemas.openxmlformats.org/officeDocument/2006/relationships/customXml" Target="../ink/ink1046.xml"/><Relationship Id="rId53" Type="http://schemas.openxmlformats.org/officeDocument/2006/relationships/image" Target="../media/image1051.png"/><Relationship Id="rId74" Type="http://schemas.openxmlformats.org/officeDocument/2006/relationships/customXml" Target="../ink/ink1067.xml"/><Relationship Id="rId128" Type="http://schemas.openxmlformats.org/officeDocument/2006/relationships/customXml" Target="../ink/ink1094.xml"/><Relationship Id="rId149" Type="http://schemas.openxmlformats.org/officeDocument/2006/relationships/image" Target="../media/image1098.png"/><Relationship Id="rId5" Type="http://schemas.openxmlformats.org/officeDocument/2006/relationships/image" Target="../media/image442.png"/><Relationship Id="rId95" Type="http://schemas.openxmlformats.org/officeDocument/2006/relationships/image" Target="../media/image1072.png"/><Relationship Id="rId160" Type="http://schemas.openxmlformats.org/officeDocument/2006/relationships/customXml" Target="../ink/ink1111.xml"/><Relationship Id="rId181" Type="http://schemas.openxmlformats.org/officeDocument/2006/relationships/image" Target="../media/image1114.png"/><Relationship Id="rId216" Type="http://schemas.openxmlformats.org/officeDocument/2006/relationships/image" Target="../media/image1131.png"/><Relationship Id="rId237" Type="http://schemas.openxmlformats.org/officeDocument/2006/relationships/customXml" Target="../ink/ink1151.xml"/><Relationship Id="rId258" Type="http://schemas.openxmlformats.org/officeDocument/2006/relationships/customXml" Target="../ink/ink1163.xml"/><Relationship Id="rId22" Type="http://schemas.openxmlformats.org/officeDocument/2006/relationships/customXml" Target="../ink/ink1041.xml"/><Relationship Id="rId43" Type="http://schemas.openxmlformats.org/officeDocument/2006/relationships/image" Target="../media/image1046.png"/><Relationship Id="rId64" Type="http://schemas.openxmlformats.org/officeDocument/2006/relationships/customXml" Target="../ink/ink1062.xml"/><Relationship Id="rId118" Type="http://schemas.openxmlformats.org/officeDocument/2006/relationships/customXml" Target="../ink/ink1089.xml"/><Relationship Id="rId139" Type="http://schemas.openxmlformats.org/officeDocument/2006/relationships/image" Target="../media/image1093.png"/><Relationship Id="rId85" Type="http://schemas.openxmlformats.org/officeDocument/2006/relationships/image" Target="../media/image1067.png"/><Relationship Id="rId150" Type="http://schemas.openxmlformats.org/officeDocument/2006/relationships/customXml" Target="../ink/ink1106.xml"/><Relationship Id="rId171" Type="http://schemas.openxmlformats.org/officeDocument/2006/relationships/image" Target="../media/image1109.png"/><Relationship Id="rId192" Type="http://schemas.openxmlformats.org/officeDocument/2006/relationships/image" Target="../media/image1119.png"/><Relationship Id="rId206" Type="http://schemas.openxmlformats.org/officeDocument/2006/relationships/image" Target="../media/image1126.png"/><Relationship Id="rId227" Type="http://schemas.openxmlformats.org/officeDocument/2006/relationships/customXml" Target="../ink/ink1146.xml"/><Relationship Id="rId248" Type="http://schemas.openxmlformats.org/officeDocument/2006/relationships/customXml" Target="../ink/ink1157.xml"/><Relationship Id="rId269" Type="http://schemas.openxmlformats.org/officeDocument/2006/relationships/image" Target="../media/image1155.png"/><Relationship Id="rId12" Type="http://schemas.openxmlformats.org/officeDocument/2006/relationships/customXml" Target="../ink/ink1036.xml"/><Relationship Id="rId33" Type="http://schemas.openxmlformats.org/officeDocument/2006/relationships/image" Target="../media/image1041.png"/><Relationship Id="rId108" Type="http://schemas.openxmlformats.org/officeDocument/2006/relationships/customXml" Target="../ink/ink1084.xml"/><Relationship Id="rId129" Type="http://schemas.openxmlformats.org/officeDocument/2006/relationships/image" Target="../media/image1089.png"/><Relationship Id="rId54" Type="http://schemas.openxmlformats.org/officeDocument/2006/relationships/customXml" Target="../ink/ink1057.xml"/><Relationship Id="rId75" Type="http://schemas.openxmlformats.org/officeDocument/2006/relationships/image" Target="../media/image1062.png"/><Relationship Id="rId96" Type="http://schemas.openxmlformats.org/officeDocument/2006/relationships/customXml" Target="../ink/ink1078.xml"/><Relationship Id="rId140" Type="http://schemas.openxmlformats.org/officeDocument/2006/relationships/customXml" Target="../ink/ink1101.xml"/><Relationship Id="rId161" Type="http://schemas.openxmlformats.org/officeDocument/2006/relationships/image" Target="../media/image1104.png"/><Relationship Id="rId182" Type="http://schemas.openxmlformats.org/officeDocument/2006/relationships/customXml" Target="../ink/ink1122.xml"/><Relationship Id="rId217" Type="http://schemas.openxmlformats.org/officeDocument/2006/relationships/customXml" Target="../ink/ink1140.xml"/><Relationship Id="rId6" Type="http://schemas.openxmlformats.org/officeDocument/2006/relationships/customXml" Target="../ink/ink1033.xml"/><Relationship Id="rId238" Type="http://schemas.openxmlformats.org/officeDocument/2006/relationships/image" Target="../media/image1141.png"/><Relationship Id="rId259" Type="http://schemas.openxmlformats.org/officeDocument/2006/relationships/image" Target="../media/image1150.png"/><Relationship Id="rId23" Type="http://schemas.openxmlformats.org/officeDocument/2006/relationships/image" Target="../media/image451.png"/><Relationship Id="rId119" Type="http://schemas.openxmlformats.org/officeDocument/2006/relationships/image" Target="../media/image1084.png"/><Relationship Id="rId270" Type="http://schemas.openxmlformats.org/officeDocument/2006/relationships/customXml" Target="../ink/ink1169.xml"/><Relationship Id="rId44" Type="http://schemas.openxmlformats.org/officeDocument/2006/relationships/customXml" Target="../ink/ink1052.xml"/><Relationship Id="rId65" Type="http://schemas.openxmlformats.org/officeDocument/2006/relationships/image" Target="../media/image1057.png"/><Relationship Id="rId86" Type="http://schemas.openxmlformats.org/officeDocument/2006/relationships/customXml" Target="../ink/ink1073.xml"/><Relationship Id="rId130" Type="http://schemas.openxmlformats.org/officeDocument/2006/relationships/customXml" Target="../ink/ink1095.xml"/><Relationship Id="rId151" Type="http://schemas.openxmlformats.org/officeDocument/2006/relationships/image" Target="../media/image1099.png"/><Relationship Id="rId172" Type="http://schemas.openxmlformats.org/officeDocument/2006/relationships/customXml" Target="../ink/ink1117.xml"/><Relationship Id="rId193" Type="http://schemas.openxmlformats.org/officeDocument/2006/relationships/customXml" Target="../ink/ink1128.xml"/><Relationship Id="rId207" Type="http://schemas.openxmlformats.org/officeDocument/2006/relationships/customXml" Target="../ink/ink1135.xml"/><Relationship Id="rId228" Type="http://schemas.openxmlformats.org/officeDocument/2006/relationships/image" Target="../media/image1136.png"/><Relationship Id="rId249" Type="http://schemas.openxmlformats.org/officeDocument/2006/relationships/image" Target="../media/image1146.png"/><Relationship Id="rId13" Type="http://schemas.openxmlformats.org/officeDocument/2006/relationships/image" Target="../media/image446.png"/><Relationship Id="rId109" Type="http://schemas.openxmlformats.org/officeDocument/2006/relationships/image" Target="../media/image1079.png"/><Relationship Id="rId260" Type="http://schemas.openxmlformats.org/officeDocument/2006/relationships/customXml" Target="../ink/ink1164.xml"/><Relationship Id="rId34" Type="http://schemas.openxmlformats.org/officeDocument/2006/relationships/customXml" Target="../ink/ink1047.xml"/><Relationship Id="rId55" Type="http://schemas.openxmlformats.org/officeDocument/2006/relationships/image" Target="../media/image1052.png"/><Relationship Id="rId76" Type="http://schemas.openxmlformats.org/officeDocument/2006/relationships/customXml" Target="../ink/ink1068.xml"/><Relationship Id="rId97" Type="http://schemas.openxmlformats.org/officeDocument/2006/relationships/image" Target="../media/image1073.png"/><Relationship Id="rId120" Type="http://schemas.openxmlformats.org/officeDocument/2006/relationships/customXml" Target="../ink/ink1090.xml"/><Relationship Id="rId141" Type="http://schemas.openxmlformats.org/officeDocument/2006/relationships/image" Target="../media/image1094.png"/><Relationship Id="rId7" Type="http://schemas.openxmlformats.org/officeDocument/2006/relationships/image" Target="../media/image443.png"/><Relationship Id="rId162" Type="http://schemas.openxmlformats.org/officeDocument/2006/relationships/customXml" Target="../ink/ink1112.xml"/><Relationship Id="rId183" Type="http://schemas.openxmlformats.org/officeDocument/2006/relationships/customXml" Target="../ink/ink1123.xml"/><Relationship Id="rId218" Type="http://schemas.openxmlformats.org/officeDocument/2006/relationships/image" Target="../media/image1132.png"/><Relationship Id="rId239" Type="http://schemas.openxmlformats.org/officeDocument/2006/relationships/customXml" Target="../ink/ink1152.xml"/><Relationship Id="rId250" Type="http://schemas.openxmlformats.org/officeDocument/2006/relationships/customXml" Target="../ink/ink1158.xml"/><Relationship Id="rId271" Type="http://schemas.openxmlformats.org/officeDocument/2006/relationships/image" Target="../media/image1156.png"/><Relationship Id="rId24" Type="http://schemas.openxmlformats.org/officeDocument/2006/relationships/customXml" Target="../ink/ink1042.xml"/><Relationship Id="rId45" Type="http://schemas.openxmlformats.org/officeDocument/2006/relationships/image" Target="../media/image1047.png"/><Relationship Id="rId66" Type="http://schemas.openxmlformats.org/officeDocument/2006/relationships/customXml" Target="../ink/ink1063.xml"/><Relationship Id="rId87" Type="http://schemas.openxmlformats.org/officeDocument/2006/relationships/image" Target="../media/image1068.png"/><Relationship Id="rId110" Type="http://schemas.openxmlformats.org/officeDocument/2006/relationships/customXml" Target="../ink/ink1085.xml"/><Relationship Id="rId131" Type="http://schemas.openxmlformats.org/officeDocument/2006/relationships/image" Target="../media/image1090.png"/><Relationship Id="rId152" Type="http://schemas.openxmlformats.org/officeDocument/2006/relationships/customXml" Target="../ink/ink1107.xml"/><Relationship Id="rId173" Type="http://schemas.openxmlformats.org/officeDocument/2006/relationships/image" Target="../media/image1110.png"/><Relationship Id="rId194" Type="http://schemas.openxmlformats.org/officeDocument/2006/relationships/image" Target="../media/image1120.png"/><Relationship Id="rId208" Type="http://schemas.openxmlformats.org/officeDocument/2006/relationships/image" Target="../media/image1127.png"/><Relationship Id="rId229" Type="http://schemas.openxmlformats.org/officeDocument/2006/relationships/customXml" Target="../ink/ink1147.xml"/><Relationship Id="rId240" Type="http://schemas.openxmlformats.org/officeDocument/2006/relationships/image" Target="../media/image1142.png"/><Relationship Id="rId261" Type="http://schemas.openxmlformats.org/officeDocument/2006/relationships/image" Target="../media/image1151.png"/><Relationship Id="rId14" Type="http://schemas.openxmlformats.org/officeDocument/2006/relationships/customXml" Target="../ink/ink1037.xml"/><Relationship Id="rId35" Type="http://schemas.openxmlformats.org/officeDocument/2006/relationships/image" Target="../media/image1042.png"/><Relationship Id="rId56" Type="http://schemas.openxmlformats.org/officeDocument/2006/relationships/customXml" Target="../ink/ink1058.xml"/><Relationship Id="rId77" Type="http://schemas.openxmlformats.org/officeDocument/2006/relationships/image" Target="../media/image1063.png"/><Relationship Id="rId100" Type="http://schemas.openxmlformats.org/officeDocument/2006/relationships/customXml" Target="../ink/ink1080.xml"/><Relationship Id="rId8" Type="http://schemas.openxmlformats.org/officeDocument/2006/relationships/customXml" Target="../ink/ink1034.xml"/><Relationship Id="rId98" Type="http://schemas.openxmlformats.org/officeDocument/2006/relationships/customXml" Target="../ink/ink1079.xml"/><Relationship Id="rId121" Type="http://schemas.openxmlformats.org/officeDocument/2006/relationships/image" Target="../media/image1085.png"/><Relationship Id="rId142" Type="http://schemas.openxmlformats.org/officeDocument/2006/relationships/customXml" Target="../ink/ink1102.xml"/><Relationship Id="rId163" Type="http://schemas.openxmlformats.org/officeDocument/2006/relationships/image" Target="../media/image1105.png"/><Relationship Id="rId184" Type="http://schemas.openxmlformats.org/officeDocument/2006/relationships/image" Target="../media/image1115.png"/><Relationship Id="rId219" Type="http://schemas.openxmlformats.org/officeDocument/2006/relationships/customXml" Target="../ink/ink1141.xml"/><Relationship Id="rId230" Type="http://schemas.openxmlformats.org/officeDocument/2006/relationships/image" Target="../media/image1137.png"/><Relationship Id="rId251" Type="http://schemas.openxmlformats.org/officeDocument/2006/relationships/image" Target="../media/image1147.png"/><Relationship Id="rId25" Type="http://schemas.openxmlformats.org/officeDocument/2006/relationships/image" Target="../media/image452.png"/><Relationship Id="rId46" Type="http://schemas.openxmlformats.org/officeDocument/2006/relationships/customXml" Target="../ink/ink1053.xml"/><Relationship Id="rId67" Type="http://schemas.openxmlformats.org/officeDocument/2006/relationships/image" Target="../media/image1058.png"/><Relationship Id="rId88" Type="http://schemas.openxmlformats.org/officeDocument/2006/relationships/customXml" Target="../ink/ink1074.xml"/><Relationship Id="rId111" Type="http://schemas.openxmlformats.org/officeDocument/2006/relationships/image" Target="../media/image1080.png"/><Relationship Id="rId132" Type="http://schemas.openxmlformats.org/officeDocument/2006/relationships/customXml" Target="../ink/ink1096.xml"/><Relationship Id="rId153" Type="http://schemas.openxmlformats.org/officeDocument/2006/relationships/image" Target="../media/image1100.png"/><Relationship Id="rId174" Type="http://schemas.openxmlformats.org/officeDocument/2006/relationships/customXml" Target="../ink/ink1118.xml"/><Relationship Id="rId195" Type="http://schemas.openxmlformats.org/officeDocument/2006/relationships/customXml" Target="../ink/ink1129.xml"/><Relationship Id="rId209" Type="http://schemas.openxmlformats.org/officeDocument/2006/relationships/customXml" Target="../ink/ink1136.xml"/><Relationship Id="rId220" Type="http://schemas.openxmlformats.org/officeDocument/2006/relationships/image" Target="../media/image1133.png"/><Relationship Id="rId241" Type="http://schemas.openxmlformats.org/officeDocument/2006/relationships/customXml" Target="../ink/ink1153.xml"/><Relationship Id="rId15" Type="http://schemas.openxmlformats.org/officeDocument/2006/relationships/image" Target="../media/image447.png"/><Relationship Id="rId36" Type="http://schemas.openxmlformats.org/officeDocument/2006/relationships/customXml" Target="../ink/ink1048.xml"/><Relationship Id="rId57" Type="http://schemas.openxmlformats.org/officeDocument/2006/relationships/image" Target="../media/image1053.png"/><Relationship Id="rId262" Type="http://schemas.openxmlformats.org/officeDocument/2006/relationships/customXml" Target="../ink/ink1165.xml"/><Relationship Id="rId78" Type="http://schemas.openxmlformats.org/officeDocument/2006/relationships/customXml" Target="../ink/ink1069.xml"/><Relationship Id="rId99" Type="http://schemas.openxmlformats.org/officeDocument/2006/relationships/image" Target="../media/image1074.png"/><Relationship Id="rId101" Type="http://schemas.openxmlformats.org/officeDocument/2006/relationships/image" Target="../media/image1075.png"/><Relationship Id="rId122" Type="http://schemas.openxmlformats.org/officeDocument/2006/relationships/customXml" Target="../ink/ink1091.xml"/><Relationship Id="rId143" Type="http://schemas.openxmlformats.org/officeDocument/2006/relationships/image" Target="../media/image1095.png"/><Relationship Id="rId164" Type="http://schemas.openxmlformats.org/officeDocument/2006/relationships/customXml" Target="../ink/ink1113.xml"/><Relationship Id="rId185" Type="http://schemas.openxmlformats.org/officeDocument/2006/relationships/customXml" Target="../ink/ink1124.xml"/><Relationship Id="rId9" Type="http://schemas.openxmlformats.org/officeDocument/2006/relationships/image" Target="../media/image444.png"/><Relationship Id="rId210" Type="http://schemas.openxmlformats.org/officeDocument/2006/relationships/image" Target="../media/image1128.png"/><Relationship Id="rId26" Type="http://schemas.openxmlformats.org/officeDocument/2006/relationships/customXml" Target="../ink/ink1043.xml"/><Relationship Id="rId231" Type="http://schemas.openxmlformats.org/officeDocument/2006/relationships/customXml" Target="../ink/ink1148.xml"/><Relationship Id="rId252" Type="http://schemas.openxmlformats.org/officeDocument/2006/relationships/customXml" Target="../ink/ink1159.xml"/><Relationship Id="rId47" Type="http://schemas.openxmlformats.org/officeDocument/2006/relationships/image" Target="../media/image1048.png"/><Relationship Id="rId68" Type="http://schemas.openxmlformats.org/officeDocument/2006/relationships/customXml" Target="../ink/ink1064.xml"/><Relationship Id="rId89" Type="http://schemas.openxmlformats.org/officeDocument/2006/relationships/image" Target="../media/image1069.png"/><Relationship Id="rId112" Type="http://schemas.openxmlformats.org/officeDocument/2006/relationships/customXml" Target="../ink/ink1086.xml"/><Relationship Id="rId133" Type="http://schemas.openxmlformats.org/officeDocument/2006/relationships/image" Target="../media/image1091.png"/><Relationship Id="rId154" Type="http://schemas.openxmlformats.org/officeDocument/2006/relationships/customXml" Target="../ink/ink1108.xml"/><Relationship Id="rId175" Type="http://schemas.openxmlformats.org/officeDocument/2006/relationships/image" Target="../media/image1111.png"/><Relationship Id="rId196" Type="http://schemas.openxmlformats.org/officeDocument/2006/relationships/image" Target="../media/image1121.png"/><Relationship Id="rId200" Type="http://schemas.openxmlformats.org/officeDocument/2006/relationships/image" Target="../media/image1123.png"/><Relationship Id="rId16" Type="http://schemas.openxmlformats.org/officeDocument/2006/relationships/customXml" Target="../ink/ink1038.xml"/><Relationship Id="rId221" Type="http://schemas.openxmlformats.org/officeDocument/2006/relationships/customXml" Target="../ink/ink1142.xml"/><Relationship Id="rId242" Type="http://schemas.openxmlformats.org/officeDocument/2006/relationships/image" Target="../media/image1143.png"/><Relationship Id="rId263" Type="http://schemas.openxmlformats.org/officeDocument/2006/relationships/image" Target="../media/image1152.png"/><Relationship Id="rId37" Type="http://schemas.openxmlformats.org/officeDocument/2006/relationships/image" Target="../media/image1043.png"/><Relationship Id="rId58" Type="http://schemas.openxmlformats.org/officeDocument/2006/relationships/customXml" Target="../ink/ink1059.xml"/><Relationship Id="rId79" Type="http://schemas.openxmlformats.org/officeDocument/2006/relationships/image" Target="../media/image1064.png"/><Relationship Id="rId102" Type="http://schemas.openxmlformats.org/officeDocument/2006/relationships/customXml" Target="../ink/ink1081.xml"/><Relationship Id="rId123" Type="http://schemas.openxmlformats.org/officeDocument/2006/relationships/image" Target="../media/image1086.png"/><Relationship Id="rId144" Type="http://schemas.openxmlformats.org/officeDocument/2006/relationships/customXml" Target="../ink/ink1103.xml"/><Relationship Id="rId90" Type="http://schemas.openxmlformats.org/officeDocument/2006/relationships/customXml" Target="../ink/ink1075.xml"/><Relationship Id="rId165" Type="http://schemas.openxmlformats.org/officeDocument/2006/relationships/image" Target="../media/image1106.png"/><Relationship Id="rId186" Type="http://schemas.openxmlformats.org/officeDocument/2006/relationships/image" Target="../media/image1116.png"/><Relationship Id="rId211" Type="http://schemas.openxmlformats.org/officeDocument/2006/relationships/customXml" Target="../ink/ink1137.xml"/><Relationship Id="rId232" Type="http://schemas.openxmlformats.org/officeDocument/2006/relationships/image" Target="../media/image1138.png"/><Relationship Id="rId253" Type="http://schemas.openxmlformats.org/officeDocument/2006/relationships/image" Target="../media/image1148.png"/><Relationship Id="rId27" Type="http://schemas.openxmlformats.org/officeDocument/2006/relationships/image" Target="../media/image453.png"/><Relationship Id="rId48" Type="http://schemas.openxmlformats.org/officeDocument/2006/relationships/customXml" Target="../ink/ink1054.xml"/><Relationship Id="rId69" Type="http://schemas.openxmlformats.org/officeDocument/2006/relationships/image" Target="../media/image1059.png"/><Relationship Id="rId113" Type="http://schemas.openxmlformats.org/officeDocument/2006/relationships/image" Target="../media/image1081.png"/><Relationship Id="rId134" Type="http://schemas.openxmlformats.org/officeDocument/2006/relationships/customXml" Target="../ink/ink1097.xml"/><Relationship Id="rId80" Type="http://schemas.openxmlformats.org/officeDocument/2006/relationships/customXml" Target="../ink/ink1070.xml"/><Relationship Id="rId155" Type="http://schemas.openxmlformats.org/officeDocument/2006/relationships/image" Target="../media/image1101.png"/><Relationship Id="rId176" Type="http://schemas.openxmlformats.org/officeDocument/2006/relationships/customXml" Target="../ink/ink1119.xml"/><Relationship Id="rId197" Type="http://schemas.openxmlformats.org/officeDocument/2006/relationships/customXml" Target="../ink/ink1130.xml"/><Relationship Id="rId201" Type="http://schemas.openxmlformats.org/officeDocument/2006/relationships/customXml" Target="../ink/ink1132.xml"/><Relationship Id="rId222" Type="http://schemas.openxmlformats.org/officeDocument/2006/relationships/customXml" Target="../ink/ink1143.xml"/><Relationship Id="rId243" Type="http://schemas.openxmlformats.org/officeDocument/2006/relationships/customXml" Target="../ink/ink1154.xml"/><Relationship Id="rId264" Type="http://schemas.openxmlformats.org/officeDocument/2006/relationships/customXml" Target="../ink/ink1166.xml"/><Relationship Id="rId17" Type="http://schemas.openxmlformats.org/officeDocument/2006/relationships/image" Target="../media/image448.png"/><Relationship Id="rId38" Type="http://schemas.openxmlformats.org/officeDocument/2006/relationships/customXml" Target="../ink/ink1049.xml"/><Relationship Id="rId59" Type="http://schemas.openxmlformats.org/officeDocument/2006/relationships/image" Target="../media/image1054.png"/><Relationship Id="rId103" Type="http://schemas.openxmlformats.org/officeDocument/2006/relationships/image" Target="../media/image1076.png"/><Relationship Id="rId124" Type="http://schemas.openxmlformats.org/officeDocument/2006/relationships/customXml" Target="../ink/ink1092.xml"/><Relationship Id="rId70" Type="http://schemas.openxmlformats.org/officeDocument/2006/relationships/customXml" Target="../ink/ink1065.xml"/><Relationship Id="rId91" Type="http://schemas.openxmlformats.org/officeDocument/2006/relationships/image" Target="../media/image1070.png"/><Relationship Id="rId145" Type="http://schemas.openxmlformats.org/officeDocument/2006/relationships/image" Target="../media/image1096.png"/><Relationship Id="rId166" Type="http://schemas.openxmlformats.org/officeDocument/2006/relationships/customXml" Target="../ink/ink1114.xml"/><Relationship Id="rId187" Type="http://schemas.openxmlformats.org/officeDocument/2006/relationships/customXml" Target="../ink/ink1125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1129.png"/><Relationship Id="rId233" Type="http://schemas.openxmlformats.org/officeDocument/2006/relationships/customXml" Target="../ink/ink1149.xml"/><Relationship Id="rId254" Type="http://schemas.openxmlformats.org/officeDocument/2006/relationships/customXml" Target="../ink/ink1160.xml"/><Relationship Id="rId28" Type="http://schemas.openxmlformats.org/officeDocument/2006/relationships/customXml" Target="../ink/ink1044.xml"/><Relationship Id="rId49" Type="http://schemas.openxmlformats.org/officeDocument/2006/relationships/image" Target="../media/image1049.png"/><Relationship Id="rId114" Type="http://schemas.openxmlformats.org/officeDocument/2006/relationships/customXml" Target="../ink/ink1087.xml"/><Relationship Id="rId60" Type="http://schemas.openxmlformats.org/officeDocument/2006/relationships/customXml" Target="../ink/ink1060.xml"/><Relationship Id="rId81" Type="http://schemas.openxmlformats.org/officeDocument/2006/relationships/image" Target="../media/image1065.png"/><Relationship Id="rId135" Type="http://schemas.openxmlformats.org/officeDocument/2006/relationships/customXml" Target="../ink/ink1098.xml"/><Relationship Id="rId156" Type="http://schemas.openxmlformats.org/officeDocument/2006/relationships/customXml" Target="../ink/ink1109.xml"/><Relationship Id="rId177" Type="http://schemas.openxmlformats.org/officeDocument/2006/relationships/image" Target="../media/image1112.png"/><Relationship Id="rId198" Type="http://schemas.openxmlformats.org/officeDocument/2006/relationships/image" Target="../media/image1122.png"/><Relationship Id="rId202" Type="http://schemas.openxmlformats.org/officeDocument/2006/relationships/image" Target="../media/image1124.png"/><Relationship Id="rId223" Type="http://schemas.openxmlformats.org/officeDocument/2006/relationships/image" Target="../media/image1134.png"/><Relationship Id="rId244" Type="http://schemas.openxmlformats.org/officeDocument/2006/relationships/customXml" Target="../ink/ink1155.xml"/><Relationship Id="rId18" Type="http://schemas.openxmlformats.org/officeDocument/2006/relationships/customXml" Target="../ink/ink1039.xml"/><Relationship Id="rId39" Type="http://schemas.openxmlformats.org/officeDocument/2006/relationships/image" Target="../media/image1044.png"/><Relationship Id="rId265" Type="http://schemas.openxmlformats.org/officeDocument/2006/relationships/image" Target="../media/image1153.png"/><Relationship Id="rId50" Type="http://schemas.openxmlformats.org/officeDocument/2006/relationships/customXml" Target="../ink/ink1055.xml"/><Relationship Id="rId104" Type="http://schemas.openxmlformats.org/officeDocument/2006/relationships/customXml" Target="../ink/ink1082.xml"/><Relationship Id="rId125" Type="http://schemas.openxmlformats.org/officeDocument/2006/relationships/image" Target="../media/image1087.png"/><Relationship Id="rId146" Type="http://schemas.openxmlformats.org/officeDocument/2006/relationships/customXml" Target="../ink/ink1104.xml"/><Relationship Id="rId167" Type="http://schemas.openxmlformats.org/officeDocument/2006/relationships/image" Target="../media/image1107.png"/><Relationship Id="rId188" Type="http://schemas.openxmlformats.org/officeDocument/2006/relationships/image" Target="../media/image1117.png"/><Relationship Id="rId71" Type="http://schemas.openxmlformats.org/officeDocument/2006/relationships/image" Target="../media/image1060.png"/><Relationship Id="rId92" Type="http://schemas.openxmlformats.org/officeDocument/2006/relationships/customXml" Target="../ink/ink1076.xml"/><Relationship Id="rId213" Type="http://schemas.openxmlformats.org/officeDocument/2006/relationships/customXml" Target="../ink/ink1138.xml"/><Relationship Id="rId234" Type="http://schemas.openxmlformats.org/officeDocument/2006/relationships/image" Target="../media/image1139.png"/><Relationship Id="rId2" Type="http://schemas.openxmlformats.org/officeDocument/2006/relationships/image" Target="../media/image439.png"/><Relationship Id="rId29" Type="http://schemas.openxmlformats.org/officeDocument/2006/relationships/image" Target="../media/image608.png"/><Relationship Id="rId255" Type="http://schemas.openxmlformats.org/officeDocument/2006/relationships/customXml" Target="../ink/ink1161.xml"/><Relationship Id="rId40" Type="http://schemas.openxmlformats.org/officeDocument/2006/relationships/customXml" Target="../ink/ink1050.xml"/><Relationship Id="rId115" Type="http://schemas.openxmlformats.org/officeDocument/2006/relationships/image" Target="../media/image1082.png"/><Relationship Id="rId136" Type="http://schemas.openxmlformats.org/officeDocument/2006/relationships/customXml" Target="../ink/ink1099.xml"/><Relationship Id="rId157" Type="http://schemas.openxmlformats.org/officeDocument/2006/relationships/image" Target="../media/image1102.png"/><Relationship Id="rId178" Type="http://schemas.openxmlformats.org/officeDocument/2006/relationships/customXml" Target="../ink/ink1120.xml"/><Relationship Id="rId61" Type="http://schemas.openxmlformats.org/officeDocument/2006/relationships/image" Target="../media/image1055.png"/><Relationship Id="rId82" Type="http://schemas.openxmlformats.org/officeDocument/2006/relationships/customXml" Target="../ink/ink1071.xml"/><Relationship Id="rId199" Type="http://schemas.openxmlformats.org/officeDocument/2006/relationships/customXml" Target="../ink/ink1131.xml"/><Relationship Id="rId203" Type="http://schemas.openxmlformats.org/officeDocument/2006/relationships/customXml" Target="../ink/ink1133.xml"/><Relationship Id="rId19" Type="http://schemas.openxmlformats.org/officeDocument/2006/relationships/image" Target="../media/image449.png"/><Relationship Id="rId224" Type="http://schemas.openxmlformats.org/officeDocument/2006/relationships/customXml" Target="../ink/ink1144.xml"/><Relationship Id="rId245" Type="http://schemas.openxmlformats.org/officeDocument/2006/relationships/image" Target="../media/image1144.png"/><Relationship Id="rId266" Type="http://schemas.openxmlformats.org/officeDocument/2006/relationships/customXml" Target="../ink/ink1167.xml"/><Relationship Id="rId30" Type="http://schemas.openxmlformats.org/officeDocument/2006/relationships/customXml" Target="../ink/ink1045.xml"/><Relationship Id="rId105" Type="http://schemas.openxmlformats.org/officeDocument/2006/relationships/image" Target="../media/image1077.png"/><Relationship Id="rId126" Type="http://schemas.openxmlformats.org/officeDocument/2006/relationships/customXml" Target="../ink/ink1093.xml"/><Relationship Id="rId147" Type="http://schemas.openxmlformats.org/officeDocument/2006/relationships/image" Target="../media/image1097.png"/><Relationship Id="rId168" Type="http://schemas.openxmlformats.org/officeDocument/2006/relationships/customXml" Target="../ink/ink1115.xml"/><Relationship Id="rId51" Type="http://schemas.openxmlformats.org/officeDocument/2006/relationships/image" Target="../media/image1050.png"/><Relationship Id="rId72" Type="http://schemas.openxmlformats.org/officeDocument/2006/relationships/customXml" Target="../ink/ink1066.xml"/><Relationship Id="rId93" Type="http://schemas.openxmlformats.org/officeDocument/2006/relationships/image" Target="../media/image1071.png"/><Relationship Id="rId189" Type="http://schemas.openxmlformats.org/officeDocument/2006/relationships/customXml" Target="../ink/ink1126.xml"/><Relationship Id="rId3" Type="http://schemas.openxmlformats.org/officeDocument/2006/relationships/image" Target="../media/image440.png"/><Relationship Id="rId214" Type="http://schemas.openxmlformats.org/officeDocument/2006/relationships/image" Target="../media/image1130.png"/><Relationship Id="rId235" Type="http://schemas.openxmlformats.org/officeDocument/2006/relationships/customXml" Target="../ink/ink1150.xml"/><Relationship Id="rId256" Type="http://schemas.openxmlformats.org/officeDocument/2006/relationships/customXml" Target="../ink/ink1162.xml"/><Relationship Id="rId116" Type="http://schemas.openxmlformats.org/officeDocument/2006/relationships/customXml" Target="../ink/ink1088.xml"/><Relationship Id="rId137" Type="http://schemas.openxmlformats.org/officeDocument/2006/relationships/image" Target="../media/image1092.png"/><Relationship Id="rId158" Type="http://schemas.openxmlformats.org/officeDocument/2006/relationships/customXml" Target="../ink/ink1110.xml"/><Relationship Id="rId20" Type="http://schemas.openxmlformats.org/officeDocument/2006/relationships/customXml" Target="../ink/ink1040.xml"/><Relationship Id="rId41" Type="http://schemas.openxmlformats.org/officeDocument/2006/relationships/image" Target="../media/image1045.png"/><Relationship Id="rId62" Type="http://schemas.openxmlformats.org/officeDocument/2006/relationships/customXml" Target="../ink/ink1061.xml"/><Relationship Id="rId83" Type="http://schemas.openxmlformats.org/officeDocument/2006/relationships/image" Target="../media/image1066.png"/><Relationship Id="rId179" Type="http://schemas.openxmlformats.org/officeDocument/2006/relationships/image" Target="../media/image1113.png"/><Relationship Id="rId190" Type="http://schemas.openxmlformats.org/officeDocument/2006/relationships/image" Target="../media/image1118.png"/><Relationship Id="rId204" Type="http://schemas.openxmlformats.org/officeDocument/2006/relationships/image" Target="../media/image1125.png"/><Relationship Id="rId225" Type="http://schemas.openxmlformats.org/officeDocument/2006/relationships/customXml" Target="../ink/ink1145.xml"/><Relationship Id="rId246" Type="http://schemas.openxmlformats.org/officeDocument/2006/relationships/customXml" Target="../ink/ink1156.xml"/><Relationship Id="rId267" Type="http://schemas.openxmlformats.org/officeDocument/2006/relationships/image" Target="../media/image1154.png"/><Relationship Id="rId106" Type="http://schemas.openxmlformats.org/officeDocument/2006/relationships/customXml" Target="../ink/ink1083.xml"/><Relationship Id="rId127" Type="http://schemas.openxmlformats.org/officeDocument/2006/relationships/image" Target="../media/image1088.png"/><Relationship Id="rId10" Type="http://schemas.openxmlformats.org/officeDocument/2006/relationships/customXml" Target="../ink/ink1035.xml"/><Relationship Id="rId31" Type="http://schemas.openxmlformats.org/officeDocument/2006/relationships/image" Target="../media/image609.png"/><Relationship Id="rId52" Type="http://schemas.openxmlformats.org/officeDocument/2006/relationships/customXml" Target="../ink/ink1056.xml"/><Relationship Id="rId73" Type="http://schemas.openxmlformats.org/officeDocument/2006/relationships/image" Target="../media/image1061.png"/><Relationship Id="rId94" Type="http://schemas.openxmlformats.org/officeDocument/2006/relationships/customXml" Target="../ink/ink1077.xml"/><Relationship Id="rId148" Type="http://schemas.openxmlformats.org/officeDocument/2006/relationships/customXml" Target="../ink/ink1105.xml"/><Relationship Id="rId169" Type="http://schemas.openxmlformats.org/officeDocument/2006/relationships/image" Target="../media/image1108.png"/><Relationship Id="rId4" Type="http://schemas.openxmlformats.org/officeDocument/2006/relationships/customXml" Target="../ink/ink1032.xml"/><Relationship Id="rId180" Type="http://schemas.openxmlformats.org/officeDocument/2006/relationships/customXml" Target="../ink/ink1121.xml"/><Relationship Id="rId215" Type="http://schemas.openxmlformats.org/officeDocument/2006/relationships/customXml" Target="../ink/ink1139.xml"/><Relationship Id="rId236" Type="http://schemas.openxmlformats.org/officeDocument/2006/relationships/image" Target="../media/image1140.png"/><Relationship Id="rId257" Type="http://schemas.openxmlformats.org/officeDocument/2006/relationships/image" Target="../media/image1149.png"/><Relationship Id="rId42" Type="http://schemas.openxmlformats.org/officeDocument/2006/relationships/customXml" Target="../ink/ink1051.xml"/><Relationship Id="rId84" Type="http://schemas.openxmlformats.org/officeDocument/2006/relationships/customXml" Target="../ink/ink1072.xml"/><Relationship Id="rId138" Type="http://schemas.openxmlformats.org/officeDocument/2006/relationships/customXml" Target="../ink/ink1100.xml"/><Relationship Id="rId191" Type="http://schemas.openxmlformats.org/officeDocument/2006/relationships/customXml" Target="../ink/ink1127.xml"/><Relationship Id="rId205" Type="http://schemas.openxmlformats.org/officeDocument/2006/relationships/customXml" Target="../ink/ink1134.xml"/><Relationship Id="rId247" Type="http://schemas.openxmlformats.org/officeDocument/2006/relationships/image" Target="../media/image1145.png"/><Relationship Id="rId107" Type="http://schemas.openxmlformats.org/officeDocument/2006/relationships/image" Target="../media/image107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8.png"/><Relationship Id="rId2" Type="http://schemas.openxmlformats.org/officeDocument/2006/relationships/image" Target="../media/image1157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168.png"/><Relationship Id="rId21" Type="http://schemas.openxmlformats.org/officeDocument/2006/relationships/image" Target="../media/image1166.png"/><Relationship Id="rId42" Type="http://schemas.openxmlformats.org/officeDocument/2006/relationships/image" Target="../media/image1176.png"/><Relationship Id="rId47" Type="http://schemas.openxmlformats.org/officeDocument/2006/relationships/customXml" Target="../ink/ink1192.xml"/><Relationship Id="rId63" Type="http://schemas.openxmlformats.org/officeDocument/2006/relationships/customXml" Target="../ink/ink1200.xml"/><Relationship Id="rId68" Type="http://schemas.openxmlformats.org/officeDocument/2006/relationships/image" Target="../media/image1188.png"/><Relationship Id="rId84" Type="http://schemas.openxmlformats.org/officeDocument/2006/relationships/image" Target="../media/image1196.png"/><Relationship Id="rId89" Type="http://schemas.openxmlformats.org/officeDocument/2006/relationships/customXml" Target="../ink/ink1213.xml"/><Relationship Id="rId16" Type="http://schemas.openxmlformats.org/officeDocument/2006/relationships/image" Target="../media/image1091.png"/><Relationship Id="rId11" Type="http://schemas.openxmlformats.org/officeDocument/2006/relationships/customXml" Target="../ink/ink1173.xml"/><Relationship Id="rId32" Type="http://schemas.openxmlformats.org/officeDocument/2006/relationships/image" Target="../media/image1171.png"/><Relationship Id="rId37" Type="http://schemas.openxmlformats.org/officeDocument/2006/relationships/customXml" Target="../ink/ink1187.xml"/><Relationship Id="rId53" Type="http://schemas.openxmlformats.org/officeDocument/2006/relationships/customXml" Target="../ink/ink1195.xml"/><Relationship Id="rId58" Type="http://schemas.openxmlformats.org/officeDocument/2006/relationships/image" Target="../media/image1184.png"/><Relationship Id="rId74" Type="http://schemas.openxmlformats.org/officeDocument/2006/relationships/image" Target="../media/image1191.png"/><Relationship Id="rId79" Type="http://schemas.openxmlformats.org/officeDocument/2006/relationships/customXml" Target="../ink/ink1208.xml"/><Relationship Id="rId102" Type="http://schemas.openxmlformats.org/officeDocument/2006/relationships/customXml" Target="../ink/ink1220.xml"/><Relationship Id="rId5" Type="http://schemas.openxmlformats.org/officeDocument/2006/relationships/customXml" Target="../ink/ink1170.xml"/><Relationship Id="rId90" Type="http://schemas.openxmlformats.org/officeDocument/2006/relationships/customXml" Target="../ink/ink1214.xml"/><Relationship Id="rId95" Type="http://schemas.openxmlformats.org/officeDocument/2006/relationships/image" Target="../media/image1201.png"/><Relationship Id="rId22" Type="http://schemas.openxmlformats.org/officeDocument/2006/relationships/customXml" Target="../ink/ink1179.xml"/><Relationship Id="rId27" Type="http://schemas.openxmlformats.org/officeDocument/2006/relationships/customXml" Target="../ink/ink1182.xml"/><Relationship Id="rId43" Type="http://schemas.openxmlformats.org/officeDocument/2006/relationships/customXml" Target="../ink/ink1190.xml"/><Relationship Id="rId48" Type="http://schemas.openxmlformats.org/officeDocument/2006/relationships/image" Target="../media/image1179.png"/><Relationship Id="rId64" Type="http://schemas.openxmlformats.org/officeDocument/2006/relationships/image" Target="../media/image1130.png"/><Relationship Id="rId69" Type="http://schemas.openxmlformats.org/officeDocument/2006/relationships/customXml" Target="../ink/ink1203.xml"/><Relationship Id="rId80" Type="http://schemas.openxmlformats.org/officeDocument/2006/relationships/image" Target="../media/image1194.png"/><Relationship Id="rId85" Type="http://schemas.openxmlformats.org/officeDocument/2006/relationships/customXml" Target="../ink/ink1211.xml"/><Relationship Id="rId12" Type="http://schemas.openxmlformats.org/officeDocument/2006/relationships/image" Target="../media/image1163.png"/><Relationship Id="rId17" Type="http://schemas.openxmlformats.org/officeDocument/2006/relationships/customXml" Target="../ink/ink1176.xml"/><Relationship Id="rId33" Type="http://schemas.openxmlformats.org/officeDocument/2006/relationships/customXml" Target="../ink/ink1185.xml"/><Relationship Id="rId38" Type="http://schemas.openxmlformats.org/officeDocument/2006/relationships/image" Target="../media/image1174.png"/><Relationship Id="rId59" Type="http://schemas.openxmlformats.org/officeDocument/2006/relationships/customXml" Target="../ink/ink1198.xml"/><Relationship Id="rId103" Type="http://schemas.openxmlformats.org/officeDocument/2006/relationships/image" Target="../media/image1205.png"/><Relationship Id="rId20" Type="http://schemas.openxmlformats.org/officeDocument/2006/relationships/customXml" Target="../ink/ink1178.xml"/><Relationship Id="rId41" Type="http://schemas.openxmlformats.org/officeDocument/2006/relationships/customXml" Target="../ink/ink1189.xml"/><Relationship Id="rId54" Type="http://schemas.openxmlformats.org/officeDocument/2006/relationships/image" Target="../media/image1182.png"/><Relationship Id="rId62" Type="http://schemas.openxmlformats.org/officeDocument/2006/relationships/image" Target="../media/image1186.png"/><Relationship Id="rId70" Type="http://schemas.openxmlformats.org/officeDocument/2006/relationships/image" Target="../media/image1189.png"/><Relationship Id="rId75" Type="http://schemas.openxmlformats.org/officeDocument/2006/relationships/customXml" Target="../ink/ink1206.xml"/><Relationship Id="rId83" Type="http://schemas.openxmlformats.org/officeDocument/2006/relationships/customXml" Target="../ink/ink1210.xml"/><Relationship Id="rId88" Type="http://schemas.openxmlformats.org/officeDocument/2006/relationships/image" Target="../media/image1198.png"/><Relationship Id="rId91" Type="http://schemas.openxmlformats.org/officeDocument/2006/relationships/image" Target="../media/image1199.png"/><Relationship Id="rId96" Type="http://schemas.openxmlformats.org/officeDocument/2006/relationships/customXml" Target="../ink/ink121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60.png"/><Relationship Id="rId15" Type="http://schemas.openxmlformats.org/officeDocument/2006/relationships/customXml" Target="../ink/ink1175.xml"/><Relationship Id="rId23" Type="http://schemas.openxmlformats.org/officeDocument/2006/relationships/customXml" Target="../ink/ink1180.xml"/><Relationship Id="rId28" Type="http://schemas.openxmlformats.org/officeDocument/2006/relationships/image" Target="../media/image1169.png"/><Relationship Id="rId36" Type="http://schemas.openxmlformats.org/officeDocument/2006/relationships/image" Target="../media/image1173.png"/><Relationship Id="rId49" Type="http://schemas.openxmlformats.org/officeDocument/2006/relationships/customXml" Target="../ink/ink1193.xml"/><Relationship Id="rId57" Type="http://schemas.openxmlformats.org/officeDocument/2006/relationships/customXml" Target="../ink/ink1197.xml"/><Relationship Id="rId10" Type="http://schemas.openxmlformats.org/officeDocument/2006/relationships/image" Target="../media/image1162.png"/><Relationship Id="rId31" Type="http://schemas.openxmlformats.org/officeDocument/2006/relationships/customXml" Target="../ink/ink1184.xml"/><Relationship Id="rId44" Type="http://schemas.openxmlformats.org/officeDocument/2006/relationships/image" Target="../media/image1177.png"/><Relationship Id="rId52" Type="http://schemas.openxmlformats.org/officeDocument/2006/relationships/image" Target="../media/image1181.png"/><Relationship Id="rId60" Type="http://schemas.openxmlformats.org/officeDocument/2006/relationships/image" Target="../media/image1185.png"/><Relationship Id="rId65" Type="http://schemas.openxmlformats.org/officeDocument/2006/relationships/customXml" Target="../ink/ink1201.xml"/><Relationship Id="rId73" Type="http://schemas.openxmlformats.org/officeDocument/2006/relationships/customXml" Target="../ink/ink1205.xml"/><Relationship Id="rId78" Type="http://schemas.openxmlformats.org/officeDocument/2006/relationships/image" Target="../media/image1193.png"/><Relationship Id="rId81" Type="http://schemas.openxmlformats.org/officeDocument/2006/relationships/customXml" Target="../ink/ink1209.xml"/><Relationship Id="rId86" Type="http://schemas.openxmlformats.org/officeDocument/2006/relationships/image" Target="../media/image1197.png"/><Relationship Id="rId94" Type="http://schemas.openxmlformats.org/officeDocument/2006/relationships/customXml" Target="../ink/ink1216.xml"/><Relationship Id="rId99" Type="http://schemas.openxmlformats.org/officeDocument/2006/relationships/image" Target="../media/image1203.png"/><Relationship Id="rId101" Type="http://schemas.openxmlformats.org/officeDocument/2006/relationships/image" Target="../media/image1204.png"/><Relationship Id="rId4" Type="http://schemas.openxmlformats.org/officeDocument/2006/relationships/image" Target="../media/image1159.emf"/><Relationship Id="rId9" Type="http://schemas.openxmlformats.org/officeDocument/2006/relationships/customXml" Target="../ink/ink1172.xml"/><Relationship Id="rId13" Type="http://schemas.openxmlformats.org/officeDocument/2006/relationships/customXml" Target="../ink/ink1174.xml"/><Relationship Id="rId18" Type="http://schemas.openxmlformats.org/officeDocument/2006/relationships/customXml" Target="../ink/ink1177.xml"/><Relationship Id="rId39" Type="http://schemas.openxmlformats.org/officeDocument/2006/relationships/customXml" Target="../ink/ink1188.xml"/><Relationship Id="rId34" Type="http://schemas.openxmlformats.org/officeDocument/2006/relationships/image" Target="../media/image1172.png"/><Relationship Id="rId50" Type="http://schemas.openxmlformats.org/officeDocument/2006/relationships/image" Target="../media/image1180.png"/><Relationship Id="rId55" Type="http://schemas.openxmlformats.org/officeDocument/2006/relationships/customXml" Target="../ink/ink1196.xml"/><Relationship Id="rId76" Type="http://schemas.openxmlformats.org/officeDocument/2006/relationships/image" Target="../media/image1192.png"/><Relationship Id="rId97" Type="http://schemas.openxmlformats.org/officeDocument/2006/relationships/image" Target="../media/image1202.png"/><Relationship Id="rId104" Type="http://schemas.openxmlformats.org/officeDocument/2006/relationships/customXml" Target="../ink/ink1221.xml"/><Relationship Id="rId7" Type="http://schemas.openxmlformats.org/officeDocument/2006/relationships/customXml" Target="../ink/ink1171.xml"/><Relationship Id="rId71" Type="http://schemas.openxmlformats.org/officeDocument/2006/relationships/customXml" Target="../ink/ink1204.xml"/><Relationship Id="rId92" Type="http://schemas.openxmlformats.org/officeDocument/2006/relationships/customXml" Target="../ink/ink1215.xml"/><Relationship Id="rId2" Type="http://schemas.openxmlformats.org/officeDocument/2006/relationships/slideLayout" Target="../slideLayouts/slideLayout2.xml"/><Relationship Id="rId29" Type="http://schemas.openxmlformats.org/officeDocument/2006/relationships/customXml" Target="../ink/ink1183.xml"/><Relationship Id="rId24" Type="http://schemas.openxmlformats.org/officeDocument/2006/relationships/image" Target="../media/image1167.png"/><Relationship Id="rId40" Type="http://schemas.openxmlformats.org/officeDocument/2006/relationships/image" Target="../media/image1175.png"/><Relationship Id="rId45" Type="http://schemas.openxmlformats.org/officeDocument/2006/relationships/customXml" Target="../ink/ink1191.xml"/><Relationship Id="rId66" Type="http://schemas.openxmlformats.org/officeDocument/2006/relationships/image" Target="../media/image1187.png"/><Relationship Id="rId87" Type="http://schemas.openxmlformats.org/officeDocument/2006/relationships/customXml" Target="../ink/ink1212.xml"/><Relationship Id="rId61" Type="http://schemas.openxmlformats.org/officeDocument/2006/relationships/customXml" Target="../ink/ink1199.xml"/><Relationship Id="rId82" Type="http://schemas.openxmlformats.org/officeDocument/2006/relationships/image" Target="../media/image1195.png"/><Relationship Id="rId19" Type="http://schemas.openxmlformats.org/officeDocument/2006/relationships/image" Target="../media/image1165.png"/><Relationship Id="rId14" Type="http://schemas.openxmlformats.org/officeDocument/2006/relationships/image" Target="../media/image1164.png"/><Relationship Id="rId30" Type="http://schemas.openxmlformats.org/officeDocument/2006/relationships/image" Target="../media/image1170.png"/><Relationship Id="rId35" Type="http://schemas.openxmlformats.org/officeDocument/2006/relationships/customXml" Target="../ink/ink1186.xml"/><Relationship Id="rId56" Type="http://schemas.openxmlformats.org/officeDocument/2006/relationships/image" Target="../media/image1183.png"/><Relationship Id="rId77" Type="http://schemas.openxmlformats.org/officeDocument/2006/relationships/customXml" Target="../ink/ink1207.xml"/><Relationship Id="rId100" Type="http://schemas.openxmlformats.org/officeDocument/2006/relationships/customXml" Target="../ink/ink1219.xml"/><Relationship Id="rId105" Type="http://schemas.openxmlformats.org/officeDocument/2006/relationships/image" Target="../media/image1206.png"/><Relationship Id="rId8" Type="http://schemas.openxmlformats.org/officeDocument/2006/relationships/image" Target="../media/image1161.png"/><Relationship Id="rId51" Type="http://schemas.openxmlformats.org/officeDocument/2006/relationships/customXml" Target="../ink/ink1194.xml"/><Relationship Id="rId72" Type="http://schemas.openxmlformats.org/officeDocument/2006/relationships/image" Target="../media/image1190.png"/><Relationship Id="rId93" Type="http://schemas.openxmlformats.org/officeDocument/2006/relationships/image" Target="../media/image1200.png"/><Relationship Id="rId98" Type="http://schemas.openxmlformats.org/officeDocument/2006/relationships/customXml" Target="../ink/ink1218.xml"/><Relationship Id="rId3" Type="http://schemas.openxmlformats.org/officeDocument/2006/relationships/oleObject" Target="../embeddings/oleObject2.bin"/><Relationship Id="rId25" Type="http://schemas.openxmlformats.org/officeDocument/2006/relationships/customXml" Target="../ink/ink1181.xml"/><Relationship Id="rId46" Type="http://schemas.openxmlformats.org/officeDocument/2006/relationships/image" Target="../media/image1178.png"/><Relationship Id="rId67" Type="http://schemas.openxmlformats.org/officeDocument/2006/relationships/customXml" Target="../ink/ink120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24.xml"/><Relationship Id="rId13" Type="http://schemas.openxmlformats.org/officeDocument/2006/relationships/image" Target="../media/image1213.png"/><Relationship Id="rId3" Type="http://schemas.openxmlformats.org/officeDocument/2006/relationships/image" Target="../media/image1208.png"/><Relationship Id="rId7" Type="http://schemas.openxmlformats.org/officeDocument/2006/relationships/image" Target="../media/image1210.png"/><Relationship Id="rId12" Type="http://schemas.openxmlformats.org/officeDocument/2006/relationships/customXml" Target="../ink/ink1226.xml"/><Relationship Id="rId17" Type="http://schemas.openxmlformats.org/officeDocument/2006/relationships/image" Target="../media/image1215.png"/><Relationship Id="rId2" Type="http://schemas.openxmlformats.org/officeDocument/2006/relationships/image" Target="../media/image1207.png"/><Relationship Id="rId16" Type="http://schemas.openxmlformats.org/officeDocument/2006/relationships/customXml" Target="../ink/ink1228.xml"/><Relationship Id="rId1" Type="http://schemas.openxmlformats.org/officeDocument/2006/relationships/slideLayout" Target="../slideLayouts/slideLayout12.xml"/><Relationship Id="rId6" Type="http://schemas.openxmlformats.org/officeDocument/2006/relationships/customXml" Target="../ink/ink1223.xml"/><Relationship Id="rId11" Type="http://schemas.openxmlformats.org/officeDocument/2006/relationships/image" Target="../media/image1212.png"/><Relationship Id="rId5" Type="http://schemas.openxmlformats.org/officeDocument/2006/relationships/image" Target="../media/image1209.png"/><Relationship Id="rId15" Type="http://schemas.openxmlformats.org/officeDocument/2006/relationships/image" Target="../media/image1214.png"/><Relationship Id="rId10" Type="http://schemas.openxmlformats.org/officeDocument/2006/relationships/customXml" Target="../ink/ink1225.xml"/><Relationship Id="rId4" Type="http://schemas.openxmlformats.org/officeDocument/2006/relationships/customXml" Target="../ink/ink1222.xml"/><Relationship Id="rId9" Type="http://schemas.openxmlformats.org/officeDocument/2006/relationships/image" Target="../media/image1211.png"/><Relationship Id="rId14" Type="http://schemas.openxmlformats.org/officeDocument/2006/relationships/customXml" Target="../ink/ink122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customXml" Target="../ink/ink1230.xml"/><Relationship Id="rId13" Type="http://schemas.openxmlformats.org/officeDocument/2006/relationships/image" Target="../media/image1219.png"/><Relationship Id="rId18" Type="http://schemas.openxmlformats.org/officeDocument/2006/relationships/customXml" Target="../ink/ink1235.xml"/><Relationship Id="rId3" Type="http://schemas.openxmlformats.org/officeDocument/2006/relationships/image" Target="../media/image485.png"/><Relationship Id="rId21" Type="http://schemas.openxmlformats.org/officeDocument/2006/relationships/image" Target="../media/image1223.png"/><Relationship Id="rId7" Type="http://schemas.openxmlformats.org/officeDocument/2006/relationships/image" Target="../media/image1216.png"/><Relationship Id="rId12" Type="http://schemas.openxmlformats.org/officeDocument/2006/relationships/customXml" Target="../ink/ink1232.xml"/><Relationship Id="rId17" Type="http://schemas.openxmlformats.org/officeDocument/2006/relationships/image" Target="../media/image1221.png"/><Relationship Id="rId2" Type="http://schemas.openxmlformats.org/officeDocument/2006/relationships/image" Target="../media/image484.png"/><Relationship Id="rId16" Type="http://schemas.openxmlformats.org/officeDocument/2006/relationships/customXml" Target="../ink/ink1234.xml"/><Relationship Id="rId20" Type="http://schemas.openxmlformats.org/officeDocument/2006/relationships/customXml" Target="../ink/ink1236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229.xml"/><Relationship Id="rId11" Type="http://schemas.openxmlformats.org/officeDocument/2006/relationships/image" Target="../media/image1218.png"/><Relationship Id="rId5" Type="http://schemas.openxmlformats.org/officeDocument/2006/relationships/image" Target="../media/image487.png"/><Relationship Id="rId15" Type="http://schemas.openxmlformats.org/officeDocument/2006/relationships/image" Target="../media/image1220.png"/><Relationship Id="rId10" Type="http://schemas.openxmlformats.org/officeDocument/2006/relationships/customXml" Target="../ink/ink1231.xml"/><Relationship Id="rId19" Type="http://schemas.openxmlformats.org/officeDocument/2006/relationships/image" Target="../media/image1222.png"/><Relationship Id="rId4" Type="http://schemas.openxmlformats.org/officeDocument/2006/relationships/image" Target="../media/image486.png"/><Relationship Id="rId9" Type="http://schemas.openxmlformats.org/officeDocument/2006/relationships/image" Target="../media/image1217.png"/><Relationship Id="rId14" Type="http://schemas.openxmlformats.org/officeDocument/2006/relationships/customXml" Target="../ink/ink123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5.png"/><Relationship Id="rId2" Type="http://schemas.openxmlformats.org/officeDocument/2006/relationships/image" Target="../media/image122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8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27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26.wmf"/><Relationship Id="rId9" Type="http://schemas.openxmlformats.org/officeDocument/2006/relationships/image" Target="../media/image1229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292.xml"/><Relationship Id="rId21" Type="http://schemas.openxmlformats.org/officeDocument/2006/relationships/customXml" Target="../ink/ink1244.xml"/><Relationship Id="rId42" Type="http://schemas.openxmlformats.org/officeDocument/2006/relationships/image" Target="../media/image1250.png"/><Relationship Id="rId63" Type="http://schemas.openxmlformats.org/officeDocument/2006/relationships/customXml" Target="../ink/ink1265.xml"/><Relationship Id="rId84" Type="http://schemas.openxmlformats.org/officeDocument/2006/relationships/image" Target="../media/image1271.png"/><Relationship Id="rId138" Type="http://schemas.openxmlformats.org/officeDocument/2006/relationships/customXml" Target="../ink/ink1303.xml"/><Relationship Id="rId159" Type="http://schemas.openxmlformats.org/officeDocument/2006/relationships/image" Target="../media/image1308.png"/><Relationship Id="rId170" Type="http://schemas.openxmlformats.org/officeDocument/2006/relationships/customXml" Target="../ink/ink1319.xml"/><Relationship Id="rId107" Type="http://schemas.openxmlformats.org/officeDocument/2006/relationships/customXml" Target="../ink/ink1287.xml"/><Relationship Id="rId11" Type="http://schemas.openxmlformats.org/officeDocument/2006/relationships/customXml" Target="../ink/ink1239.xml"/><Relationship Id="rId32" Type="http://schemas.openxmlformats.org/officeDocument/2006/relationships/image" Target="../media/image1245.png"/><Relationship Id="rId53" Type="http://schemas.openxmlformats.org/officeDocument/2006/relationships/customXml" Target="../ink/ink1260.xml"/><Relationship Id="rId74" Type="http://schemas.openxmlformats.org/officeDocument/2006/relationships/image" Target="../media/image1266.png"/><Relationship Id="rId128" Type="http://schemas.openxmlformats.org/officeDocument/2006/relationships/customXml" Target="../ink/ink1298.xml"/><Relationship Id="rId149" Type="http://schemas.openxmlformats.org/officeDocument/2006/relationships/image" Target="../media/image1303.png"/><Relationship Id="rId5" Type="http://schemas.openxmlformats.org/officeDocument/2006/relationships/oleObject" Target="../embeddings/oleObject6.bin"/><Relationship Id="rId95" Type="http://schemas.openxmlformats.org/officeDocument/2006/relationships/customXml" Target="../ink/ink1281.xml"/><Relationship Id="rId160" Type="http://schemas.openxmlformats.org/officeDocument/2006/relationships/customXml" Target="../ink/ink1314.xml"/><Relationship Id="rId22" Type="http://schemas.openxmlformats.org/officeDocument/2006/relationships/image" Target="../media/image1240.png"/><Relationship Id="rId43" Type="http://schemas.openxmlformats.org/officeDocument/2006/relationships/customXml" Target="../ink/ink1255.xml"/><Relationship Id="rId64" Type="http://schemas.openxmlformats.org/officeDocument/2006/relationships/image" Target="../media/image1261.png"/><Relationship Id="rId118" Type="http://schemas.openxmlformats.org/officeDocument/2006/relationships/image" Target="../media/image1288.png"/><Relationship Id="rId139" Type="http://schemas.openxmlformats.org/officeDocument/2006/relationships/image" Target="../media/image1298.png"/><Relationship Id="rId85" Type="http://schemas.openxmlformats.org/officeDocument/2006/relationships/customXml" Target="../ink/ink1276.xml"/><Relationship Id="rId150" Type="http://schemas.openxmlformats.org/officeDocument/2006/relationships/customXml" Target="../ink/ink1309.xml"/><Relationship Id="rId171" Type="http://schemas.openxmlformats.org/officeDocument/2006/relationships/image" Target="../media/image1314.png"/><Relationship Id="rId12" Type="http://schemas.openxmlformats.org/officeDocument/2006/relationships/image" Target="../media/image1235.png"/><Relationship Id="rId33" Type="http://schemas.openxmlformats.org/officeDocument/2006/relationships/customXml" Target="../ink/ink1250.xml"/><Relationship Id="rId108" Type="http://schemas.openxmlformats.org/officeDocument/2006/relationships/image" Target="../media/image1283.png"/><Relationship Id="rId129" Type="http://schemas.openxmlformats.org/officeDocument/2006/relationships/image" Target="../media/image1293.png"/><Relationship Id="rId54" Type="http://schemas.openxmlformats.org/officeDocument/2006/relationships/image" Target="../media/image1256.png"/><Relationship Id="rId70" Type="http://schemas.openxmlformats.org/officeDocument/2006/relationships/image" Target="../media/image1264.png"/><Relationship Id="rId75" Type="http://schemas.openxmlformats.org/officeDocument/2006/relationships/customXml" Target="../ink/ink1271.xml"/><Relationship Id="rId91" Type="http://schemas.openxmlformats.org/officeDocument/2006/relationships/customXml" Target="../ink/ink1279.xml"/><Relationship Id="rId96" Type="http://schemas.openxmlformats.org/officeDocument/2006/relationships/image" Target="../media/image1277.png"/><Relationship Id="rId140" Type="http://schemas.openxmlformats.org/officeDocument/2006/relationships/customXml" Target="../ink/ink1304.xml"/><Relationship Id="rId145" Type="http://schemas.openxmlformats.org/officeDocument/2006/relationships/image" Target="../media/image1301.png"/><Relationship Id="rId161" Type="http://schemas.openxmlformats.org/officeDocument/2006/relationships/image" Target="../media/image1309.png"/><Relationship Id="rId166" Type="http://schemas.openxmlformats.org/officeDocument/2006/relationships/customXml" Target="../ink/ink131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32.emf"/><Relationship Id="rId23" Type="http://schemas.openxmlformats.org/officeDocument/2006/relationships/customXml" Target="../ink/ink1245.xml"/><Relationship Id="rId28" Type="http://schemas.openxmlformats.org/officeDocument/2006/relationships/image" Target="../media/image1243.png"/><Relationship Id="rId49" Type="http://schemas.openxmlformats.org/officeDocument/2006/relationships/customXml" Target="../ink/ink1258.xml"/><Relationship Id="rId114" Type="http://schemas.openxmlformats.org/officeDocument/2006/relationships/image" Target="../media/image1286.png"/><Relationship Id="rId119" Type="http://schemas.openxmlformats.org/officeDocument/2006/relationships/customXml" Target="../ink/ink1293.xml"/><Relationship Id="rId44" Type="http://schemas.openxmlformats.org/officeDocument/2006/relationships/image" Target="../media/image1251.png"/><Relationship Id="rId60" Type="http://schemas.openxmlformats.org/officeDocument/2006/relationships/image" Target="../media/image1259.png"/><Relationship Id="rId65" Type="http://schemas.openxmlformats.org/officeDocument/2006/relationships/customXml" Target="../ink/ink1266.xml"/><Relationship Id="rId81" Type="http://schemas.openxmlformats.org/officeDocument/2006/relationships/customXml" Target="../ink/ink1274.xml"/><Relationship Id="rId86" Type="http://schemas.openxmlformats.org/officeDocument/2006/relationships/image" Target="../media/image1272.png"/><Relationship Id="rId130" Type="http://schemas.openxmlformats.org/officeDocument/2006/relationships/customXml" Target="../ink/ink1299.xml"/><Relationship Id="rId135" Type="http://schemas.openxmlformats.org/officeDocument/2006/relationships/image" Target="../media/image1296.png"/><Relationship Id="rId151" Type="http://schemas.openxmlformats.org/officeDocument/2006/relationships/image" Target="../media/image1304.png"/><Relationship Id="rId156" Type="http://schemas.openxmlformats.org/officeDocument/2006/relationships/customXml" Target="../ink/ink1312.xml"/><Relationship Id="rId13" Type="http://schemas.openxmlformats.org/officeDocument/2006/relationships/customXml" Target="../ink/ink1240.xml"/><Relationship Id="rId18" Type="http://schemas.openxmlformats.org/officeDocument/2006/relationships/image" Target="../media/image1238.png"/><Relationship Id="rId39" Type="http://schemas.openxmlformats.org/officeDocument/2006/relationships/customXml" Target="../ink/ink1253.xml"/><Relationship Id="rId109" Type="http://schemas.openxmlformats.org/officeDocument/2006/relationships/customXml" Target="../ink/ink1288.xml"/><Relationship Id="rId34" Type="http://schemas.openxmlformats.org/officeDocument/2006/relationships/image" Target="../media/image1246.png"/><Relationship Id="rId50" Type="http://schemas.openxmlformats.org/officeDocument/2006/relationships/image" Target="../media/image1254.png"/><Relationship Id="rId55" Type="http://schemas.openxmlformats.org/officeDocument/2006/relationships/customXml" Target="../ink/ink1261.xml"/><Relationship Id="rId76" Type="http://schemas.openxmlformats.org/officeDocument/2006/relationships/image" Target="../media/image1267.png"/><Relationship Id="rId97" Type="http://schemas.openxmlformats.org/officeDocument/2006/relationships/customXml" Target="../ink/ink1282.xml"/><Relationship Id="rId104" Type="http://schemas.openxmlformats.org/officeDocument/2006/relationships/image" Target="../media/image1281.png"/><Relationship Id="rId120" Type="http://schemas.openxmlformats.org/officeDocument/2006/relationships/customXml" Target="../ink/ink1294.xml"/><Relationship Id="rId125" Type="http://schemas.openxmlformats.org/officeDocument/2006/relationships/image" Target="../media/image1291.png"/><Relationship Id="rId141" Type="http://schemas.openxmlformats.org/officeDocument/2006/relationships/image" Target="../media/image1299.png"/><Relationship Id="rId146" Type="http://schemas.openxmlformats.org/officeDocument/2006/relationships/customXml" Target="../ink/ink1307.xml"/><Relationship Id="rId167" Type="http://schemas.openxmlformats.org/officeDocument/2006/relationships/image" Target="../media/image1312.png"/><Relationship Id="rId7" Type="http://schemas.openxmlformats.org/officeDocument/2006/relationships/customXml" Target="../ink/ink1237.xml"/><Relationship Id="rId71" Type="http://schemas.openxmlformats.org/officeDocument/2006/relationships/customXml" Target="../ink/ink1269.xml"/><Relationship Id="rId92" Type="http://schemas.openxmlformats.org/officeDocument/2006/relationships/image" Target="../media/image1275.png"/><Relationship Id="rId162" Type="http://schemas.openxmlformats.org/officeDocument/2006/relationships/customXml" Target="../ink/ink1315.xml"/><Relationship Id="rId2" Type="http://schemas.openxmlformats.org/officeDocument/2006/relationships/slideLayout" Target="../slideLayouts/slideLayout6.xml"/><Relationship Id="rId29" Type="http://schemas.openxmlformats.org/officeDocument/2006/relationships/customXml" Target="../ink/ink1248.xml"/><Relationship Id="rId24" Type="http://schemas.openxmlformats.org/officeDocument/2006/relationships/image" Target="../media/image1241.png"/><Relationship Id="rId40" Type="http://schemas.openxmlformats.org/officeDocument/2006/relationships/image" Target="../media/image1249.png"/><Relationship Id="rId45" Type="http://schemas.openxmlformats.org/officeDocument/2006/relationships/customXml" Target="../ink/ink1256.xml"/><Relationship Id="rId66" Type="http://schemas.openxmlformats.org/officeDocument/2006/relationships/image" Target="../media/image1262.png"/><Relationship Id="rId87" Type="http://schemas.openxmlformats.org/officeDocument/2006/relationships/customXml" Target="../ink/ink1277.xml"/><Relationship Id="rId110" Type="http://schemas.openxmlformats.org/officeDocument/2006/relationships/image" Target="../media/image1284.png"/><Relationship Id="rId115" Type="http://schemas.openxmlformats.org/officeDocument/2006/relationships/customXml" Target="../ink/ink1291.xml"/><Relationship Id="rId131" Type="http://schemas.openxmlformats.org/officeDocument/2006/relationships/image" Target="../media/image1294.png"/><Relationship Id="rId136" Type="http://schemas.openxmlformats.org/officeDocument/2006/relationships/customXml" Target="../ink/ink1302.xml"/><Relationship Id="rId157" Type="http://schemas.openxmlformats.org/officeDocument/2006/relationships/image" Target="../media/image1307.png"/><Relationship Id="rId61" Type="http://schemas.openxmlformats.org/officeDocument/2006/relationships/customXml" Target="../ink/ink1264.xml"/><Relationship Id="rId82" Type="http://schemas.openxmlformats.org/officeDocument/2006/relationships/image" Target="../media/image1270.png"/><Relationship Id="rId152" Type="http://schemas.openxmlformats.org/officeDocument/2006/relationships/customXml" Target="../ink/ink1310.xml"/><Relationship Id="rId19" Type="http://schemas.openxmlformats.org/officeDocument/2006/relationships/customXml" Target="../ink/ink1243.xml"/><Relationship Id="rId14" Type="http://schemas.openxmlformats.org/officeDocument/2006/relationships/image" Target="../media/image1236.png"/><Relationship Id="rId30" Type="http://schemas.openxmlformats.org/officeDocument/2006/relationships/image" Target="../media/image1244.png"/><Relationship Id="rId35" Type="http://schemas.openxmlformats.org/officeDocument/2006/relationships/customXml" Target="../ink/ink1251.xml"/><Relationship Id="rId56" Type="http://schemas.openxmlformats.org/officeDocument/2006/relationships/image" Target="../media/image1257.png"/><Relationship Id="rId77" Type="http://schemas.openxmlformats.org/officeDocument/2006/relationships/customXml" Target="../ink/ink1272.xml"/><Relationship Id="rId100" Type="http://schemas.openxmlformats.org/officeDocument/2006/relationships/image" Target="../media/image1279.png"/><Relationship Id="rId105" Type="http://schemas.openxmlformats.org/officeDocument/2006/relationships/customXml" Target="../ink/ink1286.xml"/><Relationship Id="rId126" Type="http://schemas.openxmlformats.org/officeDocument/2006/relationships/customXml" Target="../ink/ink1297.xml"/><Relationship Id="rId147" Type="http://schemas.openxmlformats.org/officeDocument/2006/relationships/image" Target="../media/image1302.png"/><Relationship Id="rId168" Type="http://schemas.openxmlformats.org/officeDocument/2006/relationships/customXml" Target="../ink/ink1318.xml"/><Relationship Id="rId8" Type="http://schemas.openxmlformats.org/officeDocument/2006/relationships/image" Target="../media/image1233.png"/><Relationship Id="rId51" Type="http://schemas.openxmlformats.org/officeDocument/2006/relationships/customXml" Target="../ink/ink1259.xml"/><Relationship Id="rId72" Type="http://schemas.openxmlformats.org/officeDocument/2006/relationships/image" Target="../media/image1265.png"/><Relationship Id="rId93" Type="http://schemas.openxmlformats.org/officeDocument/2006/relationships/customXml" Target="../ink/ink1280.xml"/><Relationship Id="rId98" Type="http://schemas.openxmlformats.org/officeDocument/2006/relationships/image" Target="../media/image1278.png"/><Relationship Id="rId121" Type="http://schemas.openxmlformats.org/officeDocument/2006/relationships/image" Target="../media/image1289.png"/><Relationship Id="rId142" Type="http://schemas.openxmlformats.org/officeDocument/2006/relationships/customXml" Target="../ink/ink1305.xml"/><Relationship Id="rId163" Type="http://schemas.openxmlformats.org/officeDocument/2006/relationships/image" Target="../media/image1310.png"/><Relationship Id="rId3" Type="http://schemas.openxmlformats.org/officeDocument/2006/relationships/oleObject" Target="../embeddings/Microsoft_Word_97_-_2004_Document.doc"/><Relationship Id="rId25" Type="http://schemas.openxmlformats.org/officeDocument/2006/relationships/customXml" Target="../ink/ink1246.xml"/><Relationship Id="rId46" Type="http://schemas.openxmlformats.org/officeDocument/2006/relationships/image" Target="../media/image1252.png"/><Relationship Id="rId67" Type="http://schemas.openxmlformats.org/officeDocument/2006/relationships/customXml" Target="../ink/ink1267.xml"/><Relationship Id="rId116" Type="http://schemas.openxmlformats.org/officeDocument/2006/relationships/image" Target="../media/image1287.png"/><Relationship Id="rId137" Type="http://schemas.openxmlformats.org/officeDocument/2006/relationships/image" Target="../media/image1297.png"/><Relationship Id="rId158" Type="http://schemas.openxmlformats.org/officeDocument/2006/relationships/customXml" Target="../ink/ink1313.xml"/><Relationship Id="rId20" Type="http://schemas.openxmlformats.org/officeDocument/2006/relationships/image" Target="../media/image1239.png"/><Relationship Id="rId41" Type="http://schemas.openxmlformats.org/officeDocument/2006/relationships/customXml" Target="../ink/ink1254.xml"/><Relationship Id="rId62" Type="http://schemas.openxmlformats.org/officeDocument/2006/relationships/image" Target="../media/image1260.png"/><Relationship Id="rId83" Type="http://schemas.openxmlformats.org/officeDocument/2006/relationships/customXml" Target="../ink/ink1275.xml"/><Relationship Id="rId88" Type="http://schemas.openxmlformats.org/officeDocument/2006/relationships/image" Target="../media/image1273.png"/><Relationship Id="rId111" Type="http://schemas.openxmlformats.org/officeDocument/2006/relationships/customXml" Target="../ink/ink1289.xml"/><Relationship Id="rId132" Type="http://schemas.openxmlformats.org/officeDocument/2006/relationships/customXml" Target="../ink/ink1300.xml"/><Relationship Id="rId153" Type="http://schemas.openxmlformats.org/officeDocument/2006/relationships/image" Target="../media/image1305.png"/><Relationship Id="rId15" Type="http://schemas.openxmlformats.org/officeDocument/2006/relationships/customXml" Target="../ink/ink1241.xml"/><Relationship Id="rId36" Type="http://schemas.openxmlformats.org/officeDocument/2006/relationships/image" Target="../media/image1247.png"/><Relationship Id="rId57" Type="http://schemas.openxmlformats.org/officeDocument/2006/relationships/customXml" Target="../ink/ink1262.xml"/><Relationship Id="rId106" Type="http://schemas.openxmlformats.org/officeDocument/2006/relationships/image" Target="../media/image1282.png"/><Relationship Id="rId127" Type="http://schemas.openxmlformats.org/officeDocument/2006/relationships/image" Target="../media/image1292.png"/><Relationship Id="rId10" Type="http://schemas.openxmlformats.org/officeDocument/2006/relationships/image" Target="../media/image1234.png"/><Relationship Id="rId31" Type="http://schemas.openxmlformats.org/officeDocument/2006/relationships/customXml" Target="../ink/ink1249.xml"/><Relationship Id="rId52" Type="http://schemas.openxmlformats.org/officeDocument/2006/relationships/image" Target="../media/image1255.png"/><Relationship Id="rId73" Type="http://schemas.openxmlformats.org/officeDocument/2006/relationships/customXml" Target="../ink/ink1270.xml"/><Relationship Id="rId78" Type="http://schemas.openxmlformats.org/officeDocument/2006/relationships/image" Target="../media/image1268.png"/><Relationship Id="rId94" Type="http://schemas.openxmlformats.org/officeDocument/2006/relationships/image" Target="../media/image1276.png"/><Relationship Id="rId99" Type="http://schemas.openxmlformats.org/officeDocument/2006/relationships/customXml" Target="../ink/ink1283.xml"/><Relationship Id="rId101" Type="http://schemas.openxmlformats.org/officeDocument/2006/relationships/customXml" Target="../ink/ink1284.xml"/><Relationship Id="rId122" Type="http://schemas.openxmlformats.org/officeDocument/2006/relationships/customXml" Target="../ink/ink1295.xml"/><Relationship Id="rId143" Type="http://schemas.openxmlformats.org/officeDocument/2006/relationships/image" Target="../media/image1300.png"/><Relationship Id="rId148" Type="http://schemas.openxmlformats.org/officeDocument/2006/relationships/customXml" Target="../ink/ink1308.xml"/><Relationship Id="rId164" Type="http://schemas.openxmlformats.org/officeDocument/2006/relationships/customXml" Target="../ink/ink1316.xml"/><Relationship Id="rId169" Type="http://schemas.openxmlformats.org/officeDocument/2006/relationships/image" Target="../media/image1313.png"/><Relationship Id="rId4" Type="http://schemas.openxmlformats.org/officeDocument/2006/relationships/image" Target="../media/image1231.wmf"/><Relationship Id="rId9" Type="http://schemas.openxmlformats.org/officeDocument/2006/relationships/customXml" Target="../ink/ink1238.xml"/><Relationship Id="rId26" Type="http://schemas.openxmlformats.org/officeDocument/2006/relationships/image" Target="../media/image1242.png"/><Relationship Id="rId47" Type="http://schemas.openxmlformats.org/officeDocument/2006/relationships/customXml" Target="../ink/ink1257.xml"/><Relationship Id="rId68" Type="http://schemas.openxmlformats.org/officeDocument/2006/relationships/image" Target="../media/image1263.png"/><Relationship Id="rId89" Type="http://schemas.openxmlformats.org/officeDocument/2006/relationships/customXml" Target="../ink/ink1278.xml"/><Relationship Id="rId112" Type="http://schemas.openxmlformats.org/officeDocument/2006/relationships/image" Target="../media/image1285.png"/><Relationship Id="rId133" Type="http://schemas.openxmlformats.org/officeDocument/2006/relationships/image" Target="../media/image1295.png"/><Relationship Id="rId154" Type="http://schemas.openxmlformats.org/officeDocument/2006/relationships/customXml" Target="../ink/ink1311.xml"/><Relationship Id="rId16" Type="http://schemas.openxmlformats.org/officeDocument/2006/relationships/image" Target="../media/image1237.png"/><Relationship Id="rId37" Type="http://schemas.openxmlformats.org/officeDocument/2006/relationships/customXml" Target="../ink/ink1252.xml"/><Relationship Id="rId58" Type="http://schemas.openxmlformats.org/officeDocument/2006/relationships/image" Target="../media/image1258.png"/><Relationship Id="rId79" Type="http://schemas.openxmlformats.org/officeDocument/2006/relationships/customXml" Target="../ink/ink1273.xml"/><Relationship Id="rId102" Type="http://schemas.openxmlformats.org/officeDocument/2006/relationships/image" Target="../media/image1280.png"/><Relationship Id="rId123" Type="http://schemas.openxmlformats.org/officeDocument/2006/relationships/image" Target="../media/image1290.png"/><Relationship Id="rId144" Type="http://schemas.openxmlformats.org/officeDocument/2006/relationships/customXml" Target="../ink/ink1306.xml"/><Relationship Id="rId90" Type="http://schemas.openxmlformats.org/officeDocument/2006/relationships/image" Target="../media/image1274.png"/><Relationship Id="rId165" Type="http://schemas.openxmlformats.org/officeDocument/2006/relationships/image" Target="../media/image1311.png"/><Relationship Id="rId27" Type="http://schemas.openxmlformats.org/officeDocument/2006/relationships/customXml" Target="../ink/ink1247.xml"/><Relationship Id="rId48" Type="http://schemas.openxmlformats.org/officeDocument/2006/relationships/image" Target="../media/image1253.png"/><Relationship Id="rId69" Type="http://schemas.openxmlformats.org/officeDocument/2006/relationships/customXml" Target="../ink/ink1268.xml"/><Relationship Id="rId113" Type="http://schemas.openxmlformats.org/officeDocument/2006/relationships/customXml" Target="../ink/ink1290.xml"/><Relationship Id="rId134" Type="http://schemas.openxmlformats.org/officeDocument/2006/relationships/customXml" Target="../ink/ink1301.xml"/><Relationship Id="rId80" Type="http://schemas.openxmlformats.org/officeDocument/2006/relationships/image" Target="../media/image1269.png"/><Relationship Id="rId155" Type="http://schemas.openxmlformats.org/officeDocument/2006/relationships/image" Target="../media/image1306.png"/><Relationship Id="rId17" Type="http://schemas.openxmlformats.org/officeDocument/2006/relationships/customXml" Target="../ink/ink1242.xml"/><Relationship Id="rId38" Type="http://schemas.openxmlformats.org/officeDocument/2006/relationships/image" Target="../media/image1248.png"/><Relationship Id="rId59" Type="http://schemas.openxmlformats.org/officeDocument/2006/relationships/customXml" Target="../ink/ink1263.xml"/><Relationship Id="rId103" Type="http://schemas.openxmlformats.org/officeDocument/2006/relationships/customXml" Target="../ink/ink1285.xml"/><Relationship Id="rId124" Type="http://schemas.openxmlformats.org/officeDocument/2006/relationships/customXml" Target="../ink/ink1296.xml"/></Relationships>
</file>

<file path=ppt/slides/_rels/slide2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324.png"/><Relationship Id="rId21" Type="http://schemas.openxmlformats.org/officeDocument/2006/relationships/customXml" Target="../ink/ink1326.xml"/><Relationship Id="rId42" Type="http://schemas.openxmlformats.org/officeDocument/2006/relationships/image" Target="../media/image1331.png"/><Relationship Id="rId47" Type="http://schemas.openxmlformats.org/officeDocument/2006/relationships/customXml" Target="../ink/ink1339.xml"/><Relationship Id="rId63" Type="http://schemas.openxmlformats.org/officeDocument/2006/relationships/customXml" Target="../ink/ink1347.xml"/><Relationship Id="rId68" Type="http://schemas.openxmlformats.org/officeDocument/2006/relationships/image" Target="../media/image1344.png"/><Relationship Id="rId16" Type="http://schemas.openxmlformats.org/officeDocument/2006/relationships/image" Target="../media/image1319.png"/><Relationship Id="rId11" Type="http://schemas.openxmlformats.org/officeDocument/2006/relationships/customXml" Target="../ink/ink1321.xml"/><Relationship Id="rId24" Type="http://schemas.openxmlformats.org/officeDocument/2006/relationships/image" Target="../media/image1323.png"/><Relationship Id="rId32" Type="http://schemas.openxmlformats.org/officeDocument/2006/relationships/image" Target="../media/image1327.png"/><Relationship Id="rId37" Type="http://schemas.openxmlformats.org/officeDocument/2006/relationships/customXml" Target="../ink/ink1334.xml"/><Relationship Id="rId40" Type="http://schemas.openxmlformats.org/officeDocument/2006/relationships/image" Target="../media/image1330.png"/><Relationship Id="rId45" Type="http://schemas.openxmlformats.org/officeDocument/2006/relationships/customXml" Target="../ink/ink1338.xml"/><Relationship Id="rId53" Type="http://schemas.openxmlformats.org/officeDocument/2006/relationships/customXml" Target="../ink/ink1342.xml"/><Relationship Id="rId58" Type="http://schemas.openxmlformats.org/officeDocument/2006/relationships/image" Target="../media/image1339.png"/><Relationship Id="rId66" Type="http://schemas.openxmlformats.org/officeDocument/2006/relationships/image" Target="../media/image1343.png"/><Relationship Id="rId74" Type="http://schemas.openxmlformats.org/officeDocument/2006/relationships/image" Target="../media/image1347.png"/><Relationship Id="rId5" Type="http://schemas.openxmlformats.org/officeDocument/2006/relationships/oleObject" Target="../embeddings/oleObject8.bin"/><Relationship Id="rId61" Type="http://schemas.openxmlformats.org/officeDocument/2006/relationships/customXml" Target="../ink/ink1346.xml"/><Relationship Id="rId19" Type="http://schemas.openxmlformats.org/officeDocument/2006/relationships/customXml" Target="../ink/ink1325.xml"/><Relationship Id="rId14" Type="http://schemas.openxmlformats.org/officeDocument/2006/relationships/image" Target="../media/image1318.png"/><Relationship Id="rId22" Type="http://schemas.openxmlformats.org/officeDocument/2006/relationships/image" Target="../media/image1322.png"/><Relationship Id="rId27" Type="http://schemas.openxmlformats.org/officeDocument/2006/relationships/customXml" Target="../ink/ink1329.xml"/><Relationship Id="rId30" Type="http://schemas.openxmlformats.org/officeDocument/2006/relationships/image" Target="../media/image1326.png"/><Relationship Id="rId35" Type="http://schemas.openxmlformats.org/officeDocument/2006/relationships/customXml" Target="../ink/ink1333.xml"/><Relationship Id="rId43" Type="http://schemas.openxmlformats.org/officeDocument/2006/relationships/customXml" Target="../ink/ink1337.xml"/><Relationship Id="rId48" Type="http://schemas.openxmlformats.org/officeDocument/2006/relationships/image" Target="../media/image1334.png"/><Relationship Id="rId56" Type="http://schemas.openxmlformats.org/officeDocument/2006/relationships/image" Target="../media/image1338.png"/><Relationship Id="rId64" Type="http://schemas.openxmlformats.org/officeDocument/2006/relationships/image" Target="../media/image1342.png"/><Relationship Id="rId69" Type="http://schemas.openxmlformats.org/officeDocument/2006/relationships/customXml" Target="../ink/ink1350.xml"/><Relationship Id="rId77" Type="http://schemas.openxmlformats.org/officeDocument/2006/relationships/customXml" Target="../ink/ink1354.xml"/><Relationship Id="rId8" Type="http://schemas.openxmlformats.org/officeDocument/2006/relationships/image" Target="../media/image1315.emf"/><Relationship Id="rId51" Type="http://schemas.openxmlformats.org/officeDocument/2006/relationships/customXml" Target="../ink/ink1341.xml"/><Relationship Id="rId72" Type="http://schemas.openxmlformats.org/officeDocument/2006/relationships/image" Target="../media/image1346.png"/><Relationship Id="rId3" Type="http://schemas.openxmlformats.org/officeDocument/2006/relationships/oleObject" Target="../embeddings/oleObject7.bin"/><Relationship Id="rId12" Type="http://schemas.openxmlformats.org/officeDocument/2006/relationships/image" Target="../media/image1317.png"/><Relationship Id="rId17" Type="http://schemas.openxmlformats.org/officeDocument/2006/relationships/customXml" Target="../ink/ink1324.xml"/><Relationship Id="rId25" Type="http://schemas.openxmlformats.org/officeDocument/2006/relationships/customXml" Target="../ink/ink1328.xml"/><Relationship Id="rId33" Type="http://schemas.openxmlformats.org/officeDocument/2006/relationships/customXml" Target="../ink/ink1332.xml"/><Relationship Id="rId38" Type="http://schemas.openxmlformats.org/officeDocument/2006/relationships/image" Target="../media/image1329.png"/><Relationship Id="rId46" Type="http://schemas.openxmlformats.org/officeDocument/2006/relationships/image" Target="../media/image1333.png"/><Relationship Id="rId59" Type="http://schemas.openxmlformats.org/officeDocument/2006/relationships/customXml" Target="../ink/ink1345.xml"/><Relationship Id="rId67" Type="http://schemas.openxmlformats.org/officeDocument/2006/relationships/customXml" Target="../ink/ink1349.xml"/><Relationship Id="rId20" Type="http://schemas.openxmlformats.org/officeDocument/2006/relationships/image" Target="../media/image1321.png"/><Relationship Id="rId41" Type="http://schemas.openxmlformats.org/officeDocument/2006/relationships/customXml" Target="../ink/ink1336.xml"/><Relationship Id="rId54" Type="http://schemas.openxmlformats.org/officeDocument/2006/relationships/image" Target="../media/image1337.png"/><Relationship Id="rId62" Type="http://schemas.openxmlformats.org/officeDocument/2006/relationships/image" Target="../media/image1341.png"/><Relationship Id="rId70" Type="http://schemas.openxmlformats.org/officeDocument/2006/relationships/image" Target="../media/image1345.png"/><Relationship Id="rId75" Type="http://schemas.openxmlformats.org/officeDocument/2006/relationships/customXml" Target="../ink/ink135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32.emf"/><Relationship Id="rId15" Type="http://schemas.openxmlformats.org/officeDocument/2006/relationships/customXml" Target="../ink/ink1323.xml"/><Relationship Id="rId23" Type="http://schemas.openxmlformats.org/officeDocument/2006/relationships/customXml" Target="../ink/ink1327.xml"/><Relationship Id="rId28" Type="http://schemas.openxmlformats.org/officeDocument/2006/relationships/image" Target="../media/image1325.png"/><Relationship Id="rId36" Type="http://schemas.openxmlformats.org/officeDocument/2006/relationships/image" Target="../media/image1266.png"/><Relationship Id="rId49" Type="http://schemas.openxmlformats.org/officeDocument/2006/relationships/customXml" Target="../ink/ink1340.xml"/><Relationship Id="rId57" Type="http://schemas.openxmlformats.org/officeDocument/2006/relationships/customXml" Target="../ink/ink1344.xml"/><Relationship Id="rId10" Type="http://schemas.openxmlformats.org/officeDocument/2006/relationships/image" Target="../media/image1316.png"/><Relationship Id="rId31" Type="http://schemas.openxmlformats.org/officeDocument/2006/relationships/customXml" Target="../ink/ink1331.xml"/><Relationship Id="rId44" Type="http://schemas.openxmlformats.org/officeDocument/2006/relationships/image" Target="../media/image1332.png"/><Relationship Id="rId52" Type="http://schemas.openxmlformats.org/officeDocument/2006/relationships/image" Target="../media/image1336.png"/><Relationship Id="rId60" Type="http://schemas.openxmlformats.org/officeDocument/2006/relationships/image" Target="../media/image1340.png"/><Relationship Id="rId65" Type="http://schemas.openxmlformats.org/officeDocument/2006/relationships/customXml" Target="../ink/ink1348.xml"/><Relationship Id="rId73" Type="http://schemas.openxmlformats.org/officeDocument/2006/relationships/customXml" Target="../ink/ink1352.xml"/><Relationship Id="rId78" Type="http://schemas.openxmlformats.org/officeDocument/2006/relationships/image" Target="../media/image1348.png"/><Relationship Id="rId4" Type="http://schemas.openxmlformats.org/officeDocument/2006/relationships/image" Target="../media/image1231.wmf"/><Relationship Id="rId9" Type="http://schemas.openxmlformats.org/officeDocument/2006/relationships/customXml" Target="../ink/ink1320.xml"/><Relationship Id="rId13" Type="http://schemas.openxmlformats.org/officeDocument/2006/relationships/customXml" Target="../ink/ink1322.xml"/><Relationship Id="rId18" Type="http://schemas.openxmlformats.org/officeDocument/2006/relationships/image" Target="../media/image1320.png"/><Relationship Id="rId39" Type="http://schemas.openxmlformats.org/officeDocument/2006/relationships/customXml" Target="../ink/ink1335.xml"/><Relationship Id="rId34" Type="http://schemas.openxmlformats.org/officeDocument/2006/relationships/image" Target="../media/image1328.png"/><Relationship Id="rId50" Type="http://schemas.openxmlformats.org/officeDocument/2006/relationships/image" Target="../media/image1335.png"/><Relationship Id="rId55" Type="http://schemas.openxmlformats.org/officeDocument/2006/relationships/customXml" Target="../ink/ink1343.xml"/><Relationship Id="rId76" Type="http://schemas.openxmlformats.org/officeDocument/2006/relationships/image" Target="../media/image1273.png"/><Relationship Id="rId7" Type="http://schemas.openxmlformats.org/officeDocument/2006/relationships/oleObject" Target="../embeddings/oleObject9.bin"/><Relationship Id="rId71" Type="http://schemas.openxmlformats.org/officeDocument/2006/relationships/customXml" Target="../ink/ink1351.xml"/><Relationship Id="rId2" Type="http://schemas.openxmlformats.org/officeDocument/2006/relationships/slideLayout" Target="../slideLayouts/slideLayout6.xml"/><Relationship Id="rId29" Type="http://schemas.openxmlformats.org/officeDocument/2006/relationships/customXml" Target="../ink/ink133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0.emf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56.png"/><Relationship Id="rId18" Type="http://schemas.openxmlformats.org/officeDocument/2006/relationships/customXml" Target="../ink/ink1362.xml"/><Relationship Id="rId26" Type="http://schemas.openxmlformats.org/officeDocument/2006/relationships/customXml" Target="../ink/ink1366.xml"/><Relationship Id="rId39" Type="http://schemas.openxmlformats.org/officeDocument/2006/relationships/image" Target="../media/image1369.png"/><Relationship Id="rId21" Type="http://schemas.openxmlformats.org/officeDocument/2006/relationships/image" Target="../media/image1360.png"/><Relationship Id="rId34" Type="http://schemas.openxmlformats.org/officeDocument/2006/relationships/customXml" Target="../ink/ink1370.xml"/><Relationship Id="rId42" Type="http://schemas.openxmlformats.org/officeDocument/2006/relationships/customXml" Target="../ink/ink1374.xml"/><Relationship Id="rId47" Type="http://schemas.openxmlformats.org/officeDocument/2006/relationships/image" Target="../media/image1373.png"/><Relationship Id="rId7" Type="http://schemas.openxmlformats.org/officeDocument/2006/relationships/image" Target="../media/image1353.png"/><Relationship Id="rId2" Type="http://schemas.openxmlformats.org/officeDocument/2006/relationships/image" Target="../media/image1349.png"/><Relationship Id="rId16" Type="http://schemas.openxmlformats.org/officeDocument/2006/relationships/customXml" Target="../ink/ink1361.xml"/><Relationship Id="rId29" Type="http://schemas.openxmlformats.org/officeDocument/2006/relationships/image" Target="../media/image136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356.xml"/><Relationship Id="rId11" Type="http://schemas.openxmlformats.org/officeDocument/2006/relationships/image" Target="../media/image1355.png"/><Relationship Id="rId24" Type="http://schemas.openxmlformats.org/officeDocument/2006/relationships/customXml" Target="../ink/ink1365.xml"/><Relationship Id="rId32" Type="http://schemas.openxmlformats.org/officeDocument/2006/relationships/customXml" Target="../ink/ink1369.xml"/><Relationship Id="rId37" Type="http://schemas.openxmlformats.org/officeDocument/2006/relationships/image" Target="../media/image1368.png"/><Relationship Id="rId40" Type="http://schemas.openxmlformats.org/officeDocument/2006/relationships/customXml" Target="../ink/ink1373.xml"/><Relationship Id="rId45" Type="http://schemas.openxmlformats.org/officeDocument/2006/relationships/image" Target="../media/image1372.png"/><Relationship Id="rId5" Type="http://schemas.openxmlformats.org/officeDocument/2006/relationships/image" Target="../media/image1352.png"/><Relationship Id="rId15" Type="http://schemas.openxmlformats.org/officeDocument/2006/relationships/image" Target="../media/image1357.png"/><Relationship Id="rId23" Type="http://schemas.openxmlformats.org/officeDocument/2006/relationships/image" Target="../media/image1361.png"/><Relationship Id="rId28" Type="http://schemas.openxmlformats.org/officeDocument/2006/relationships/customXml" Target="../ink/ink1367.xml"/><Relationship Id="rId36" Type="http://schemas.openxmlformats.org/officeDocument/2006/relationships/customXml" Target="../ink/ink1371.xml"/><Relationship Id="rId10" Type="http://schemas.openxmlformats.org/officeDocument/2006/relationships/customXml" Target="../ink/ink1358.xml"/><Relationship Id="rId19" Type="http://schemas.openxmlformats.org/officeDocument/2006/relationships/image" Target="../media/image1359.png"/><Relationship Id="rId31" Type="http://schemas.openxmlformats.org/officeDocument/2006/relationships/image" Target="../media/image1365.png"/><Relationship Id="rId44" Type="http://schemas.openxmlformats.org/officeDocument/2006/relationships/customXml" Target="../ink/ink1375.xml"/><Relationship Id="rId4" Type="http://schemas.openxmlformats.org/officeDocument/2006/relationships/customXml" Target="../ink/ink1355.xml"/><Relationship Id="rId9" Type="http://schemas.openxmlformats.org/officeDocument/2006/relationships/image" Target="../media/image1354.png"/><Relationship Id="rId14" Type="http://schemas.openxmlformats.org/officeDocument/2006/relationships/customXml" Target="../ink/ink1360.xml"/><Relationship Id="rId22" Type="http://schemas.openxmlformats.org/officeDocument/2006/relationships/customXml" Target="../ink/ink1364.xml"/><Relationship Id="rId27" Type="http://schemas.openxmlformats.org/officeDocument/2006/relationships/image" Target="../media/image1363.png"/><Relationship Id="rId30" Type="http://schemas.openxmlformats.org/officeDocument/2006/relationships/customXml" Target="../ink/ink1368.xml"/><Relationship Id="rId35" Type="http://schemas.openxmlformats.org/officeDocument/2006/relationships/image" Target="../media/image1367.png"/><Relationship Id="rId43" Type="http://schemas.openxmlformats.org/officeDocument/2006/relationships/image" Target="../media/image1371.png"/><Relationship Id="rId8" Type="http://schemas.openxmlformats.org/officeDocument/2006/relationships/customXml" Target="../ink/ink1357.xml"/><Relationship Id="rId3" Type="http://schemas.openxmlformats.org/officeDocument/2006/relationships/image" Target="../media/image1351.png"/><Relationship Id="rId12" Type="http://schemas.openxmlformats.org/officeDocument/2006/relationships/customXml" Target="../ink/ink1359.xml"/><Relationship Id="rId17" Type="http://schemas.openxmlformats.org/officeDocument/2006/relationships/image" Target="../media/image1358.png"/><Relationship Id="rId25" Type="http://schemas.openxmlformats.org/officeDocument/2006/relationships/image" Target="../media/image1362.png"/><Relationship Id="rId33" Type="http://schemas.openxmlformats.org/officeDocument/2006/relationships/image" Target="../media/image1366.png"/><Relationship Id="rId38" Type="http://schemas.openxmlformats.org/officeDocument/2006/relationships/customXml" Target="../ink/ink1372.xml"/><Relationship Id="rId46" Type="http://schemas.openxmlformats.org/officeDocument/2006/relationships/customXml" Target="../ink/ink1376.xml"/><Relationship Id="rId20" Type="http://schemas.openxmlformats.org/officeDocument/2006/relationships/customXml" Target="../ink/ink1363.xml"/><Relationship Id="rId41" Type="http://schemas.openxmlformats.org/officeDocument/2006/relationships/image" Target="../media/image137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5.png"/><Relationship Id="rId2" Type="http://schemas.openxmlformats.org/officeDocument/2006/relationships/image" Target="../media/image48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7.png"/><Relationship Id="rId4" Type="http://schemas.openxmlformats.org/officeDocument/2006/relationships/image" Target="../media/image486.png"/></Relationships>
</file>

<file path=ppt/slides/_rels/slide30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388.xml"/><Relationship Id="rId21" Type="http://schemas.openxmlformats.org/officeDocument/2006/relationships/image" Target="../media/image1384.png"/><Relationship Id="rId42" Type="http://schemas.openxmlformats.org/officeDocument/2006/relationships/image" Target="../media/image1394.png"/><Relationship Id="rId47" Type="http://schemas.openxmlformats.org/officeDocument/2006/relationships/customXml" Target="../ink/ink1399.xml"/><Relationship Id="rId63" Type="http://schemas.openxmlformats.org/officeDocument/2006/relationships/customXml" Target="../ink/ink1409.xml"/><Relationship Id="rId68" Type="http://schemas.openxmlformats.org/officeDocument/2006/relationships/image" Target="../media/image1405.png"/><Relationship Id="rId84" Type="http://schemas.openxmlformats.org/officeDocument/2006/relationships/image" Target="../media/image1410.png"/><Relationship Id="rId89" Type="http://schemas.openxmlformats.org/officeDocument/2006/relationships/customXml" Target="../ink/ink1425.xml"/><Relationship Id="rId16" Type="http://schemas.openxmlformats.org/officeDocument/2006/relationships/customXml" Target="../ink/ink1383.xml"/><Relationship Id="rId11" Type="http://schemas.openxmlformats.org/officeDocument/2006/relationships/image" Target="../media/image1379.png"/><Relationship Id="rId32" Type="http://schemas.openxmlformats.org/officeDocument/2006/relationships/customXml" Target="../ink/ink1391.xml"/><Relationship Id="rId37" Type="http://schemas.openxmlformats.org/officeDocument/2006/relationships/image" Target="../media/image1392.png"/><Relationship Id="rId53" Type="http://schemas.openxmlformats.org/officeDocument/2006/relationships/customXml" Target="../ink/ink1402.xml"/><Relationship Id="rId58" Type="http://schemas.openxmlformats.org/officeDocument/2006/relationships/image" Target="../media/image1401.png"/><Relationship Id="rId74" Type="http://schemas.openxmlformats.org/officeDocument/2006/relationships/customXml" Target="../ink/ink1415.xml"/><Relationship Id="rId79" Type="http://schemas.openxmlformats.org/officeDocument/2006/relationships/image" Target="../media/image1408.png"/><Relationship Id="rId5" Type="http://schemas.openxmlformats.org/officeDocument/2006/relationships/image" Target="../media/image1376.png"/><Relationship Id="rId90" Type="http://schemas.openxmlformats.org/officeDocument/2006/relationships/image" Target="../media/image1412.png"/><Relationship Id="rId95" Type="http://schemas.openxmlformats.org/officeDocument/2006/relationships/customXml" Target="../ink/ink1429.xml"/><Relationship Id="rId22" Type="http://schemas.openxmlformats.org/officeDocument/2006/relationships/customXml" Target="../ink/ink1386.xml"/><Relationship Id="rId27" Type="http://schemas.openxmlformats.org/officeDocument/2006/relationships/image" Target="../media/image1387.png"/><Relationship Id="rId43" Type="http://schemas.openxmlformats.org/officeDocument/2006/relationships/customXml" Target="../ink/ink1397.xml"/><Relationship Id="rId48" Type="http://schemas.openxmlformats.org/officeDocument/2006/relationships/image" Target="../media/image1397.png"/><Relationship Id="rId64" Type="http://schemas.openxmlformats.org/officeDocument/2006/relationships/image" Target="../media/image1403.png"/><Relationship Id="rId69" Type="http://schemas.openxmlformats.org/officeDocument/2006/relationships/customXml" Target="../ink/ink1412.xml"/><Relationship Id="rId80" Type="http://schemas.openxmlformats.org/officeDocument/2006/relationships/customXml" Target="../ink/ink1419.xml"/><Relationship Id="rId85" Type="http://schemas.openxmlformats.org/officeDocument/2006/relationships/customXml" Target="../ink/ink1422.xml"/><Relationship Id="rId3" Type="http://schemas.openxmlformats.org/officeDocument/2006/relationships/image" Target="../media/image1375.png"/><Relationship Id="rId12" Type="http://schemas.openxmlformats.org/officeDocument/2006/relationships/customXml" Target="../ink/ink1381.xml"/><Relationship Id="rId17" Type="http://schemas.openxmlformats.org/officeDocument/2006/relationships/image" Target="../media/image1382.png"/><Relationship Id="rId25" Type="http://schemas.openxmlformats.org/officeDocument/2006/relationships/image" Target="../media/image1386.png"/><Relationship Id="rId33" Type="http://schemas.openxmlformats.org/officeDocument/2006/relationships/image" Target="../media/image1390.png"/><Relationship Id="rId38" Type="http://schemas.openxmlformats.org/officeDocument/2006/relationships/customXml" Target="../ink/ink1394.xml"/><Relationship Id="rId46" Type="http://schemas.openxmlformats.org/officeDocument/2006/relationships/image" Target="../media/image1396.png"/><Relationship Id="rId59" Type="http://schemas.openxmlformats.org/officeDocument/2006/relationships/customXml" Target="../ink/ink1406.xml"/><Relationship Id="rId67" Type="http://schemas.openxmlformats.org/officeDocument/2006/relationships/customXml" Target="../ink/ink1411.xml"/><Relationship Id="rId20" Type="http://schemas.openxmlformats.org/officeDocument/2006/relationships/customXml" Target="../ink/ink1385.xml"/><Relationship Id="rId41" Type="http://schemas.openxmlformats.org/officeDocument/2006/relationships/customXml" Target="../ink/ink1396.xml"/><Relationship Id="rId54" Type="http://schemas.openxmlformats.org/officeDocument/2006/relationships/image" Target="../media/image1400.png"/><Relationship Id="rId62" Type="http://schemas.openxmlformats.org/officeDocument/2006/relationships/customXml" Target="../ink/ink1408.xml"/><Relationship Id="rId70" Type="http://schemas.openxmlformats.org/officeDocument/2006/relationships/image" Target="../media/image1361.png"/><Relationship Id="rId75" Type="http://schemas.openxmlformats.org/officeDocument/2006/relationships/image" Target="../media/image1407.png"/><Relationship Id="rId83" Type="http://schemas.openxmlformats.org/officeDocument/2006/relationships/customXml" Target="../ink/ink1421.xml"/><Relationship Id="rId88" Type="http://schemas.openxmlformats.org/officeDocument/2006/relationships/image" Target="../media/image1411.png"/><Relationship Id="rId91" Type="http://schemas.openxmlformats.org/officeDocument/2006/relationships/customXml" Target="../ink/ink1426.xml"/><Relationship Id="rId96" Type="http://schemas.openxmlformats.org/officeDocument/2006/relationships/image" Target="../media/image1414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378.xml"/><Relationship Id="rId15" Type="http://schemas.openxmlformats.org/officeDocument/2006/relationships/image" Target="../media/image1381.png"/><Relationship Id="rId23" Type="http://schemas.openxmlformats.org/officeDocument/2006/relationships/image" Target="../media/image1385.png"/><Relationship Id="rId28" Type="http://schemas.openxmlformats.org/officeDocument/2006/relationships/customXml" Target="../ink/ink1389.xml"/><Relationship Id="rId36" Type="http://schemas.openxmlformats.org/officeDocument/2006/relationships/customXml" Target="../ink/ink1393.xml"/><Relationship Id="rId49" Type="http://schemas.openxmlformats.org/officeDocument/2006/relationships/customXml" Target="../ink/ink1400.xml"/><Relationship Id="rId57" Type="http://schemas.openxmlformats.org/officeDocument/2006/relationships/customXml" Target="../ink/ink1405.xml"/><Relationship Id="rId10" Type="http://schemas.openxmlformats.org/officeDocument/2006/relationships/customXml" Target="../ink/ink1380.xml"/><Relationship Id="rId31" Type="http://schemas.openxmlformats.org/officeDocument/2006/relationships/image" Target="../media/image1389.png"/><Relationship Id="rId44" Type="http://schemas.openxmlformats.org/officeDocument/2006/relationships/image" Target="../media/image1395.png"/><Relationship Id="rId52" Type="http://schemas.openxmlformats.org/officeDocument/2006/relationships/image" Target="../media/image1399.png"/><Relationship Id="rId60" Type="http://schemas.openxmlformats.org/officeDocument/2006/relationships/image" Target="../media/image1402.png"/><Relationship Id="rId65" Type="http://schemas.openxmlformats.org/officeDocument/2006/relationships/customXml" Target="../ink/ink1410.xml"/><Relationship Id="rId73" Type="http://schemas.openxmlformats.org/officeDocument/2006/relationships/image" Target="../media/image1406.png"/><Relationship Id="rId78" Type="http://schemas.openxmlformats.org/officeDocument/2006/relationships/customXml" Target="../ink/ink1418.xml"/><Relationship Id="rId81" Type="http://schemas.openxmlformats.org/officeDocument/2006/relationships/customXml" Target="../ink/ink1420.xml"/><Relationship Id="rId86" Type="http://schemas.openxmlformats.org/officeDocument/2006/relationships/customXml" Target="../ink/ink1423.xml"/><Relationship Id="rId94" Type="http://schemas.openxmlformats.org/officeDocument/2006/relationships/customXml" Target="../ink/ink1428.xml"/><Relationship Id="rId99" Type="http://schemas.openxmlformats.org/officeDocument/2006/relationships/customXml" Target="../ink/ink1432.xml"/><Relationship Id="rId4" Type="http://schemas.openxmlformats.org/officeDocument/2006/relationships/customXml" Target="../ink/ink1377.xml"/><Relationship Id="rId9" Type="http://schemas.openxmlformats.org/officeDocument/2006/relationships/image" Target="../media/image1378.png"/><Relationship Id="rId13" Type="http://schemas.openxmlformats.org/officeDocument/2006/relationships/image" Target="../media/image1380.png"/><Relationship Id="rId18" Type="http://schemas.openxmlformats.org/officeDocument/2006/relationships/customXml" Target="../ink/ink1384.xml"/><Relationship Id="rId39" Type="http://schemas.openxmlformats.org/officeDocument/2006/relationships/image" Target="../media/image1393.png"/><Relationship Id="rId34" Type="http://schemas.openxmlformats.org/officeDocument/2006/relationships/customXml" Target="../ink/ink1392.xml"/><Relationship Id="rId50" Type="http://schemas.openxmlformats.org/officeDocument/2006/relationships/image" Target="../media/image1398.png"/><Relationship Id="rId55" Type="http://schemas.openxmlformats.org/officeDocument/2006/relationships/customXml" Target="../ink/ink1403.xml"/><Relationship Id="rId76" Type="http://schemas.openxmlformats.org/officeDocument/2006/relationships/customXml" Target="../ink/ink1416.xml"/><Relationship Id="rId97" Type="http://schemas.openxmlformats.org/officeDocument/2006/relationships/customXml" Target="../ink/ink1430.xml"/><Relationship Id="rId7" Type="http://schemas.openxmlformats.org/officeDocument/2006/relationships/image" Target="../media/image1377.png"/><Relationship Id="rId71" Type="http://schemas.openxmlformats.org/officeDocument/2006/relationships/customXml" Target="../ink/ink1413.xml"/><Relationship Id="rId92" Type="http://schemas.openxmlformats.org/officeDocument/2006/relationships/image" Target="../media/image1413.png"/><Relationship Id="rId2" Type="http://schemas.openxmlformats.org/officeDocument/2006/relationships/image" Target="../media/image1374.png"/><Relationship Id="rId29" Type="http://schemas.openxmlformats.org/officeDocument/2006/relationships/image" Target="../media/image1388.png"/><Relationship Id="rId24" Type="http://schemas.openxmlformats.org/officeDocument/2006/relationships/customXml" Target="../ink/ink1387.xml"/><Relationship Id="rId40" Type="http://schemas.openxmlformats.org/officeDocument/2006/relationships/customXml" Target="../ink/ink1395.xml"/><Relationship Id="rId45" Type="http://schemas.openxmlformats.org/officeDocument/2006/relationships/customXml" Target="../ink/ink1398.xml"/><Relationship Id="rId66" Type="http://schemas.openxmlformats.org/officeDocument/2006/relationships/image" Target="../media/image1404.png"/><Relationship Id="rId87" Type="http://schemas.openxmlformats.org/officeDocument/2006/relationships/customXml" Target="../ink/ink1424.xml"/><Relationship Id="rId61" Type="http://schemas.openxmlformats.org/officeDocument/2006/relationships/customXml" Target="../ink/ink1407.xml"/><Relationship Id="rId82" Type="http://schemas.openxmlformats.org/officeDocument/2006/relationships/image" Target="../media/image1409.png"/><Relationship Id="rId19" Type="http://schemas.openxmlformats.org/officeDocument/2006/relationships/image" Target="../media/image1383.png"/><Relationship Id="rId14" Type="http://schemas.openxmlformats.org/officeDocument/2006/relationships/customXml" Target="../ink/ink1382.xml"/><Relationship Id="rId30" Type="http://schemas.openxmlformats.org/officeDocument/2006/relationships/customXml" Target="../ink/ink1390.xml"/><Relationship Id="rId35" Type="http://schemas.openxmlformats.org/officeDocument/2006/relationships/image" Target="../media/image1391.png"/><Relationship Id="rId56" Type="http://schemas.openxmlformats.org/officeDocument/2006/relationships/customXml" Target="../ink/ink1404.xml"/><Relationship Id="rId77" Type="http://schemas.openxmlformats.org/officeDocument/2006/relationships/customXml" Target="../ink/ink1417.xml"/><Relationship Id="rId100" Type="http://schemas.openxmlformats.org/officeDocument/2006/relationships/image" Target="../media/image1415.png"/><Relationship Id="rId8" Type="http://schemas.openxmlformats.org/officeDocument/2006/relationships/customXml" Target="../ink/ink1379.xml"/><Relationship Id="rId51" Type="http://schemas.openxmlformats.org/officeDocument/2006/relationships/customXml" Target="../ink/ink1401.xml"/><Relationship Id="rId72" Type="http://schemas.openxmlformats.org/officeDocument/2006/relationships/customXml" Target="../ink/ink1414.xml"/><Relationship Id="rId93" Type="http://schemas.openxmlformats.org/officeDocument/2006/relationships/customXml" Target="../ink/ink1427.xml"/><Relationship Id="rId98" Type="http://schemas.openxmlformats.org/officeDocument/2006/relationships/customXml" Target="../ink/ink1431.xml"/></Relationships>
</file>

<file path=ppt/slides/_rels/slide3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427.png"/><Relationship Id="rId21" Type="http://schemas.openxmlformats.org/officeDocument/2006/relationships/customXml" Target="../ink/ink1441.xml"/><Relationship Id="rId42" Type="http://schemas.openxmlformats.org/officeDocument/2006/relationships/image" Target="../media/image1434.png"/><Relationship Id="rId47" Type="http://schemas.openxmlformats.org/officeDocument/2006/relationships/customXml" Target="../ink/ink1454.xml"/><Relationship Id="rId63" Type="http://schemas.openxmlformats.org/officeDocument/2006/relationships/customXml" Target="../ink/ink1462.xml"/><Relationship Id="rId68" Type="http://schemas.openxmlformats.org/officeDocument/2006/relationships/image" Target="../media/image1447.png"/><Relationship Id="rId7" Type="http://schemas.openxmlformats.org/officeDocument/2006/relationships/customXml" Target="../ink/ink1434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22.png"/><Relationship Id="rId29" Type="http://schemas.openxmlformats.org/officeDocument/2006/relationships/customXml" Target="../ink/ink1445.xml"/><Relationship Id="rId11" Type="http://schemas.openxmlformats.org/officeDocument/2006/relationships/customXml" Target="../ink/ink1436.xml"/><Relationship Id="rId24" Type="http://schemas.openxmlformats.org/officeDocument/2006/relationships/image" Target="../media/image1426.png"/><Relationship Id="rId32" Type="http://schemas.openxmlformats.org/officeDocument/2006/relationships/image" Target="../media/image1430.png"/><Relationship Id="rId37" Type="http://schemas.openxmlformats.org/officeDocument/2006/relationships/customXml" Target="../ink/ink1449.xml"/><Relationship Id="rId40" Type="http://schemas.openxmlformats.org/officeDocument/2006/relationships/image" Target="../media/image1433.png"/><Relationship Id="rId45" Type="http://schemas.openxmlformats.org/officeDocument/2006/relationships/customXml" Target="../ink/ink1453.xml"/><Relationship Id="rId53" Type="http://schemas.openxmlformats.org/officeDocument/2006/relationships/customXml" Target="../ink/ink1457.xml"/><Relationship Id="rId58" Type="http://schemas.openxmlformats.org/officeDocument/2006/relationships/image" Target="../media/image1442.png"/><Relationship Id="rId66" Type="http://schemas.openxmlformats.org/officeDocument/2006/relationships/image" Target="../media/image1446.png"/><Relationship Id="rId5" Type="http://schemas.openxmlformats.org/officeDocument/2006/relationships/customXml" Target="../ink/ink1433.xml"/><Relationship Id="rId61" Type="http://schemas.openxmlformats.org/officeDocument/2006/relationships/customXml" Target="../ink/ink1461.xml"/><Relationship Id="rId19" Type="http://schemas.openxmlformats.org/officeDocument/2006/relationships/customXml" Target="../ink/ink1440.xml"/><Relationship Id="rId14" Type="http://schemas.openxmlformats.org/officeDocument/2006/relationships/image" Target="../media/image1421.png"/><Relationship Id="rId22" Type="http://schemas.openxmlformats.org/officeDocument/2006/relationships/image" Target="../media/image1425.png"/><Relationship Id="rId27" Type="http://schemas.openxmlformats.org/officeDocument/2006/relationships/customXml" Target="../ink/ink1444.xml"/><Relationship Id="rId30" Type="http://schemas.openxmlformats.org/officeDocument/2006/relationships/image" Target="../media/image1429.png"/><Relationship Id="rId35" Type="http://schemas.openxmlformats.org/officeDocument/2006/relationships/customXml" Target="../ink/ink1448.xml"/><Relationship Id="rId43" Type="http://schemas.openxmlformats.org/officeDocument/2006/relationships/customXml" Target="../ink/ink1452.xml"/><Relationship Id="rId48" Type="http://schemas.openxmlformats.org/officeDocument/2006/relationships/image" Target="../media/image1437.png"/><Relationship Id="rId56" Type="http://schemas.openxmlformats.org/officeDocument/2006/relationships/image" Target="../media/image1441.png"/><Relationship Id="rId64" Type="http://schemas.openxmlformats.org/officeDocument/2006/relationships/image" Target="../media/image1445.png"/><Relationship Id="rId69" Type="http://schemas.openxmlformats.org/officeDocument/2006/relationships/customXml" Target="../ink/ink1465.xml"/><Relationship Id="rId8" Type="http://schemas.openxmlformats.org/officeDocument/2006/relationships/image" Target="../media/image1418.png"/><Relationship Id="rId51" Type="http://schemas.openxmlformats.org/officeDocument/2006/relationships/customXml" Target="../ink/ink1456.xml"/><Relationship Id="rId3" Type="http://schemas.openxmlformats.org/officeDocument/2006/relationships/oleObject" Target="../embeddings/oleObject10.bin"/><Relationship Id="rId12" Type="http://schemas.openxmlformats.org/officeDocument/2006/relationships/image" Target="../media/image1420.png"/><Relationship Id="rId17" Type="http://schemas.openxmlformats.org/officeDocument/2006/relationships/customXml" Target="../ink/ink1439.xml"/><Relationship Id="rId25" Type="http://schemas.openxmlformats.org/officeDocument/2006/relationships/customXml" Target="../ink/ink1443.xml"/><Relationship Id="rId33" Type="http://schemas.openxmlformats.org/officeDocument/2006/relationships/customXml" Target="../ink/ink1447.xml"/><Relationship Id="rId38" Type="http://schemas.openxmlformats.org/officeDocument/2006/relationships/image" Target="../media/image1432.png"/><Relationship Id="rId46" Type="http://schemas.openxmlformats.org/officeDocument/2006/relationships/image" Target="../media/image1436.png"/><Relationship Id="rId59" Type="http://schemas.openxmlformats.org/officeDocument/2006/relationships/customXml" Target="../ink/ink1460.xml"/><Relationship Id="rId67" Type="http://schemas.openxmlformats.org/officeDocument/2006/relationships/customXml" Target="../ink/ink1464.xml"/><Relationship Id="rId20" Type="http://schemas.openxmlformats.org/officeDocument/2006/relationships/image" Target="../media/image1424.png"/><Relationship Id="rId41" Type="http://schemas.openxmlformats.org/officeDocument/2006/relationships/customXml" Target="../ink/ink1451.xml"/><Relationship Id="rId54" Type="http://schemas.openxmlformats.org/officeDocument/2006/relationships/image" Target="../media/image1440.png"/><Relationship Id="rId62" Type="http://schemas.openxmlformats.org/officeDocument/2006/relationships/image" Target="../media/image1444.png"/><Relationship Id="rId70" Type="http://schemas.openxmlformats.org/officeDocument/2006/relationships/image" Target="../media/image1448.png"/><Relationship Id="rId1" Type="http://schemas.openxmlformats.org/officeDocument/2006/relationships/vmlDrawing" Target="../drawings/vmlDrawing6.vml"/><Relationship Id="rId6" Type="http://schemas.openxmlformats.org/officeDocument/2006/relationships/image" Target="../media/image1417.png"/><Relationship Id="rId15" Type="http://schemas.openxmlformats.org/officeDocument/2006/relationships/customXml" Target="../ink/ink1438.xml"/><Relationship Id="rId23" Type="http://schemas.openxmlformats.org/officeDocument/2006/relationships/customXml" Target="../ink/ink1442.xml"/><Relationship Id="rId28" Type="http://schemas.openxmlformats.org/officeDocument/2006/relationships/image" Target="../media/image1428.png"/><Relationship Id="rId36" Type="http://schemas.openxmlformats.org/officeDocument/2006/relationships/image" Target="../media/image1273.png"/><Relationship Id="rId49" Type="http://schemas.openxmlformats.org/officeDocument/2006/relationships/customXml" Target="../ink/ink1455.xml"/><Relationship Id="rId57" Type="http://schemas.openxmlformats.org/officeDocument/2006/relationships/customXml" Target="../ink/ink1459.xml"/><Relationship Id="rId10" Type="http://schemas.openxmlformats.org/officeDocument/2006/relationships/image" Target="../media/image1419.png"/><Relationship Id="rId31" Type="http://schemas.openxmlformats.org/officeDocument/2006/relationships/customXml" Target="../ink/ink1446.xml"/><Relationship Id="rId44" Type="http://schemas.openxmlformats.org/officeDocument/2006/relationships/image" Target="../media/image1435.png"/><Relationship Id="rId52" Type="http://schemas.openxmlformats.org/officeDocument/2006/relationships/image" Target="../media/image1439.png"/><Relationship Id="rId60" Type="http://schemas.openxmlformats.org/officeDocument/2006/relationships/image" Target="../media/image1443.png"/><Relationship Id="rId65" Type="http://schemas.openxmlformats.org/officeDocument/2006/relationships/customXml" Target="../ink/ink1463.xml"/><Relationship Id="rId4" Type="http://schemas.openxmlformats.org/officeDocument/2006/relationships/image" Target="../media/image1416.emf"/><Relationship Id="rId9" Type="http://schemas.openxmlformats.org/officeDocument/2006/relationships/customXml" Target="../ink/ink1435.xml"/><Relationship Id="rId13" Type="http://schemas.openxmlformats.org/officeDocument/2006/relationships/customXml" Target="../ink/ink1437.xml"/><Relationship Id="rId18" Type="http://schemas.openxmlformats.org/officeDocument/2006/relationships/image" Target="../media/image1423.png"/><Relationship Id="rId39" Type="http://schemas.openxmlformats.org/officeDocument/2006/relationships/customXml" Target="../ink/ink1450.xml"/><Relationship Id="rId34" Type="http://schemas.openxmlformats.org/officeDocument/2006/relationships/image" Target="../media/image1431.png"/><Relationship Id="rId50" Type="http://schemas.openxmlformats.org/officeDocument/2006/relationships/image" Target="../media/image1438.png"/><Relationship Id="rId55" Type="http://schemas.openxmlformats.org/officeDocument/2006/relationships/customXml" Target="../ink/ink145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0.png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4.png"/><Relationship Id="rId3" Type="http://schemas.openxmlformats.org/officeDocument/2006/relationships/image" Target="../media/image1451.emf"/><Relationship Id="rId7" Type="http://schemas.openxmlformats.org/officeDocument/2006/relationships/customXml" Target="../ink/ink1467.xml"/><Relationship Id="rId12" Type="http://schemas.openxmlformats.org/officeDocument/2006/relationships/image" Target="../media/image1456.png"/><Relationship Id="rId2" Type="http://schemas.openxmlformats.org/officeDocument/2006/relationships/image" Target="../media/image145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53.png"/><Relationship Id="rId11" Type="http://schemas.openxmlformats.org/officeDocument/2006/relationships/customXml" Target="../ink/ink1469.xml"/><Relationship Id="rId5" Type="http://schemas.openxmlformats.org/officeDocument/2006/relationships/customXml" Target="../ink/ink1466.xml"/><Relationship Id="rId10" Type="http://schemas.openxmlformats.org/officeDocument/2006/relationships/image" Target="../media/image1455.png"/><Relationship Id="rId4" Type="http://schemas.openxmlformats.org/officeDocument/2006/relationships/image" Target="../media/image1452.emf"/><Relationship Id="rId9" Type="http://schemas.openxmlformats.org/officeDocument/2006/relationships/customXml" Target="../ink/ink146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7.emf"/><Relationship Id="rId2" Type="http://schemas.openxmlformats.org/officeDocument/2006/relationships/image" Target="../media/image145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458.e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0.png"/><Relationship Id="rId3" Type="http://schemas.openxmlformats.org/officeDocument/2006/relationships/image" Target="../media/image1457.emf"/><Relationship Id="rId7" Type="http://schemas.openxmlformats.org/officeDocument/2006/relationships/customXml" Target="../ink/ink1471.xml"/><Relationship Id="rId2" Type="http://schemas.openxmlformats.org/officeDocument/2006/relationships/image" Target="../media/image1450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459.png"/><Relationship Id="rId5" Type="http://schemas.openxmlformats.org/officeDocument/2006/relationships/customXml" Target="../ink/ink1470.xml"/><Relationship Id="rId4" Type="http://schemas.openxmlformats.org/officeDocument/2006/relationships/image" Target="../media/image1451.emf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customXml" Target="../ink/ink1474.xml"/><Relationship Id="rId3" Type="http://schemas.openxmlformats.org/officeDocument/2006/relationships/image" Target="../media/image1462.png"/><Relationship Id="rId7" Type="http://schemas.openxmlformats.org/officeDocument/2006/relationships/image" Target="../media/image1464.png"/><Relationship Id="rId2" Type="http://schemas.openxmlformats.org/officeDocument/2006/relationships/image" Target="../media/image146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473.xml"/><Relationship Id="rId11" Type="http://schemas.openxmlformats.org/officeDocument/2006/relationships/image" Target="../media/image1466.png"/><Relationship Id="rId5" Type="http://schemas.openxmlformats.org/officeDocument/2006/relationships/image" Target="../media/image1463.png"/><Relationship Id="rId10" Type="http://schemas.openxmlformats.org/officeDocument/2006/relationships/customXml" Target="../ink/ink1475.xml"/><Relationship Id="rId4" Type="http://schemas.openxmlformats.org/officeDocument/2006/relationships/customXml" Target="../ink/ink1472.xml"/><Relationship Id="rId9" Type="http://schemas.openxmlformats.org/officeDocument/2006/relationships/image" Target="../media/image1465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customXml" Target="../ink/ink1478.xml"/><Relationship Id="rId13" Type="http://schemas.openxmlformats.org/officeDocument/2006/relationships/image" Target="../media/image1472.png"/><Relationship Id="rId18" Type="http://schemas.openxmlformats.org/officeDocument/2006/relationships/customXml" Target="../ink/ink1483.xml"/><Relationship Id="rId3" Type="http://schemas.openxmlformats.org/officeDocument/2006/relationships/image" Target="../media/image1467.png"/><Relationship Id="rId21" Type="http://schemas.openxmlformats.org/officeDocument/2006/relationships/image" Target="../media/image1476.png"/><Relationship Id="rId7" Type="http://schemas.openxmlformats.org/officeDocument/2006/relationships/image" Target="../media/image1469.png"/><Relationship Id="rId12" Type="http://schemas.openxmlformats.org/officeDocument/2006/relationships/customXml" Target="../ink/ink1480.xml"/><Relationship Id="rId17" Type="http://schemas.openxmlformats.org/officeDocument/2006/relationships/image" Target="../media/image1474.png"/><Relationship Id="rId25" Type="http://schemas.openxmlformats.org/officeDocument/2006/relationships/image" Target="../media/image1478.png"/><Relationship Id="rId2" Type="http://schemas.openxmlformats.org/officeDocument/2006/relationships/image" Target="../media/image1461.png"/><Relationship Id="rId16" Type="http://schemas.openxmlformats.org/officeDocument/2006/relationships/customXml" Target="../ink/ink1482.xml"/><Relationship Id="rId20" Type="http://schemas.openxmlformats.org/officeDocument/2006/relationships/customXml" Target="../ink/ink1484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477.xml"/><Relationship Id="rId11" Type="http://schemas.openxmlformats.org/officeDocument/2006/relationships/image" Target="../media/image1471.png"/><Relationship Id="rId24" Type="http://schemas.openxmlformats.org/officeDocument/2006/relationships/customXml" Target="../ink/ink1486.xml"/><Relationship Id="rId5" Type="http://schemas.openxmlformats.org/officeDocument/2006/relationships/image" Target="../media/image1468.png"/><Relationship Id="rId15" Type="http://schemas.openxmlformats.org/officeDocument/2006/relationships/image" Target="../media/image1473.png"/><Relationship Id="rId23" Type="http://schemas.openxmlformats.org/officeDocument/2006/relationships/image" Target="../media/image1477.png"/><Relationship Id="rId10" Type="http://schemas.openxmlformats.org/officeDocument/2006/relationships/customXml" Target="../ink/ink1479.xml"/><Relationship Id="rId19" Type="http://schemas.openxmlformats.org/officeDocument/2006/relationships/image" Target="../media/image1475.png"/><Relationship Id="rId4" Type="http://schemas.openxmlformats.org/officeDocument/2006/relationships/customXml" Target="../ink/ink1476.xml"/><Relationship Id="rId9" Type="http://schemas.openxmlformats.org/officeDocument/2006/relationships/image" Target="../media/image1470.png"/><Relationship Id="rId14" Type="http://schemas.openxmlformats.org/officeDocument/2006/relationships/customXml" Target="../ink/ink1481.xml"/><Relationship Id="rId22" Type="http://schemas.openxmlformats.org/officeDocument/2006/relationships/customXml" Target="../ink/ink1485.xml"/></Relationships>
</file>

<file path=ppt/slides/_rels/slide3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483.png"/><Relationship Id="rId18" Type="http://schemas.openxmlformats.org/officeDocument/2006/relationships/customXml" Target="../ink/ink1493.xml"/><Relationship Id="rId26" Type="http://schemas.openxmlformats.org/officeDocument/2006/relationships/customXml" Target="../ink/ink1497.xml"/><Relationship Id="rId39" Type="http://schemas.openxmlformats.org/officeDocument/2006/relationships/image" Target="../media/image1496.png"/><Relationship Id="rId21" Type="http://schemas.openxmlformats.org/officeDocument/2006/relationships/image" Target="../media/image1487.png"/><Relationship Id="rId34" Type="http://schemas.openxmlformats.org/officeDocument/2006/relationships/customXml" Target="../ink/ink1501.xml"/><Relationship Id="rId7" Type="http://schemas.openxmlformats.org/officeDocument/2006/relationships/image" Target="../media/image1480.png"/><Relationship Id="rId12" Type="http://schemas.openxmlformats.org/officeDocument/2006/relationships/customXml" Target="../ink/ink1490.xml"/><Relationship Id="rId17" Type="http://schemas.openxmlformats.org/officeDocument/2006/relationships/image" Target="../media/image1485.png"/><Relationship Id="rId25" Type="http://schemas.openxmlformats.org/officeDocument/2006/relationships/image" Target="../media/image1489.png"/><Relationship Id="rId33" Type="http://schemas.openxmlformats.org/officeDocument/2006/relationships/image" Target="../media/image1493.png"/><Relationship Id="rId38" Type="http://schemas.openxmlformats.org/officeDocument/2006/relationships/customXml" Target="../ink/ink1503.xml"/><Relationship Id="rId2" Type="http://schemas.openxmlformats.org/officeDocument/2006/relationships/image" Target="../media/image1461.png"/><Relationship Id="rId16" Type="http://schemas.openxmlformats.org/officeDocument/2006/relationships/customXml" Target="../ink/ink1492.xml"/><Relationship Id="rId20" Type="http://schemas.openxmlformats.org/officeDocument/2006/relationships/customXml" Target="../ink/ink1494.xml"/><Relationship Id="rId29" Type="http://schemas.openxmlformats.org/officeDocument/2006/relationships/image" Target="../media/image1491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487.xml"/><Relationship Id="rId11" Type="http://schemas.openxmlformats.org/officeDocument/2006/relationships/image" Target="../media/image1482.png"/><Relationship Id="rId24" Type="http://schemas.openxmlformats.org/officeDocument/2006/relationships/customXml" Target="../ink/ink1496.xml"/><Relationship Id="rId32" Type="http://schemas.openxmlformats.org/officeDocument/2006/relationships/customXml" Target="../ink/ink1500.xml"/><Relationship Id="rId37" Type="http://schemas.openxmlformats.org/officeDocument/2006/relationships/image" Target="../media/image1495.png"/><Relationship Id="rId5" Type="http://schemas.openxmlformats.org/officeDocument/2006/relationships/image" Target="../media/image1457.emf"/><Relationship Id="rId15" Type="http://schemas.openxmlformats.org/officeDocument/2006/relationships/image" Target="../media/image1484.png"/><Relationship Id="rId23" Type="http://schemas.openxmlformats.org/officeDocument/2006/relationships/image" Target="../media/image1488.png"/><Relationship Id="rId28" Type="http://schemas.openxmlformats.org/officeDocument/2006/relationships/customXml" Target="../ink/ink1498.xml"/><Relationship Id="rId36" Type="http://schemas.openxmlformats.org/officeDocument/2006/relationships/customXml" Target="../ink/ink1502.xml"/><Relationship Id="rId10" Type="http://schemas.openxmlformats.org/officeDocument/2006/relationships/customXml" Target="../ink/ink1489.xml"/><Relationship Id="rId19" Type="http://schemas.openxmlformats.org/officeDocument/2006/relationships/image" Target="../media/image1486.png"/><Relationship Id="rId31" Type="http://schemas.openxmlformats.org/officeDocument/2006/relationships/image" Target="../media/image1492.png"/><Relationship Id="rId4" Type="http://schemas.openxmlformats.org/officeDocument/2006/relationships/image" Target="../media/image1479.emf"/><Relationship Id="rId9" Type="http://schemas.openxmlformats.org/officeDocument/2006/relationships/image" Target="../media/image1481.png"/><Relationship Id="rId14" Type="http://schemas.openxmlformats.org/officeDocument/2006/relationships/customXml" Target="../ink/ink1491.xml"/><Relationship Id="rId22" Type="http://schemas.openxmlformats.org/officeDocument/2006/relationships/customXml" Target="../ink/ink1495.xml"/><Relationship Id="rId27" Type="http://schemas.openxmlformats.org/officeDocument/2006/relationships/image" Target="../media/image1490.png"/><Relationship Id="rId30" Type="http://schemas.openxmlformats.org/officeDocument/2006/relationships/customXml" Target="../ink/ink1499.xml"/><Relationship Id="rId35" Type="http://schemas.openxmlformats.org/officeDocument/2006/relationships/image" Target="../media/image1494.png"/><Relationship Id="rId8" Type="http://schemas.openxmlformats.org/officeDocument/2006/relationships/customXml" Target="../ink/ink1488.xml"/><Relationship Id="rId3" Type="http://schemas.openxmlformats.org/officeDocument/2006/relationships/image" Target="../media/image1467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6" Type="http://schemas.openxmlformats.org/officeDocument/2006/relationships/customXml" Target="../ink/ink1516.xml"/><Relationship Id="rId21" Type="http://schemas.openxmlformats.org/officeDocument/2006/relationships/image" Target="../media/image1506.png"/><Relationship Id="rId42" Type="http://schemas.openxmlformats.org/officeDocument/2006/relationships/image" Target="../media/image1515.png"/><Relationship Id="rId47" Type="http://schemas.openxmlformats.org/officeDocument/2006/relationships/customXml" Target="../ink/ink1527.xml"/><Relationship Id="rId63" Type="http://schemas.openxmlformats.org/officeDocument/2006/relationships/image" Target="../media/image1525.png"/><Relationship Id="rId68" Type="http://schemas.openxmlformats.org/officeDocument/2006/relationships/customXml" Target="../ink/ink1538.xml"/><Relationship Id="rId84" Type="http://schemas.openxmlformats.org/officeDocument/2006/relationships/customXml" Target="../ink/ink1546.xml"/><Relationship Id="rId89" Type="http://schemas.openxmlformats.org/officeDocument/2006/relationships/image" Target="../media/image1538.png"/><Relationship Id="rId16" Type="http://schemas.openxmlformats.org/officeDocument/2006/relationships/customXml" Target="../ink/ink1511.xml"/><Relationship Id="rId11" Type="http://schemas.openxmlformats.org/officeDocument/2006/relationships/image" Target="../media/image1501.png"/><Relationship Id="rId32" Type="http://schemas.openxmlformats.org/officeDocument/2006/relationships/image" Target="../media/image1510.png"/><Relationship Id="rId37" Type="http://schemas.openxmlformats.org/officeDocument/2006/relationships/customXml" Target="../ink/ink1522.xml"/><Relationship Id="rId53" Type="http://schemas.openxmlformats.org/officeDocument/2006/relationships/customXml" Target="../ink/ink1530.xml"/><Relationship Id="rId58" Type="http://schemas.openxmlformats.org/officeDocument/2006/relationships/customXml" Target="../ink/ink1533.xml"/><Relationship Id="rId74" Type="http://schemas.openxmlformats.org/officeDocument/2006/relationships/customXml" Target="../ink/ink1541.xml"/><Relationship Id="rId79" Type="http://schemas.openxmlformats.org/officeDocument/2006/relationships/image" Target="../media/image1533.png"/><Relationship Id="rId5" Type="http://schemas.openxmlformats.org/officeDocument/2006/relationships/image" Target="../media/image1498.png"/><Relationship Id="rId90" Type="http://schemas.openxmlformats.org/officeDocument/2006/relationships/customXml" Target="../ink/ink1549.xml"/><Relationship Id="rId22" Type="http://schemas.openxmlformats.org/officeDocument/2006/relationships/customXml" Target="../ink/ink1514.xml"/><Relationship Id="rId27" Type="http://schemas.openxmlformats.org/officeDocument/2006/relationships/image" Target="../media/image1509.png"/><Relationship Id="rId43" Type="http://schemas.openxmlformats.org/officeDocument/2006/relationships/customXml" Target="../ink/ink1525.xml"/><Relationship Id="rId48" Type="http://schemas.openxmlformats.org/officeDocument/2006/relationships/image" Target="../media/image1518.png"/><Relationship Id="rId64" Type="http://schemas.openxmlformats.org/officeDocument/2006/relationships/customXml" Target="../ink/ink1536.xml"/><Relationship Id="rId69" Type="http://schemas.openxmlformats.org/officeDocument/2006/relationships/image" Target="../media/image1528.png"/><Relationship Id="rId8" Type="http://schemas.openxmlformats.org/officeDocument/2006/relationships/customXml" Target="../ink/ink1507.xml"/><Relationship Id="rId51" Type="http://schemas.openxmlformats.org/officeDocument/2006/relationships/customXml" Target="../ink/ink1529.xml"/><Relationship Id="rId72" Type="http://schemas.openxmlformats.org/officeDocument/2006/relationships/customXml" Target="../ink/ink1540.xml"/><Relationship Id="rId80" Type="http://schemas.openxmlformats.org/officeDocument/2006/relationships/customXml" Target="../ink/ink1544.xml"/><Relationship Id="rId85" Type="http://schemas.openxmlformats.org/officeDocument/2006/relationships/image" Target="../media/image1536.png"/><Relationship Id="rId93" Type="http://schemas.openxmlformats.org/officeDocument/2006/relationships/image" Target="../media/image1540.png"/><Relationship Id="rId3" Type="http://schemas.openxmlformats.org/officeDocument/2006/relationships/image" Target="../media/image1497.png"/><Relationship Id="rId12" Type="http://schemas.openxmlformats.org/officeDocument/2006/relationships/customXml" Target="../ink/ink1509.xml"/><Relationship Id="rId17" Type="http://schemas.openxmlformats.org/officeDocument/2006/relationships/image" Target="../media/image1504.png"/><Relationship Id="rId25" Type="http://schemas.openxmlformats.org/officeDocument/2006/relationships/image" Target="../media/image1508.png"/><Relationship Id="rId33" Type="http://schemas.openxmlformats.org/officeDocument/2006/relationships/customXml" Target="../ink/ink1520.xml"/><Relationship Id="rId38" Type="http://schemas.openxmlformats.org/officeDocument/2006/relationships/image" Target="../media/image1513.png"/><Relationship Id="rId46" Type="http://schemas.openxmlformats.org/officeDocument/2006/relationships/image" Target="../media/image1517.png"/><Relationship Id="rId59" Type="http://schemas.openxmlformats.org/officeDocument/2006/relationships/image" Target="../media/image1523.png"/><Relationship Id="rId67" Type="http://schemas.openxmlformats.org/officeDocument/2006/relationships/image" Target="../media/image1527.png"/><Relationship Id="rId20" Type="http://schemas.openxmlformats.org/officeDocument/2006/relationships/customXml" Target="../ink/ink1513.xml"/><Relationship Id="rId41" Type="http://schemas.openxmlformats.org/officeDocument/2006/relationships/customXml" Target="../ink/ink1524.xml"/><Relationship Id="rId54" Type="http://schemas.openxmlformats.org/officeDocument/2006/relationships/image" Target="../media/image1521.png"/><Relationship Id="rId62" Type="http://schemas.openxmlformats.org/officeDocument/2006/relationships/customXml" Target="../ink/ink1535.xml"/><Relationship Id="rId70" Type="http://schemas.openxmlformats.org/officeDocument/2006/relationships/customXml" Target="../ink/ink1539.xml"/><Relationship Id="rId75" Type="http://schemas.openxmlformats.org/officeDocument/2006/relationships/image" Target="../media/image1531.png"/><Relationship Id="rId83" Type="http://schemas.openxmlformats.org/officeDocument/2006/relationships/image" Target="../media/image1535.png"/><Relationship Id="rId88" Type="http://schemas.openxmlformats.org/officeDocument/2006/relationships/customXml" Target="../ink/ink1548.xml"/><Relationship Id="rId91" Type="http://schemas.openxmlformats.org/officeDocument/2006/relationships/image" Target="../media/image1539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506.xml"/><Relationship Id="rId15" Type="http://schemas.openxmlformats.org/officeDocument/2006/relationships/image" Target="../media/image1503.png"/><Relationship Id="rId23" Type="http://schemas.openxmlformats.org/officeDocument/2006/relationships/image" Target="../media/image1507.png"/><Relationship Id="rId28" Type="http://schemas.openxmlformats.org/officeDocument/2006/relationships/customXml" Target="../ink/ink1517.xml"/><Relationship Id="rId36" Type="http://schemas.openxmlformats.org/officeDocument/2006/relationships/image" Target="../media/image1512.png"/><Relationship Id="rId49" Type="http://schemas.openxmlformats.org/officeDocument/2006/relationships/customXml" Target="../ink/ink1528.xml"/><Relationship Id="rId57" Type="http://schemas.openxmlformats.org/officeDocument/2006/relationships/customXml" Target="../ink/ink1532.xml"/><Relationship Id="rId10" Type="http://schemas.openxmlformats.org/officeDocument/2006/relationships/customXml" Target="../ink/ink1508.xml"/><Relationship Id="rId31" Type="http://schemas.openxmlformats.org/officeDocument/2006/relationships/customXml" Target="../ink/ink1519.xml"/><Relationship Id="rId44" Type="http://schemas.openxmlformats.org/officeDocument/2006/relationships/image" Target="../media/image1516.png"/><Relationship Id="rId52" Type="http://schemas.openxmlformats.org/officeDocument/2006/relationships/image" Target="../media/image1520.png"/><Relationship Id="rId60" Type="http://schemas.openxmlformats.org/officeDocument/2006/relationships/customXml" Target="../ink/ink1534.xml"/><Relationship Id="rId65" Type="http://schemas.openxmlformats.org/officeDocument/2006/relationships/image" Target="../media/image1526.png"/><Relationship Id="rId73" Type="http://schemas.openxmlformats.org/officeDocument/2006/relationships/image" Target="../media/image1530.png"/><Relationship Id="rId78" Type="http://schemas.openxmlformats.org/officeDocument/2006/relationships/customXml" Target="../ink/ink1543.xml"/><Relationship Id="rId81" Type="http://schemas.openxmlformats.org/officeDocument/2006/relationships/image" Target="../media/image1534.png"/><Relationship Id="rId86" Type="http://schemas.openxmlformats.org/officeDocument/2006/relationships/customXml" Target="../ink/ink1547.xml"/><Relationship Id="rId4" Type="http://schemas.openxmlformats.org/officeDocument/2006/relationships/customXml" Target="../ink/ink1505.xml"/><Relationship Id="rId9" Type="http://schemas.openxmlformats.org/officeDocument/2006/relationships/image" Target="../media/image1500.png"/><Relationship Id="rId13" Type="http://schemas.openxmlformats.org/officeDocument/2006/relationships/image" Target="../media/image1502.png"/><Relationship Id="rId18" Type="http://schemas.openxmlformats.org/officeDocument/2006/relationships/customXml" Target="../ink/ink1512.xml"/><Relationship Id="rId39" Type="http://schemas.openxmlformats.org/officeDocument/2006/relationships/customXml" Target="../ink/ink1523.xml"/><Relationship Id="rId34" Type="http://schemas.openxmlformats.org/officeDocument/2006/relationships/image" Target="../media/image1511.png"/><Relationship Id="rId50" Type="http://schemas.openxmlformats.org/officeDocument/2006/relationships/image" Target="../media/image1519.png"/><Relationship Id="rId55" Type="http://schemas.openxmlformats.org/officeDocument/2006/relationships/customXml" Target="../ink/ink1531.xml"/><Relationship Id="rId76" Type="http://schemas.openxmlformats.org/officeDocument/2006/relationships/customXml" Target="../ink/ink1542.xml"/><Relationship Id="rId7" Type="http://schemas.openxmlformats.org/officeDocument/2006/relationships/image" Target="../media/image1499.png"/><Relationship Id="rId71" Type="http://schemas.openxmlformats.org/officeDocument/2006/relationships/image" Target="../media/image1529.png"/><Relationship Id="rId92" Type="http://schemas.openxmlformats.org/officeDocument/2006/relationships/customXml" Target="../ink/ink1550.xml"/><Relationship Id="rId2" Type="http://schemas.openxmlformats.org/officeDocument/2006/relationships/customXml" Target="../ink/ink1504.xml"/><Relationship Id="rId29" Type="http://schemas.openxmlformats.org/officeDocument/2006/relationships/image" Target="../media/image1361.png"/><Relationship Id="rId24" Type="http://schemas.openxmlformats.org/officeDocument/2006/relationships/customXml" Target="../ink/ink1515.xml"/><Relationship Id="rId40" Type="http://schemas.openxmlformats.org/officeDocument/2006/relationships/image" Target="../media/image1514.png"/><Relationship Id="rId45" Type="http://schemas.openxmlformats.org/officeDocument/2006/relationships/customXml" Target="../ink/ink1526.xml"/><Relationship Id="rId66" Type="http://schemas.openxmlformats.org/officeDocument/2006/relationships/customXml" Target="../ink/ink1537.xml"/><Relationship Id="rId87" Type="http://schemas.openxmlformats.org/officeDocument/2006/relationships/image" Target="../media/image1537.png"/><Relationship Id="rId61" Type="http://schemas.openxmlformats.org/officeDocument/2006/relationships/image" Target="../media/image1524.png"/><Relationship Id="rId82" Type="http://schemas.openxmlformats.org/officeDocument/2006/relationships/customXml" Target="../ink/ink1545.xml"/><Relationship Id="rId19" Type="http://schemas.openxmlformats.org/officeDocument/2006/relationships/image" Target="../media/image1505.png"/><Relationship Id="rId14" Type="http://schemas.openxmlformats.org/officeDocument/2006/relationships/customXml" Target="../ink/ink1510.xml"/><Relationship Id="rId30" Type="http://schemas.openxmlformats.org/officeDocument/2006/relationships/customXml" Target="../ink/ink1518.xml"/><Relationship Id="rId35" Type="http://schemas.openxmlformats.org/officeDocument/2006/relationships/customXml" Target="../ink/ink1521.xml"/><Relationship Id="rId56" Type="http://schemas.openxmlformats.org/officeDocument/2006/relationships/image" Target="../media/image1522.png"/><Relationship Id="rId77" Type="http://schemas.openxmlformats.org/officeDocument/2006/relationships/image" Target="../media/image1532.png"/></Relationships>
</file>

<file path=ppt/slides/_rels/slide41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555.xml"/><Relationship Id="rId18" Type="http://schemas.openxmlformats.org/officeDocument/2006/relationships/image" Target="../media/image1548.png"/><Relationship Id="rId26" Type="http://schemas.openxmlformats.org/officeDocument/2006/relationships/image" Target="../media/image1552.png"/><Relationship Id="rId39" Type="http://schemas.openxmlformats.org/officeDocument/2006/relationships/customXml" Target="../ink/ink1568.xml"/><Relationship Id="rId21" Type="http://schemas.openxmlformats.org/officeDocument/2006/relationships/customXml" Target="../ink/ink1559.xml"/><Relationship Id="rId34" Type="http://schemas.openxmlformats.org/officeDocument/2006/relationships/image" Target="../media/image1556.png"/><Relationship Id="rId42" Type="http://schemas.openxmlformats.org/officeDocument/2006/relationships/image" Target="../media/image1560.png"/><Relationship Id="rId47" Type="http://schemas.openxmlformats.org/officeDocument/2006/relationships/customXml" Target="../ink/ink1572.xml"/><Relationship Id="rId50" Type="http://schemas.openxmlformats.org/officeDocument/2006/relationships/image" Target="../media/image1564.png"/><Relationship Id="rId55" Type="http://schemas.openxmlformats.org/officeDocument/2006/relationships/customXml" Target="../ink/ink1576.xml"/><Relationship Id="rId7" Type="http://schemas.openxmlformats.org/officeDocument/2006/relationships/customXml" Target="../ink/ink1552.xml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547.png"/><Relationship Id="rId29" Type="http://schemas.openxmlformats.org/officeDocument/2006/relationships/customXml" Target="../ink/ink1563.xml"/><Relationship Id="rId11" Type="http://schemas.openxmlformats.org/officeDocument/2006/relationships/customXml" Target="../ink/ink1554.xml"/><Relationship Id="rId24" Type="http://schemas.openxmlformats.org/officeDocument/2006/relationships/image" Target="../media/image1551.png"/><Relationship Id="rId32" Type="http://schemas.openxmlformats.org/officeDocument/2006/relationships/image" Target="../media/image1555.png"/><Relationship Id="rId37" Type="http://schemas.openxmlformats.org/officeDocument/2006/relationships/customXml" Target="../ink/ink1567.xml"/><Relationship Id="rId40" Type="http://schemas.openxmlformats.org/officeDocument/2006/relationships/image" Target="../media/image1559.png"/><Relationship Id="rId45" Type="http://schemas.openxmlformats.org/officeDocument/2006/relationships/customXml" Target="../ink/ink1571.xml"/><Relationship Id="rId53" Type="http://schemas.openxmlformats.org/officeDocument/2006/relationships/customXml" Target="../ink/ink1575.xml"/><Relationship Id="rId58" Type="http://schemas.openxmlformats.org/officeDocument/2006/relationships/image" Target="../media/image1568.png"/><Relationship Id="rId5" Type="http://schemas.openxmlformats.org/officeDocument/2006/relationships/customXml" Target="../ink/ink1551.xml"/><Relationship Id="rId19" Type="http://schemas.openxmlformats.org/officeDocument/2006/relationships/customXml" Target="../ink/ink1558.xml"/><Relationship Id="rId4" Type="http://schemas.openxmlformats.org/officeDocument/2006/relationships/image" Target="../media/image1541.wmf"/><Relationship Id="rId9" Type="http://schemas.openxmlformats.org/officeDocument/2006/relationships/customXml" Target="../ink/ink1553.xml"/><Relationship Id="rId14" Type="http://schemas.openxmlformats.org/officeDocument/2006/relationships/image" Target="../media/image1546.png"/><Relationship Id="rId22" Type="http://schemas.openxmlformats.org/officeDocument/2006/relationships/image" Target="../media/image1550.png"/><Relationship Id="rId27" Type="http://schemas.openxmlformats.org/officeDocument/2006/relationships/customXml" Target="../ink/ink1562.xml"/><Relationship Id="rId30" Type="http://schemas.openxmlformats.org/officeDocument/2006/relationships/image" Target="../media/image1554.png"/><Relationship Id="rId35" Type="http://schemas.openxmlformats.org/officeDocument/2006/relationships/customXml" Target="../ink/ink1566.xml"/><Relationship Id="rId43" Type="http://schemas.openxmlformats.org/officeDocument/2006/relationships/customXml" Target="../ink/ink1570.xml"/><Relationship Id="rId48" Type="http://schemas.openxmlformats.org/officeDocument/2006/relationships/image" Target="../media/image1563.png"/><Relationship Id="rId56" Type="http://schemas.openxmlformats.org/officeDocument/2006/relationships/image" Target="../media/image1567.png"/><Relationship Id="rId8" Type="http://schemas.openxmlformats.org/officeDocument/2006/relationships/image" Target="../media/image1543.png"/><Relationship Id="rId51" Type="http://schemas.openxmlformats.org/officeDocument/2006/relationships/customXml" Target="../ink/ink1574.xml"/><Relationship Id="rId3" Type="http://schemas.openxmlformats.org/officeDocument/2006/relationships/oleObject" Target="../embeddings/oleObject11.bin"/><Relationship Id="rId12" Type="http://schemas.openxmlformats.org/officeDocument/2006/relationships/image" Target="../media/image1545.png"/><Relationship Id="rId17" Type="http://schemas.openxmlformats.org/officeDocument/2006/relationships/customXml" Target="../ink/ink1557.xml"/><Relationship Id="rId25" Type="http://schemas.openxmlformats.org/officeDocument/2006/relationships/customXml" Target="../ink/ink1561.xml"/><Relationship Id="rId33" Type="http://schemas.openxmlformats.org/officeDocument/2006/relationships/customXml" Target="../ink/ink1565.xml"/><Relationship Id="rId38" Type="http://schemas.openxmlformats.org/officeDocument/2006/relationships/image" Target="../media/image1558.png"/><Relationship Id="rId46" Type="http://schemas.openxmlformats.org/officeDocument/2006/relationships/image" Target="../media/image1562.png"/><Relationship Id="rId20" Type="http://schemas.openxmlformats.org/officeDocument/2006/relationships/image" Target="../media/image1549.png"/><Relationship Id="rId41" Type="http://schemas.openxmlformats.org/officeDocument/2006/relationships/customXml" Target="../ink/ink1569.xml"/><Relationship Id="rId54" Type="http://schemas.openxmlformats.org/officeDocument/2006/relationships/image" Target="../media/image1566.png"/><Relationship Id="rId1" Type="http://schemas.openxmlformats.org/officeDocument/2006/relationships/vmlDrawing" Target="../drawings/vmlDrawing7.vml"/><Relationship Id="rId6" Type="http://schemas.openxmlformats.org/officeDocument/2006/relationships/image" Target="../media/image1542.png"/><Relationship Id="rId15" Type="http://schemas.openxmlformats.org/officeDocument/2006/relationships/customXml" Target="../ink/ink1556.xml"/><Relationship Id="rId23" Type="http://schemas.openxmlformats.org/officeDocument/2006/relationships/customXml" Target="../ink/ink1560.xml"/><Relationship Id="rId28" Type="http://schemas.openxmlformats.org/officeDocument/2006/relationships/image" Target="../media/image1553.png"/><Relationship Id="rId36" Type="http://schemas.openxmlformats.org/officeDocument/2006/relationships/image" Target="../media/image1557.png"/><Relationship Id="rId49" Type="http://schemas.openxmlformats.org/officeDocument/2006/relationships/customXml" Target="../ink/ink1573.xml"/><Relationship Id="rId57" Type="http://schemas.openxmlformats.org/officeDocument/2006/relationships/customXml" Target="../ink/ink1577.xml"/><Relationship Id="rId10" Type="http://schemas.openxmlformats.org/officeDocument/2006/relationships/image" Target="../media/image1544.png"/><Relationship Id="rId31" Type="http://schemas.openxmlformats.org/officeDocument/2006/relationships/customXml" Target="../ink/ink1564.xml"/><Relationship Id="rId44" Type="http://schemas.openxmlformats.org/officeDocument/2006/relationships/image" Target="../media/image1561.png"/><Relationship Id="rId52" Type="http://schemas.openxmlformats.org/officeDocument/2006/relationships/image" Target="../media/image1565.png"/></Relationships>
</file>

<file path=ppt/slides/_rels/slide42.xml.rels><?xml version="1.0" encoding="UTF-8" standalone="yes"?>
<Relationships xmlns="http://schemas.openxmlformats.org/package/2006/relationships"><Relationship Id="rId13" Type="http://schemas.openxmlformats.org/officeDocument/2006/relationships/customXml" Target="../ink/ink1582.xml"/><Relationship Id="rId18" Type="http://schemas.openxmlformats.org/officeDocument/2006/relationships/image" Target="../media/image1575.png"/><Relationship Id="rId26" Type="http://schemas.openxmlformats.org/officeDocument/2006/relationships/image" Target="../media/image1579.png"/><Relationship Id="rId39" Type="http://schemas.openxmlformats.org/officeDocument/2006/relationships/customXml" Target="../ink/ink1595.xml"/><Relationship Id="rId21" Type="http://schemas.openxmlformats.org/officeDocument/2006/relationships/customXml" Target="../ink/ink1586.xml"/><Relationship Id="rId34" Type="http://schemas.openxmlformats.org/officeDocument/2006/relationships/image" Target="../media/image1583.png"/><Relationship Id="rId42" Type="http://schemas.openxmlformats.org/officeDocument/2006/relationships/image" Target="../media/image1587.png"/><Relationship Id="rId7" Type="http://schemas.openxmlformats.org/officeDocument/2006/relationships/customXml" Target="../ink/ink1579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574.png"/><Relationship Id="rId20" Type="http://schemas.openxmlformats.org/officeDocument/2006/relationships/image" Target="../media/image1576.png"/><Relationship Id="rId29" Type="http://schemas.openxmlformats.org/officeDocument/2006/relationships/customXml" Target="../ink/ink1590.xml"/><Relationship Id="rId41" Type="http://schemas.openxmlformats.org/officeDocument/2006/relationships/customXml" Target="../ink/ink1596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361.png"/><Relationship Id="rId11" Type="http://schemas.openxmlformats.org/officeDocument/2006/relationships/customXml" Target="../ink/ink1581.xml"/><Relationship Id="rId24" Type="http://schemas.openxmlformats.org/officeDocument/2006/relationships/image" Target="../media/image1578.png"/><Relationship Id="rId32" Type="http://schemas.openxmlformats.org/officeDocument/2006/relationships/image" Target="../media/image1582.png"/><Relationship Id="rId37" Type="http://schemas.openxmlformats.org/officeDocument/2006/relationships/customXml" Target="../ink/ink1594.xml"/><Relationship Id="rId40" Type="http://schemas.openxmlformats.org/officeDocument/2006/relationships/image" Target="../media/image1586.png"/><Relationship Id="rId5" Type="http://schemas.openxmlformats.org/officeDocument/2006/relationships/customXml" Target="../ink/ink1578.xml"/><Relationship Id="rId15" Type="http://schemas.openxmlformats.org/officeDocument/2006/relationships/customXml" Target="../ink/ink1583.xml"/><Relationship Id="rId23" Type="http://schemas.openxmlformats.org/officeDocument/2006/relationships/customXml" Target="../ink/ink1587.xml"/><Relationship Id="rId28" Type="http://schemas.openxmlformats.org/officeDocument/2006/relationships/image" Target="../media/image1580.png"/><Relationship Id="rId36" Type="http://schemas.openxmlformats.org/officeDocument/2006/relationships/image" Target="../media/image1584.png"/><Relationship Id="rId10" Type="http://schemas.openxmlformats.org/officeDocument/2006/relationships/image" Target="../media/image1571.png"/><Relationship Id="rId19" Type="http://schemas.openxmlformats.org/officeDocument/2006/relationships/customXml" Target="../ink/ink1585.xml"/><Relationship Id="rId31" Type="http://schemas.openxmlformats.org/officeDocument/2006/relationships/customXml" Target="../ink/ink1591.xml"/><Relationship Id="rId4" Type="http://schemas.openxmlformats.org/officeDocument/2006/relationships/image" Target="../media/image1569.wmf"/><Relationship Id="rId9" Type="http://schemas.openxmlformats.org/officeDocument/2006/relationships/customXml" Target="../ink/ink1580.xml"/><Relationship Id="rId14" Type="http://schemas.openxmlformats.org/officeDocument/2006/relationships/image" Target="../media/image1573.png"/><Relationship Id="rId22" Type="http://schemas.openxmlformats.org/officeDocument/2006/relationships/image" Target="../media/image1577.png"/><Relationship Id="rId27" Type="http://schemas.openxmlformats.org/officeDocument/2006/relationships/customXml" Target="../ink/ink1589.xml"/><Relationship Id="rId30" Type="http://schemas.openxmlformats.org/officeDocument/2006/relationships/image" Target="../media/image1581.png"/><Relationship Id="rId35" Type="http://schemas.openxmlformats.org/officeDocument/2006/relationships/customXml" Target="../ink/ink1593.xml"/><Relationship Id="rId8" Type="http://schemas.openxmlformats.org/officeDocument/2006/relationships/image" Target="../media/image1570.png"/><Relationship Id="rId3" Type="http://schemas.openxmlformats.org/officeDocument/2006/relationships/oleObject" Target="../embeddings/oleObject12.bin"/><Relationship Id="rId12" Type="http://schemas.openxmlformats.org/officeDocument/2006/relationships/image" Target="../media/image1572.png"/><Relationship Id="rId17" Type="http://schemas.openxmlformats.org/officeDocument/2006/relationships/customXml" Target="../ink/ink1584.xml"/><Relationship Id="rId25" Type="http://schemas.openxmlformats.org/officeDocument/2006/relationships/customXml" Target="../ink/ink1588.xml"/><Relationship Id="rId33" Type="http://schemas.openxmlformats.org/officeDocument/2006/relationships/customXml" Target="../ink/ink1592.xml"/><Relationship Id="rId38" Type="http://schemas.openxmlformats.org/officeDocument/2006/relationships/image" Target="../media/image1585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90.png"/><Relationship Id="rId4" Type="http://schemas.openxmlformats.org/officeDocument/2006/relationships/image" Target="../media/image1589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5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customXml" Target="../ink/ink2.xml"/><Relationship Id="rId4" Type="http://schemas.openxmlformats.org/officeDocument/2006/relationships/image" Target="../media/image515.png"/></Relationships>
</file>

<file path=ppt/slides/_rels/slide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58.png"/><Relationship Id="rId21" Type="http://schemas.openxmlformats.org/officeDocument/2006/relationships/image" Target="../media/image10.png"/><Relationship Id="rId42" Type="http://schemas.openxmlformats.org/officeDocument/2006/relationships/customXml" Target="../ink/ink23.xml"/><Relationship Id="rId63" Type="http://schemas.openxmlformats.org/officeDocument/2006/relationships/image" Target="../media/image31.png"/><Relationship Id="rId84" Type="http://schemas.openxmlformats.org/officeDocument/2006/relationships/customXml" Target="../ink/ink44.xml"/><Relationship Id="rId138" Type="http://schemas.openxmlformats.org/officeDocument/2006/relationships/customXml" Target="../ink/ink71.xml"/><Relationship Id="rId159" Type="http://schemas.openxmlformats.org/officeDocument/2006/relationships/image" Target="../media/image79.png"/><Relationship Id="rId170" Type="http://schemas.openxmlformats.org/officeDocument/2006/relationships/customXml" Target="../ink/ink87.xml"/><Relationship Id="rId191" Type="http://schemas.openxmlformats.org/officeDocument/2006/relationships/customXml" Target="../ink/ink98.xml"/><Relationship Id="rId205" Type="http://schemas.openxmlformats.org/officeDocument/2006/relationships/customXml" Target="../ink/ink105.xml"/><Relationship Id="rId226" Type="http://schemas.openxmlformats.org/officeDocument/2006/relationships/image" Target="../media/image111.png"/><Relationship Id="rId247" Type="http://schemas.openxmlformats.org/officeDocument/2006/relationships/customXml" Target="../ink/ink126.xml"/><Relationship Id="rId107" Type="http://schemas.openxmlformats.org/officeDocument/2006/relationships/image" Target="../media/image53.png"/><Relationship Id="rId11" Type="http://schemas.openxmlformats.org/officeDocument/2006/relationships/image" Target="../media/image5.png"/><Relationship Id="rId32" Type="http://schemas.openxmlformats.org/officeDocument/2006/relationships/customXml" Target="../ink/ink18.xml"/><Relationship Id="rId53" Type="http://schemas.openxmlformats.org/officeDocument/2006/relationships/image" Target="../media/image26.png"/><Relationship Id="rId74" Type="http://schemas.openxmlformats.org/officeDocument/2006/relationships/customXml" Target="../ink/ink39.xml"/><Relationship Id="rId128" Type="http://schemas.openxmlformats.org/officeDocument/2006/relationships/customXml" Target="../ink/ink66.xml"/><Relationship Id="rId149" Type="http://schemas.openxmlformats.org/officeDocument/2006/relationships/image" Target="../media/image74.png"/><Relationship Id="rId5" Type="http://schemas.openxmlformats.org/officeDocument/2006/relationships/image" Target="../media/image2.png"/><Relationship Id="rId95" Type="http://schemas.openxmlformats.org/officeDocument/2006/relationships/image" Target="../media/image47.png"/><Relationship Id="rId160" Type="http://schemas.openxmlformats.org/officeDocument/2006/relationships/customXml" Target="../ink/ink82.xml"/><Relationship Id="rId181" Type="http://schemas.openxmlformats.org/officeDocument/2006/relationships/customXml" Target="../ink/ink93.xml"/><Relationship Id="rId216" Type="http://schemas.openxmlformats.org/officeDocument/2006/relationships/image" Target="../media/image106.png"/><Relationship Id="rId237" Type="http://schemas.openxmlformats.org/officeDocument/2006/relationships/customXml" Target="../ink/ink121.xml"/><Relationship Id="rId22" Type="http://schemas.openxmlformats.org/officeDocument/2006/relationships/customXml" Target="../ink/ink13.xml"/><Relationship Id="rId43" Type="http://schemas.openxmlformats.org/officeDocument/2006/relationships/image" Target="../media/image21.png"/><Relationship Id="rId64" Type="http://schemas.openxmlformats.org/officeDocument/2006/relationships/customXml" Target="../ink/ink34.xml"/><Relationship Id="rId118" Type="http://schemas.openxmlformats.org/officeDocument/2006/relationships/customXml" Target="../ink/ink61.xml"/><Relationship Id="rId139" Type="http://schemas.openxmlformats.org/officeDocument/2006/relationships/image" Target="../media/image69.png"/><Relationship Id="rId85" Type="http://schemas.openxmlformats.org/officeDocument/2006/relationships/image" Target="../media/image42.png"/><Relationship Id="rId150" Type="http://schemas.openxmlformats.org/officeDocument/2006/relationships/customXml" Target="../ink/ink77.xml"/><Relationship Id="rId171" Type="http://schemas.openxmlformats.org/officeDocument/2006/relationships/image" Target="../media/image85.png"/><Relationship Id="rId192" Type="http://schemas.openxmlformats.org/officeDocument/2006/relationships/image" Target="../media/image94.png"/><Relationship Id="rId206" Type="http://schemas.openxmlformats.org/officeDocument/2006/relationships/image" Target="../media/image101.png"/><Relationship Id="rId227" Type="http://schemas.openxmlformats.org/officeDocument/2006/relationships/customXml" Target="../ink/ink116.xml"/><Relationship Id="rId248" Type="http://schemas.openxmlformats.org/officeDocument/2006/relationships/image" Target="../media/image122.png"/><Relationship Id="rId12" Type="http://schemas.openxmlformats.org/officeDocument/2006/relationships/customXml" Target="../ink/ink8.xml"/><Relationship Id="rId33" Type="http://schemas.openxmlformats.org/officeDocument/2006/relationships/image" Target="../media/image16.png"/><Relationship Id="rId108" Type="http://schemas.openxmlformats.org/officeDocument/2006/relationships/customXml" Target="../ink/ink56.xml"/><Relationship Id="rId129" Type="http://schemas.openxmlformats.org/officeDocument/2006/relationships/image" Target="../media/image64.png"/><Relationship Id="rId54" Type="http://schemas.openxmlformats.org/officeDocument/2006/relationships/customXml" Target="../ink/ink29.xml"/><Relationship Id="rId75" Type="http://schemas.openxmlformats.org/officeDocument/2006/relationships/image" Target="../media/image37.png"/><Relationship Id="rId96" Type="http://schemas.openxmlformats.org/officeDocument/2006/relationships/customXml" Target="../ink/ink50.xml"/><Relationship Id="rId140" Type="http://schemas.openxmlformats.org/officeDocument/2006/relationships/customXml" Target="../ink/ink72.xml"/><Relationship Id="rId161" Type="http://schemas.openxmlformats.org/officeDocument/2006/relationships/image" Target="../media/image80.png"/><Relationship Id="rId182" Type="http://schemas.openxmlformats.org/officeDocument/2006/relationships/image" Target="../media/image89.png"/><Relationship Id="rId217" Type="http://schemas.openxmlformats.org/officeDocument/2006/relationships/customXml" Target="../ink/ink111.xml"/><Relationship Id="rId6" Type="http://schemas.openxmlformats.org/officeDocument/2006/relationships/customXml" Target="../ink/ink5.xml"/><Relationship Id="rId238" Type="http://schemas.openxmlformats.org/officeDocument/2006/relationships/image" Target="../media/image117.png"/><Relationship Id="rId23" Type="http://schemas.openxmlformats.org/officeDocument/2006/relationships/image" Target="../media/image11.png"/><Relationship Id="rId119" Type="http://schemas.openxmlformats.org/officeDocument/2006/relationships/image" Target="../media/image59.png"/><Relationship Id="rId44" Type="http://schemas.openxmlformats.org/officeDocument/2006/relationships/customXml" Target="../ink/ink24.xml"/><Relationship Id="rId65" Type="http://schemas.openxmlformats.org/officeDocument/2006/relationships/image" Target="../media/image32.png"/><Relationship Id="rId86" Type="http://schemas.openxmlformats.org/officeDocument/2006/relationships/customXml" Target="../ink/ink45.xml"/><Relationship Id="rId130" Type="http://schemas.openxmlformats.org/officeDocument/2006/relationships/customXml" Target="../ink/ink67.xml"/><Relationship Id="rId151" Type="http://schemas.openxmlformats.org/officeDocument/2006/relationships/image" Target="../media/image75.png"/><Relationship Id="rId172" Type="http://schemas.openxmlformats.org/officeDocument/2006/relationships/customXml" Target="../ink/ink88.xml"/><Relationship Id="rId193" Type="http://schemas.openxmlformats.org/officeDocument/2006/relationships/customXml" Target="../ink/ink99.xml"/><Relationship Id="rId207" Type="http://schemas.openxmlformats.org/officeDocument/2006/relationships/customXml" Target="../ink/ink106.xml"/><Relationship Id="rId228" Type="http://schemas.openxmlformats.org/officeDocument/2006/relationships/image" Target="../media/image112.png"/><Relationship Id="rId13" Type="http://schemas.openxmlformats.org/officeDocument/2006/relationships/image" Target="../media/image6.png"/><Relationship Id="rId109" Type="http://schemas.openxmlformats.org/officeDocument/2006/relationships/image" Target="../media/image54.png"/><Relationship Id="rId34" Type="http://schemas.openxmlformats.org/officeDocument/2006/relationships/customXml" Target="../ink/ink19.xml"/><Relationship Id="rId55" Type="http://schemas.openxmlformats.org/officeDocument/2006/relationships/image" Target="../media/image27.png"/><Relationship Id="rId76" Type="http://schemas.openxmlformats.org/officeDocument/2006/relationships/customXml" Target="../ink/ink40.xml"/><Relationship Id="rId97" Type="http://schemas.openxmlformats.org/officeDocument/2006/relationships/image" Target="../media/image48.png"/><Relationship Id="rId120" Type="http://schemas.openxmlformats.org/officeDocument/2006/relationships/customXml" Target="../ink/ink62.xml"/><Relationship Id="rId141" Type="http://schemas.openxmlformats.org/officeDocument/2006/relationships/image" Target="../media/image70.png"/><Relationship Id="rId7" Type="http://schemas.openxmlformats.org/officeDocument/2006/relationships/image" Target="../media/image3.png"/><Relationship Id="rId162" Type="http://schemas.openxmlformats.org/officeDocument/2006/relationships/customXml" Target="../ink/ink83.xml"/><Relationship Id="rId183" Type="http://schemas.openxmlformats.org/officeDocument/2006/relationships/customXml" Target="../ink/ink94.xml"/><Relationship Id="rId218" Type="http://schemas.openxmlformats.org/officeDocument/2006/relationships/image" Target="../media/image107.png"/><Relationship Id="rId239" Type="http://schemas.openxmlformats.org/officeDocument/2006/relationships/customXml" Target="../ink/ink122.xml"/><Relationship Id="rId24" Type="http://schemas.openxmlformats.org/officeDocument/2006/relationships/customXml" Target="../ink/ink14.xml"/><Relationship Id="rId45" Type="http://schemas.openxmlformats.org/officeDocument/2006/relationships/image" Target="../media/image22.png"/><Relationship Id="rId66" Type="http://schemas.openxmlformats.org/officeDocument/2006/relationships/customXml" Target="../ink/ink35.xml"/><Relationship Id="rId87" Type="http://schemas.openxmlformats.org/officeDocument/2006/relationships/image" Target="../media/image43.png"/><Relationship Id="rId110" Type="http://schemas.openxmlformats.org/officeDocument/2006/relationships/customXml" Target="../ink/ink57.xml"/><Relationship Id="rId131" Type="http://schemas.openxmlformats.org/officeDocument/2006/relationships/image" Target="../media/image65.png"/><Relationship Id="rId152" Type="http://schemas.openxmlformats.org/officeDocument/2006/relationships/customXml" Target="../ink/ink78.xml"/><Relationship Id="rId173" Type="http://schemas.openxmlformats.org/officeDocument/2006/relationships/image" Target="../media/image86.png"/><Relationship Id="rId194" Type="http://schemas.openxmlformats.org/officeDocument/2006/relationships/image" Target="../media/image95.png"/><Relationship Id="rId208" Type="http://schemas.openxmlformats.org/officeDocument/2006/relationships/image" Target="../media/image102.png"/><Relationship Id="rId229" Type="http://schemas.openxmlformats.org/officeDocument/2006/relationships/customXml" Target="../ink/ink117.xml"/><Relationship Id="rId240" Type="http://schemas.openxmlformats.org/officeDocument/2006/relationships/image" Target="../media/image118.png"/><Relationship Id="rId14" Type="http://schemas.openxmlformats.org/officeDocument/2006/relationships/customXml" Target="../ink/ink9.xml"/><Relationship Id="rId35" Type="http://schemas.openxmlformats.org/officeDocument/2006/relationships/image" Target="../media/image17.png"/><Relationship Id="rId56" Type="http://schemas.openxmlformats.org/officeDocument/2006/relationships/customXml" Target="../ink/ink30.xml"/><Relationship Id="rId77" Type="http://schemas.openxmlformats.org/officeDocument/2006/relationships/image" Target="../media/image38.png"/><Relationship Id="rId100" Type="http://schemas.openxmlformats.org/officeDocument/2006/relationships/customXml" Target="../ink/ink52.xml"/><Relationship Id="rId8" Type="http://schemas.openxmlformats.org/officeDocument/2006/relationships/customXml" Target="../ink/ink6.xml"/><Relationship Id="rId98" Type="http://schemas.openxmlformats.org/officeDocument/2006/relationships/customXml" Target="../ink/ink51.xml"/><Relationship Id="rId121" Type="http://schemas.openxmlformats.org/officeDocument/2006/relationships/image" Target="../media/image60.png"/><Relationship Id="rId142" Type="http://schemas.openxmlformats.org/officeDocument/2006/relationships/customXml" Target="../ink/ink73.xml"/><Relationship Id="rId163" Type="http://schemas.openxmlformats.org/officeDocument/2006/relationships/image" Target="../media/image81.png"/><Relationship Id="rId184" Type="http://schemas.openxmlformats.org/officeDocument/2006/relationships/image" Target="../media/image90.png"/><Relationship Id="rId219" Type="http://schemas.openxmlformats.org/officeDocument/2006/relationships/customXml" Target="../ink/ink112.xml"/><Relationship Id="rId230" Type="http://schemas.openxmlformats.org/officeDocument/2006/relationships/image" Target="../media/image113.png"/><Relationship Id="rId25" Type="http://schemas.openxmlformats.org/officeDocument/2006/relationships/image" Target="../media/image12.png"/><Relationship Id="rId46" Type="http://schemas.openxmlformats.org/officeDocument/2006/relationships/customXml" Target="../ink/ink25.xml"/><Relationship Id="rId67" Type="http://schemas.openxmlformats.org/officeDocument/2006/relationships/image" Target="../media/image33.png"/><Relationship Id="rId88" Type="http://schemas.openxmlformats.org/officeDocument/2006/relationships/customXml" Target="../ink/ink46.xml"/><Relationship Id="rId111" Type="http://schemas.openxmlformats.org/officeDocument/2006/relationships/image" Target="../media/image55.png"/><Relationship Id="rId132" Type="http://schemas.openxmlformats.org/officeDocument/2006/relationships/customXml" Target="../ink/ink68.xml"/><Relationship Id="rId153" Type="http://schemas.openxmlformats.org/officeDocument/2006/relationships/image" Target="../media/image76.png"/><Relationship Id="rId174" Type="http://schemas.openxmlformats.org/officeDocument/2006/relationships/customXml" Target="../ink/ink89.xml"/><Relationship Id="rId195" Type="http://schemas.openxmlformats.org/officeDocument/2006/relationships/customXml" Target="../ink/ink100.xml"/><Relationship Id="rId209" Type="http://schemas.openxmlformats.org/officeDocument/2006/relationships/customXml" Target="../ink/ink107.xml"/><Relationship Id="rId220" Type="http://schemas.openxmlformats.org/officeDocument/2006/relationships/image" Target="../media/image108.png"/><Relationship Id="rId241" Type="http://schemas.openxmlformats.org/officeDocument/2006/relationships/customXml" Target="../ink/ink123.xml"/><Relationship Id="rId15" Type="http://schemas.openxmlformats.org/officeDocument/2006/relationships/image" Target="../media/image7.png"/><Relationship Id="rId36" Type="http://schemas.openxmlformats.org/officeDocument/2006/relationships/customXml" Target="../ink/ink20.xml"/><Relationship Id="rId57" Type="http://schemas.openxmlformats.org/officeDocument/2006/relationships/image" Target="../media/image28.png"/><Relationship Id="rId10" Type="http://schemas.openxmlformats.org/officeDocument/2006/relationships/customXml" Target="../ink/ink7.xml"/><Relationship Id="rId31" Type="http://schemas.openxmlformats.org/officeDocument/2006/relationships/image" Target="../media/image15.png"/><Relationship Id="rId52" Type="http://schemas.openxmlformats.org/officeDocument/2006/relationships/customXml" Target="../ink/ink28.xml"/><Relationship Id="rId73" Type="http://schemas.openxmlformats.org/officeDocument/2006/relationships/image" Target="../media/image36.png"/><Relationship Id="rId78" Type="http://schemas.openxmlformats.org/officeDocument/2006/relationships/customXml" Target="../ink/ink41.xml"/><Relationship Id="rId94" Type="http://schemas.openxmlformats.org/officeDocument/2006/relationships/customXml" Target="../ink/ink49.xml"/><Relationship Id="rId99" Type="http://schemas.openxmlformats.org/officeDocument/2006/relationships/image" Target="../media/image49.png"/><Relationship Id="rId101" Type="http://schemas.openxmlformats.org/officeDocument/2006/relationships/image" Target="../media/image50.png"/><Relationship Id="rId122" Type="http://schemas.openxmlformats.org/officeDocument/2006/relationships/customXml" Target="../ink/ink63.xml"/><Relationship Id="rId143" Type="http://schemas.openxmlformats.org/officeDocument/2006/relationships/image" Target="../media/image71.png"/><Relationship Id="rId148" Type="http://schemas.openxmlformats.org/officeDocument/2006/relationships/customXml" Target="../ink/ink76.xml"/><Relationship Id="rId164" Type="http://schemas.openxmlformats.org/officeDocument/2006/relationships/customXml" Target="../ink/ink84.xml"/><Relationship Id="rId169" Type="http://schemas.openxmlformats.org/officeDocument/2006/relationships/image" Target="../media/image84.png"/><Relationship Id="rId185" Type="http://schemas.openxmlformats.org/officeDocument/2006/relationships/customXml" Target="../ink/ink95.xml"/><Relationship Id="rId4" Type="http://schemas.openxmlformats.org/officeDocument/2006/relationships/customXml" Target="../ink/ink4.xml"/><Relationship Id="rId9" Type="http://schemas.openxmlformats.org/officeDocument/2006/relationships/image" Target="../media/image4.png"/><Relationship Id="rId180" Type="http://schemas.openxmlformats.org/officeDocument/2006/relationships/customXml" Target="../ink/ink92.xml"/><Relationship Id="rId210" Type="http://schemas.openxmlformats.org/officeDocument/2006/relationships/image" Target="../media/image103.png"/><Relationship Id="rId215" Type="http://schemas.openxmlformats.org/officeDocument/2006/relationships/customXml" Target="../ink/ink110.xml"/><Relationship Id="rId236" Type="http://schemas.openxmlformats.org/officeDocument/2006/relationships/image" Target="../media/image116.png"/><Relationship Id="rId26" Type="http://schemas.openxmlformats.org/officeDocument/2006/relationships/customXml" Target="../ink/ink15.xml"/><Relationship Id="rId231" Type="http://schemas.openxmlformats.org/officeDocument/2006/relationships/customXml" Target="../ink/ink118.xml"/><Relationship Id="rId47" Type="http://schemas.openxmlformats.org/officeDocument/2006/relationships/image" Target="../media/image23.png"/><Relationship Id="rId68" Type="http://schemas.openxmlformats.org/officeDocument/2006/relationships/customXml" Target="../ink/ink36.xml"/><Relationship Id="rId89" Type="http://schemas.openxmlformats.org/officeDocument/2006/relationships/image" Target="../media/image44.png"/><Relationship Id="rId112" Type="http://schemas.openxmlformats.org/officeDocument/2006/relationships/customXml" Target="../ink/ink58.xml"/><Relationship Id="rId133" Type="http://schemas.openxmlformats.org/officeDocument/2006/relationships/image" Target="../media/image66.png"/><Relationship Id="rId154" Type="http://schemas.openxmlformats.org/officeDocument/2006/relationships/customXml" Target="../ink/ink79.xml"/><Relationship Id="rId175" Type="http://schemas.openxmlformats.org/officeDocument/2006/relationships/image" Target="../media/image1.png"/><Relationship Id="rId196" Type="http://schemas.openxmlformats.org/officeDocument/2006/relationships/image" Target="../media/image96.png"/><Relationship Id="rId200" Type="http://schemas.openxmlformats.org/officeDocument/2006/relationships/image" Target="../media/image98.png"/><Relationship Id="rId16" Type="http://schemas.openxmlformats.org/officeDocument/2006/relationships/customXml" Target="../ink/ink10.xml"/><Relationship Id="rId221" Type="http://schemas.openxmlformats.org/officeDocument/2006/relationships/customXml" Target="../ink/ink113.xml"/><Relationship Id="rId242" Type="http://schemas.openxmlformats.org/officeDocument/2006/relationships/image" Target="../media/image119.png"/><Relationship Id="rId37" Type="http://schemas.openxmlformats.org/officeDocument/2006/relationships/image" Target="../media/image18.png"/><Relationship Id="rId58" Type="http://schemas.openxmlformats.org/officeDocument/2006/relationships/customXml" Target="../ink/ink31.xml"/><Relationship Id="rId79" Type="http://schemas.openxmlformats.org/officeDocument/2006/relationships/image" Target="../media/image39.png"/><Relationship Id="rId102" Type="http://schemas.openxmlformats.org/officeDocument/2006/relationships/customXml" Target="../ink/ink53.xml"/><Relationship Id="rId123" Type="http://schemas.openxmlformats.org/officeDocument/2006/relationships/image" Target="../media/image61.png"/><Relationship Id="rId144" Type="http://schemas.openxmlformats.org/officeDocument/2006/relationships/customXml" Target="../ink/ink74.xml"/><Relationship Id="rId90" Type="http://schemas.openxmlformats.org/officeDocument/2006/relationships/customXml" Target="../ink/ink47.xml"/><Relationship Id="rId165" Type="http://schemas.openxmlformats.org/officeDocument/2006/relationships/image" Target="../media/image82.png"/><Relationship Id="rId186" Type="http://schemas.openxmlformats.org/officeDocument/2006/relationships/image" Target="../media/image91.png"/><Relationship Id="rId211" Type="http://schemas.openxmlformats.org/officeDocument/2006/relationships/customXml" Target="../ink/ink108.xml"/><Relationship Id="rId232" Type="http://schemas.openxmlformats.org/officeDocument/2006/relationships/image" Target="../media/image114.png"/><Relationship Id="rId27" Type="http://schemas.openxmlformats.org/officeDocument/2006/relationships/image" Target="../media/image13.png"/><Relationship Id="rId48" Type="http://schemas.openxmlformats.org/officeDocument/2006/relationships/customXml" Target="../ink/ink26.xml"/><Relationship Id="rId69" Type="http://schemas.openxmlformats.org/officeDocument/2006/relationships/image" Target="../media/image34.png"/><Relationship Id="rId113" Type="http://schemas.openxmlformats.org/officeDocument/2006/relationships/image" Target="../media/image56.png"/><Relationship Id="rId134" Type="http://schemas.openxmlformats.org/officeDocument/2006/relationships/customXml" Target="../ink/ink69.xml"/><Relationship Id="rId80" Type="http://schemas.openxmlformats.org/officeDocument/2006/relationships/customXml" Target="../ink/ink42.xml"/><Relationship Id="rId155" Type="http://schemas.openxmlformats.org/officeDocument/2006/relationships/image" Target="../media/image77.png"/><Relationship Id="rId176" Type="http://schemas.openxmlformats.org/officeDocument/2006/relationships/customXml" Target="../ink/ink90.xml"/><Relationship Id="rId197" Type="http://schemas.openxmlformats.org/officeDocument/2006/relationships/customXml" Target="../ink/ink101.xml"/><Relationship Id="rId201" Type="http://schemas.openxmlformats.org/officeDocument/2006/relationships/customXml" Target="../ink/ink103.xml"/><Relationship Id="rId222" Type="http://schemas.openxmlformats.org/officeDocument/2006/relationships/image" Target="../media/image109.png"/><Relationship Id="rId243" Type="http://schemas.openxmlformats.org/officeDocument/2006/relationships/customXml" Target="../ink/ink124.xml"/><Relationship Id="rId17" Type="http://schemas.openxmlformats.org/officeDocument/2006/relationships/image" Target="../media/image8.png"/><Relationship Id="rId38" Type="http://schemas.openxmlformats.org/officeDocument/2006/relationships/customXml" Target="../ink/ink21.xml"/><Relationship Id="rId59" Type="http://schemas.openxmlformats.org/officeDocument/2006/relationships/image" Target="../media/image29.png"/><Relationship Id="rId103" Type="http://schemas.openxmlformats.org/officeDocument/2006/relationships/image" Target="../media/image51.png"/><Relationship Id="rId124" Type="http://schemas.openxmlformats.org/officeDocument/2006/relationships/customXml" Target="../ink/ink64.xml"/><Relationship Id="rId70" Type="http://schemas.openxmlformats.org/officeDocument/2006/relationships/customXml" Target="../ink/ink37.xml"/><Relationship Id="rId91" Type="http://schemas.openxmlformats.org/officeDocument/2006/relationships/image" Target="../media/image45.png"/><Relationship Id="rId145" Type="http://schemas.openxmlformats.org/officeDocument/2006/relationships/image" Target="../media/image72.png"/><Relationship Id="rId166" Type="http://schemas.openxmlformats.org/officeDocument/2006/relationships/customXml" Target="../ink/ink85.xml"/><Relationship Id="rId187" Type="http://schemas.openxmlformats.org/officeDocument/2006/relationships/customXml" Target="../ink/ink96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104.png"/><Relationship Id="rId233" Type="http://schemas.openxmlformats.org/officeDocument/2006/relationships/customXml" Target="../ink/ink119.xml"/><Relationship Id="rId28" Type="http://schemas.openxmlformats.org/officeDocument/2006/relationships/customXml" Target="../ink/ink16.xml"/><Relationship Id="rId49" Type="http://schemas.openxmlformats.org/officeDocument/2006/relationships/image" Target="../media/image24.png"/><Relationship Id="rId114" Type="http://schemas.openxmlformats.org/officeDocument/2006/relationships/customXml" Target="../ink/ink59.xml"/><Relationship Id="rId60" Type="http://schemas.openxmlformats.org/officeDocument/2006/relationships/customXml" Target="../ink/ink32.xml"/><Relationship Id="rId81" Type="http://schemas.openxmlformats.org/officeDocument/2006/relationships/image" Target="../media/image40.png"/><Relationship Id="rId135" Type="http://schemas.openxmlformats.org/officeDocument/2006/relationships/image" Target="../media/image67.png"/><Relationship Id="rId156" Type="http://schemas.openxmlformats.org/officeDocument/2006/relationships/customXml" Target="../ink/ink80.xml"/><Relationship Id="rId177" Type="http://schemas.openxmlformats.org/officeDocument/2006/relationships/image" Target="../media/image87.png"/><Relationship Id="rId198" Type="http://schemas.openxmlformats.org/officeDocument/2006/relationships/image" Target="../media/image97.png"/><Relationship Id="rId202" Type="http://schemas.openxmlformats.org/officeDocument/2006/relationships/image" Target="../media/image99.png"/><Relationship Id="rId223" Type="http://schemas.openxmlformats.org/officeDocument/2006/relationships/customXml" Target="../ink/ink114.xml"/><Relationship Id="rId244" Type="http://schemas.openxmlformats.org/officeDocument/2006/relationships/image" Target="../media/image120.png"/><Relationship Id="rId18" Type="http://schemas.openxmlformats.org/officeDocument/2006/relationships/customXml" Target="../ink/ink11.xml"/><Relationship Id="rId39" Type="http://schemas.openxmlformats.org/officeDocument/2006/relationships/image" Target="../media/image19.png"/><Relationship Id="rId50" Type="http://schemas.openxmlformats.org/officeDocument/2006/relationships/customXml" Target="../ink/ink27.xml"/><Relationship Id="rId104" Type="http://schemas.openxmlformats.org/officeDocument/2006/relationships/customXml" Target="../ink/ink54.xml"/><Relationship Id="rId125" Type="http://schemas.openxmlformats.org/officeDocument/2006/relationships/image" Target="../media/image62.png"/><Relationship Id="rId146" Type="http://schemas.openxmlformats.org/officeDocument/2006/relationships/customXml" Target="../ink/ink75.xml"/><Relationship Id="rId167" Type="http://schemas.openxmlformats.org/officeDocument/2006/relationships/image" Target="../media/image83.png"/><Relationship Id="rId188" Type="http://schemas.openxmlformats.org/officeDocument/2006/relationships/image" Target="../media/image92.png"/><Relationship Id="rId71" Type="http://schemas.openxmlformats.org/officeDocument/2006/relationships/image" Target="../media/image35.png"/><Relationship Id="rId92" Type="http://schemas.openxmlformats.org/officeDocument/2006/relationships/customXml" Target="../ink/ink48.xml"/><Relationship Id="rId213" Type="http://schemas.openxmlformats.org/officeDocument/2006/relationships/customXml" Target="../ink/ink109.xml"/><Relationship Id="rId234" Type="http://schemas.openxmlformats.org/officeDocument/2006/relationships/image" Target="../media/image115.png"/><Relationship Id="rId2" Type="http://schemas.openxmlformats.org/officeDocument/2006/relationships/notesSlide" Target="../notesSlides/notesSlide1.xml"/><Relationship Id="rId29" Type="http://schemas.openxmlformats.org/officeDocument/2006/relationships/image" Target="../media/image14.png"/><Relationship Id="rId40" Type="http://schemas.openxmlformats.org/officeDocument/2006/relationships/customXml" Target="../ink/ink22.xml"/><Relationship Id="rId115" Type="http://schemas.openxmlformats.org/officeDocument/2006/relationships/image" Target="../media/image57.png"/><Relationship Id="rId136" Type="http://schemas.openxmlformats.org/officeDocument/2006/relationships/customXml" Target="../ink/ink70.xml"/><Relationship Id="rId157" Type="http://schemas.openxmlformats.org/officeDocument/2006/relationships/image" Target="../media/image78.png"/><Relationship Id="rId178" Type="http://schemas.openxmlformats.org/officeDocument/2006/relationships/customXml" Target="../ink/ink91.xml"/><Relationship Id="rId61" Type="http://schemas.openxmlformats.org/officeDocument/2006/relationships/image" Target="../media/image30.png"/><Relationship Id="rId82" Type="http://schemas.openxmlformats.org/officeDocument/2006/relationships/customXml" Target="../ink/ink43.xml"/><Relationship Id="rId199" Type="http://schemas.openxmlformats.org/officeDocument/2006/relationships/customXml" Target="../ink/ink102.xml"/><Relationship Id="rId203" Type="http://schemas.openxmlformats.org/officeDocument/2006/relationships/customXml" Target="../ink/ink104.xml"/><Relationship Id="rId19" Type="http://schemas.openxmlformats.org/officeDocument/2006/relationships/image" Target="../media/image9.png"/><Relationship Id="rId224" Type="http://schemas.openxmlformats.org/officeDocument/2006/relationships/image" Target="../media/image110.png"/><Relationship Id="rId245" Type="http://schemas.openxmlformats.org/officeDocument/2006/relationships/customXml" Target="../ink/ink125.xml"/><Relationship Id="rId30" Type="http://schemas.openxmlformats.org/officeDocument/2006/relationships/customXml" Target="../ink/ink17.xml"/><Relationship Id="rId105" Type="http://schemas.openxmlformats.org/officeDocument/2006/relationships/image" Target="../media/image52.png"/><Relationship Id="rId126" Type="http://schemas.openxmlformats.org/officeDocument/2006/relationships/customXml" Target="../ink/ink65.xml"/><Relationship Id="rId147" Type="http://schemas.openxmlformats.org/officeDocument/2006/relationships/image" Target="../media/image73.png"/><Relationship Id="rId168" Type="http://schemas.openxmlformats.org/officeDocument/2006/relationships/customXml" Target="../ink/ink86.xml"/><Relationship Id="rId51" Type="http://schemas.openxmlformats.org/officeDocument/2006/relationships/image" Target="../media/image25.png"/><Relationship Id="rId72" Type="http://schemas.openxmlformats.org/officeDocument/2006/relationships/customXml" Target="../ink/ink38.xml"/><Relationship Id="rId93" Type="http://schemas.openxmlformats.org/officeDocument/2006/relationships/image" Target="../media/image46.png"/><Relationship Id="rId189" Type="http://schemas.openxmlformats.org/officeDocument/2006/relationships/customXml" Target="../ink/ink97.xml"/><Relationship Id="rId3" Type="http://schemas.openxmlformats.org/officeDocument/2006/relationships/image" Target="NULL"/><Relationship Id="rId214" Type="http://schemas.openxmlformats.org/officeDocument/2006/relationships/image" Target="../media/image105.png"/><Relationship Id="rId235" Type="http://schemas.openxmlformats.org/officeDocument/2006/relationships/customXml" Target="../ink/ink120.xml"/><Relationship Id="rId116" Type="http://schemas.openxmlformats.org/officeDocument/2006/relationships/customXml" Target="../ink/ink60.xml"/><Relationship Id="rId137" Type="http://schemas.openxmlformats.org/officeDocument/2006/relationships/image" Target="../media/image68.png"/><Relationship Id="rId158" Type="http://schemas.openxmlformats.org/officeDocument/2006/relationships/customXml" Target="../ink/ink81.xml"/><Relationship Id="rId20" Type="http://schemas.openxmlformats.org/officeDocument/2006/relationships/customXml" Target="../ink/ink12.xml"/><Relationship Id="rId41" Type="http://schemas.openxmlformats.org/officeDocument/2006/relationships/image" Target="../media/image20.png"/><Relationship Id="rId62" Type="http://schemas.openxmlformats.org/officeDocument/2006/relationships/customXml" Target="../ink/ink33.xml"/><Relationship Id="rId83" Type="http://schemas.openxmlformats.org/officeDocument/2006/relationships/image" Target="../media/image41.png"/><Relationship Id="rId179" Type="http://schemas.openxmlformats.org/officeDocument/2006/relationships/image" Target="../media/image88.png"/><Relationship Id="rId190" Type="http://schemas.openxmlformats.org/officeDocument/2006/relationships/image" Target="../media/image93.png"/><Relationship Id="rId204" Type="http://schemas.openxmlformats.org/officeDocument/2006/relationships/image" Target="../media/image100.png"/><Relationship Id="rId225" Type="http://schemas.openxmlformats.org/officeDocument/2006/relationships/customXml" Target="../ink/ink115.xml"/><Relationship Id="rId246" Type="http://schemas.openxmlformats.org/officeDocument/2006/relationships/image" Target="../media/image121.png"/><Relationship Id="rId106" Type="http://schemas.openxmlformats.org/officeDocument/2006/relationships/customXml" Target="../ink/ink55.xml"/><Relationship Id="rId127" Type="http://schemas.openxmlformats.org/officeDocument/2006/relationships/image" Target="../media/image63.png"/></Relationships>
</file>

<file path=ppt/slides/_rels/slide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76.png"/><Relationship Id="rId21" Type="http://schemas.openxmlformats.org/officeDocument/2006/relationships/image" Target="../media/image130.png"/><Relationship Id="rId324" Type="http://schemas.openxmlformats.org/officeDocument/2006/relationships/image" Target="../media/image279.png"/><Relationship Id="rId531" Type="http://schemas.openxmlformats.org/officeDocument/2006/relationships/customXml" Target="../ink/ink392.xml"/><Relationship Id="rId170" Type="http://schemas.openxmlformats.org/officeDocument/2006/relationships/image" Target="../media/image202.png"/><Relationship Id="rId268" Type="http://schemas.openxmlformats.org/officeDocument/2006/relationships/image" Target="../media/image251.png"/><Relationship Id="rId475" Type="http://schemas.openxmlformats.org/officeDocument/2006/relationships/customXml" Target="../ink/ink364.xml"/><Relationship Id="rId32" Type="http://schemas.openxmlformats.org/officeDocument/2006/relationships/customXml" Target="../ink/ink141.xml"/><Relationship Id="rId128" Type="http://schemas.openxmlformats.org/officeDocument/2006/relationships/customXml" Target="../ink/ink190.xml"/><Relationship Id="rId335" Type="http://schemas.openxmlformats.org/officeDocument/2006/relationships/customXml" Target="../ink/ink294.xml"/><Relationship Id="rId542" Type="http://schemas.openxmlformats.org/officeDocument/2006/relationships/image" Target="../media/image388.png"/><Relationship Id="rId181" Type="http://schemas.openxmlformats.org/officeDocument/2006/relationships/customXml" Target="../ink/ink217.xml"/><Relationship Id="rId402" Type="http://schemas.openxmlformats.org/officeDocument/2006/relationships/image" Target="../media/image318.png"/><Relationship Id="rId279" Type="http://schemas.openxmlformats.org/officeDocument/2006/relationships/customXml" Target="../ink/ink266.xml"/><Relationship Id="rId486" Type="http://schemas.openxmlformats.org/officeDocument/2006/relationships/image" Target="../media/image360.png"/><Relationship Id="rId43" Type="http://schemas.openxmlformats.org/officeDocument/2006/relationships/image" Target="../media/image141.png"/><Relationship Id="rId139" Type="http://schemas.openxmlformats.org/officeDocument/2006/relationships/customXml" Target="../ink/ink196.xml"/><Relationship Id="rId346" Type="http://schemas.openxmlformats.org/officeDocument/2006/relationships/image" Target="../media/image290.png"/><Relationship Id="rId553" Type="http://schemas.openxmlformats.org/officeDocument/2006/relationships/customXml" Target="../ink/ink403.xml"/><Relationship Id="rId192" Type="http://schemas.openxmlformats.org/officeDocument/2006/relationships/image" Target="../media/image213.png"/><Relationship Id="rId206" Type="http://schemas.openxmlformats.org/officeDocument/2006/relationships/image" Target="../media/image220.png"/><Relationship Id="rId413" Type="http://schemas.openxmlformats.org/officeDocument/2006/relationships/customXml" Target="../ink/ink333.xml"/><Relationship Id="rId497" Type="http://schemas.openxmlformats.org/officeDocument/2006/relationships/customXml" Target="../ink/ink375.xml"/><Relationship Id="rId357" Type="http://schemas.openxmlformats.org/officeDocument/2006/relationships/customXml" Target="../ink/ink305.xml"/><Relationship Id="rId54" Type="http://schemas.openxmlformats.org/officeDocument/2006/relationships/image" Target="../media/image146.png"/><Relationship Id="rId217" Type="http://schemas.openxmlformats.org/officeDocument/2006/relationships/customXml" Target="../ink/ink235.xml"/><Relationship Id="rId564" Type="http://schemas.openxmlformats.org/officeDocument/2006/relationships/image" Target="../media/image399.png"/><Relationship Id="rId424" Type="http://schemas.openxmlformats.org/officeDocument/2006/relationships/image" Target="../media/image329.png"/><Relationship Id="rId270" Type="http://schemas.openxmlformats.org/officeDocument/2006/relationships/image" Target="../media/image252.png"/><Relationship Id="rId65" Type="http://schemas.openxmlformats.org/officeDocument/2006/relationships/customXml" Target="../ink/ink158.xml"/><Relationship Id="rId130" Type="http://schemas.openxmlformats.org/officeDocument/2006/relationships/customXml" Target="../ink/ink191.xml"/><Relationship Id="rId368" Type="http://schemas.openxmlformats.org/officeDocument/2006/relationships/image" Target="../media/image301.png"/><Relationship Id="rId575" Type="http://schemas.openxmlformats.org/officeDocument/2006/relationships/customXml" Target="../ink/ink414.xml"/><Relationship Id="rId228" Type="http://schemas.openxmlformats.org/officeDocument/2006/relationships/image" Target="../media/image231.png"/><Relationship Id="rId435" Type="http://schemas.openxmlformats.org/officeDocument/2006/relationships/customXml" Target="../ink/ink344.xml"/><Relationship Id="rId281" Type="http://schemas.openxmlformats.org/officeDocument/2006/relationships/customXml" Target="../ink/ink267.xml"/><Relationship Id="rId502" Type="http://schemas.openxmlformats.org/officeDocument/2006/relationships/image" Target="../media/image368.png"/><Relationship Id="rId76" Type="http://schemas.openxmlformats.org/officeDocument/2006/relationships/customXml" Target="../ink/ink164.xml"/><Relationship Id="rId141" Type="http://schemas.openxmlformats.org/officeDocument/2006/relationships/customXml" Target="../ink/ink197.xml"/><Relationship Id="rId379" Type="http://schemas.openxmlformats.org/officeDocument/2006/relationships/customXml" Target="../ink/ink316.xml"/><Relationship Id="rId586" Type="http://schemas.openxmlformats.org/officeDocument/2006/relationships/image" Target="../media/image410.png"/><Relationship Id="rId7" Type="http://schemas.openxmlformats.org/officeDocument/2006/relationships/image" Target="../media/image123.png"/><Relationship Id="rId239" Type="http://schemas.openxmlformats.org/officeDocument/2006/relationships/customXml" Target="../ink/ink246.xml"/><Relationship Id="rId446" Type="http://schemas.openxmlformats.org/officeDocument/2006/relationships/image" Target="../media/image340.png"/><Relationship Id="rId292" Type="http://schemas.openxmlformats.org/officeDocument/2006/relationships/image" Target="../media/image263.png"/><Relationship Id="rId306" Type="http://schemas.openxmlformats.org/officeDocument/2006/relationships/image" Target="../media/image270.png"/><Relationship Id="rId45" Type="http://schemas.openxmlformats.org/officeDocument/2006/relationships/image" Target="../media/image142.png"/><Relationship Id="rId87" Type="http://schemas.openxmlformats.org/officeDocument/2006/relationships/image" Target="../media/image161.png"/><Relationship Id="rId110" Type="http://schemas.openxmlformats.org/officeDocument/2006/relationships/customXml" Target="../ink/ink181.xml"/><Relationship Id="rId348" Type="http://schemas.openxmlformats.org/officeDocument/2006/relationships/image" Target="../media/image291.png"/><Relationship Id="rId513" Type="http://schemas.openxmlformats.org/officeDocument/2006/relationships/customXml" Target="../ink/ink383.xml"/><Relationship Id="rId555" Type="http://schemas.openxmlformats.org/officeDocument/2006/relationships/customXml" Target="../ink/ink404.xml"/><Relationship Id="rId152" Type="http://schemas.openxmlformats.org/officeDocument/2006/relationships/image" Target="../media/image193.png"/><Relationship Id="rId194" Type="http://schemas.openxmlformats.org/officeDocument/2006/relationships/image" Target="../media/image214.png"/><Relationship Id="rId208" Type="http://schemas.openxmlformats.org/officeDocument/2006/relationships/image" Target="../media/image221.png"/><Relationship Id="rId415" Type="http://schemas.openxmlformats.org/officeDocument/2006/relationships/customXml" Target="../ink/ink334.xml"/><Relationship Id="rId457" Type="http://schemas.openxmlformats.org/officeDocument/2006/relationships/customXml" Target="../ink/ink355.xml"/><Relationship Id="rId261" Type="http://schemas.openxmlformats.org/officeDocument/2006/relationships/customXml" Target="../ink/ink257.xml"/><Relationship Id="rId499" Type="http://schemas.openxmlformats.org/officeDocument/2006/relationships/customXml" Target="../ink/ink376.xml"/><Relationship Id="rId14" Type="http://schemas.openxmlformats.org/officeDocument/2006/relationships/customXml" Target="../ink/ink132.xml"/><Relationship Id="rId56" Type="http://schemas.openxmlformats.org/officeDocument/2006/relationships/image" Target="../media/image147.png"/><Relationship Id="rId317" Type="http://schemas.openxmlformats.org/officeDocument/2006/relationships/customXml" Target="../ink/ink285.xml"/><Relationship Id="rId359" Type="http://schemas.openxmlformats.org/officeDocument/2006/relationships/customXml" Target="../ink/ink306.xml"/><Relationship Id="rId524" Type="http://schemas.openxmlformats.org/officeDocument/2006/relationships/image" Target="../media/image379.png"/><Relationship Id="rId566" Type="http://schemas.openxmlformats.org/officeDocument/2006/relationships/image" Target="../media/image400.png"/><Relationship Id="rId98" Type="http://schemas.openxmlformats.org/officeDocument/2006/relationships/customXml" Target="../ink/ink175.xml"/><Relationship Id="rId121" Type="http://schemas.openxmlformats.org/officeDocument/2006/relationships/image" Target="../media/image178.png"/><Relationship Id="rId163" Type="http://schemas.openxmlformats.org/officeDocument/2006/relationships/customXml" Target="../ink/ink208.xml"/><Relationship Id="rId219" Type="http://schemas.openxmlformats.org/officeDocument/2006/relationships/customXml" Target="../ink/ink236.xml"/><Relationship Id="rId370" Type="http://schemas.openxmlformats.org/officeDocument/2006/relationships/image" Target="../media/image302.png"/><Relationship Id="rId426" Type="http://schemas.openxmlformats.org/officeDocument/2006/relationships/image" Target="../media/image330.png"/><Relationship Id="rId230" Type="http://schemas.openxmlformats.org/officeDocument/2006/relationships/image" Target="../media/image232.png"/><Relationship Id="rId468" Type="http://schemas.openxmlformats.org/officeDocument/2006/relationships/image" Target="../media/image351.png"/><Relationship Id="rId25" Type="http://schemas.openxmlformats.org/officeDocument/2006/relationships/image" Target="../media/image132.png"/><Relationship Id="rId67" Type="http://schemas.openxmlformats.org/officeDocument/2006/relationships/customXml" Target="../ink/ink159.xml"/><Relationship Id="rId272" Type="http://schemas.openxmlformats.org/officeDocument/2006/relationships/image" Target="../media/image253.png"/><Relationship Id="rId328" Type="http://schemas.openxmlformats.org/officeDocument/2006/relationships/image" Target="../media/image281.png"/><Relationship Id="rId535" Type="http://schemas.openxmlformats.org/officeDocument/2006/relationships/customXml" Target="../ink/ink394.xml"/><Relationship Id="rId577" Type="http://schemas.openxmlformats.org/officeDocument/2006/relationships/customXml" Target="../ink/ink415.xml"/><Relationship Id="rId132" Type="http://schemas.openxmlformats.org/officeDocument/2006/relationships/customXml" Target="../ink/ink192.xml"/><Relationship Id="rId174" Type="http://schemas.openxmlformats.org/officeDocument/2006/relationships/image" Target="../media/image204.png"/><Relationship Id="rId381" Type="http://schemas.openxmlformats.org/officeDocument/2006/relationships/customXml" Target="../ink/ink317.xml"/><Relationship Id="rId241" Type="http://schemas.openxmlformats.org/officeDocument/2006/relationships/customXml" Target="../ink/ink247.xml"/><Relationship Id="rId437" Type="http://schemas.openxmlformats.org/officeDocument/2006/relationships/customXml" Target="../ink/ink345.xml"/><Relationship Id="rId479" Type="http://schemas.openxmlformats.org/officeDocument/2006/relationships/customXml" Target="../ink/ink366.xml"/><Relationship Id="rId36" Type="http://schemas.openxmlformats.org/officeDocument/2006/relationships/customXml" Target="../ink/ink143.xml"/><Relationship Id="rId283" Type="http://schemas.openxmlformats.org/officeDocument/2006/relationships/customXml" Target="../ink/ink268.xml"/><Relationship Id="rId339" Type="http://schemas.openxmlformats.org/officeDocument/2006/relationships/customXml" Target="../ink/ink296.xml"/><Relationship Id="rId490" Type="http://schemas.openxmlformats.org/officeDocument/2006/relationships/image" Target="../media/image362.png"/><Relationship Id="rId504" Type="http://schemas.openxmlformats.org/officeDocument/2006/relationships/image" Target="../media/image369.png"/><Relationship Id="rId546" Type="http://schemas.openxmlformats.org/officeDocument/2006/relationships/image" Target="../media/image390.png"/><Relationship Id="rId78" Type="http://schemas.openxmlformats.org/officeDocument/2006/relationships/customXml" Target="../ink/ink165.xml"/><Relationship Id="rId101" Type="http://schemas.openxmlformats.org/officeDocument/2006/relationships/image" Target="../media/image168.png"/><Relationship Id="rId143" Type="http://schemas.openxmlformats.org/officeDocument/2006/relationships/customXml" Target="../ink/ink198.xml"/><Relationship Id="rId185" Type="http://schemas.openxmlformats.org/officeDocument/2006/relationships/customXml" Target="../ink/ink219.xml"/><Relationship Id="rId350" Type="http://schemas.openxmlformats.org/officeDocument/2006/relationships/image" Target="../media/image292.png"/><Relationship Id="rId406" Type="http://schemas.openxmlformats.org/officeDocument/2006/relationships/image" Target="../media/image320.png"/><Relationship Id="rId588" Type="http://schemas.openxmlformats.org/officeDocument/2006/relationships/image" Target="../media/image411.png"/><Relationship Id="rId9" Type="http://schemas.openxmlformats.org/officeDocument/2006/relationships/image" Target="../media/image124.png"/><Relationship Id="rId210" Type="http://schemas.openxmlformats.org/officeDocument/2006/relationships/image" Target="../media/image222.png"/><Relationship Id="rId392" Type="http://schemas.openxmlformats.org/officeDocument/2006/relationships/image" Target="../media/image313.png"/><Relationship Id="rId448" Type="http://schemas.openxmlformats.org/officeDocument/2006/relationships/image" Target="../media/image341.png"/><Relationship Id="rId252" Type="http://schemas.openxmlformats.org/officeDocument/2006/relationships/image" Target="../media/image243.png"/><Relationship Id="rId294" Type="http://schemas.openxmlformats.org/officeDocument/2006/relationships/image" Target="../media/image264.png"/><Relationship Id="rId308" Type="http://schemas.openxmlformats.org/officeDocument/2006/relationships/image" Target="../media/image271.png"/><Relationship Id="rId515" Type="http://schemas.openxmlformats.org/officeDocument/2006/relationships/customXml" Target="../ink/ink384.xml"/><Relationship Id="rId47" Type="http://schemas.openxmlformats.org/officeDocument/2006/relationships/image" Target="../media/image143.png"/><Relationship Id="rId89" Type="http://schemas.openxmlformats.org/officeDocument/2006/relationships/image" Target="../media/image162.png"/><Relationship Id="rId112" Type="http://schemas.openxmlformats.org/officeDocument/2006/relationships/customXml" Target="../ink/ink182.xml"/><Relationship Id="rId154" Type="http://schemas.openxmlformats.org/officeDocument/2006/relationships/image" Target="../media/image194.png"/><Relationship Id="rId361" Type="http://schemas.openxmlformats.org/officeDocument/2006/relationships/customXml" Target="../ink/ink307.xml"/><Relationship Id="rId557" Type="http://schemas.openxmlformats.org/officeDocument/2006/relationships/customXml" Target="../ink/ink405.xml"/><Relationship Id="rId196" Type="http://schemas.openxmlformats.org/officeDocument/2006/relationships/image" Target="../media/image215.png"/><Relationship Id="rId417" Type="http://schemas.openxmlformats.org/officeDocument/2006/relationships/customXml" Target="../ink/ink335.xml"/><Relationship Id="rId459" Type="http://schemas.openxmlformats.org/officeDocument/2006/relationships/customXml" Target="../ink/ink356.xml"/><Relationship Id="rId16" Type="http://schemas.openxmlformats.org/officeDocument/2006/relationships/customXml" Target="../ink/ink133.xml"/><Relationship Id="rId221" Type="http://schemas.openxmlformats.org/officeDocument/2006/relationships/customXml" Target="../ink/ink237.xml"/><Relationship Id="rId263" Type="http://schemas.openxmlformats.org/officeDocument/2006/relationships/customXml" Target="../ink/ink258.xml"/><Relationship Id="rId319" Type="http://schemas.openxmlformats.org/officeDocument/2006/relationships/customXml" Target="../ink/ink286.xml"/><Relationship Id="rId470" Type="http://schemas.openxmlformats.org/officeDocument/2006/relationships/image" Target="../media/image352.png"/><Relationship Id="rId526" Type="http://schemas.openxmlformats.org/officeDocument/2006/relationships/image" Target="../media/image380.png"/><Relationship Id="rId58" Type="http://schemas.openxmlformats.org/officeDocument/2006/relationships/image" Target="../media/image148.png"/><Relationship Id="rId123" Type="http://schemas.openxmlformats.org/officeDocument/2006/relationships/image" Target="../media/image179.png"/><Relationship Id="rId330" Type="http://schemas.openxmlformats.org/officeDocument/2006/relationships/image" Target="../media/image282.png"/><Relationship Id="rId568" Type="http://schemas.openxmlformats.org/officeDocument/2006/relationships/image" Target="../media/image401.png"/><Relationship Id="rId165" Type="http://schemas.openxmlformats.org/officeDocument/2006/relationships/customXml" Target="../ink/ink209.xml"/><Relationship Id="rId372" Type="http://schemas.openxmlformats.org/officeDocument/2006/relationships/image" Target="../media/image303.png"/><Relationship Id="rId428" Type="http://schemas.openxmlformats.org/officeDocument/2006/relationships/image" Target="../media/image331.png"/><Relationship Id="rId232" Type="http://schemas.openxmlformats.org/officeDocument/2006/relationships/image" Target="../media/image233.png"/><Relationship Id="rId274" Type="http://schemas.openxmlformats.org/officeDocument/2006/relationships/image" Target="../media/image254.png"/><Relationship Id="rId481" Type="http://schemas.openxmlformats.org/officeDocument/2006/relationships/customXml" Target="../ink/ink367.xml"/><Relationship Id="rId27" Type="http://schemas.openxmlformats.org/officeDocument/2006/relationships/image" Target="../media/image133.png"/><Relationship Id="rId69" Type="http://schemas.openxmlformats.org/officeDocument/2006/relationships/customXml" Target="../ink/ink160.xml"/><Relationship Id="rId134" Type="http://schemas.openxmlformats.org/officeDocument/2006/relationships/image" Target="../media/image184.png"/><Relationship Id="rId537" Type="http://schemas.openxmlformats.org/officeDocument/2006/relationships/customXml" Target="../ink/ink395.xml"/><Relationship Id="rId579" Type="http://schemas.openxmlformats.org/officeDocument/2006/relationships/customXml" Target="../ink/ink416.xml"/><Relationship Id="rId80" Type="http://schemas.openxmlformats.org/officeDocument/2006/relationships/customXml" Target="../ink/ink166.xml"/><Relationship Id="rId176" Type="http://schemas.openxmlformats.org/officeDocument/2006/relationships/image" Target="../media/image205.png"/><Relationship Id="rId341" Type="http://schemas.openxmlformats.org/officeDocument/2006/relationships/customXml" Target="../ink/ink297.xml"/><Relationship Id="rId383" Type="http://schemas.openxmlformats.org/officeDocument/2006/relationships/customXml" Target="../ink/ink318.xml"/><Relationship Id="rId439" Type="http://schemas.openxmlformats.org/officeDocument/2006/relationships/customXml" Target="../ink/ink346.xml"/><Relationship Id="rId590" Type="http://schemas.openxmlformats.org/officeDocument/2006/relationships/image" Target="../media/image412.png"/><Relationship Id="rId201" Type="http://schemas.openxmlformats.org/officeDocument/2006/relationships/customXml" Target="../ink/ink227.xml"/><Relationship Id="rId243" Type="http://schemas.openxmlformats.org/officeDocument/2006/relationships/customXml" Target="../ink/ink248.xml"/><Relationship Id="rId285" Type="http://schemas.openxmlformats.org/officeDocument/2006/relationships/customXml" Target="../ink/ink269.xml"/><Relationship Id="rId450" Type="http://schemas.openxmlformats.org/officeDocument/2006/relationships/image" Target="../media/image342.png"/><Relationship Id="rId506" Type="http://schemas.openxmlformats.org/officeDocument/2006/relationships/image" Target="../media/image370.png"/><Relationship Id="rId38" Type="http://schemas.openxmlformats.org/officeDocument/2006/relationships/customXml" Target="../ink/ink144.xml"/><Relationship Id="rId103" Type="http://schemas.openxmlformats.org/officeDocument/2006/relationships/image" Target="../media/image169.png"/><Relationship Id="rId310" Type="http://schemas.openxmlformats.org/officeDocument/2006/relationships/image" Target="../media/image272.png"/><Relationship Id="rId492" Type="http://schemas.openxmlformats.org/officeDocument/2006/relationships/image" Target="../media/image363.png"/><Relationship Id="rId548" Type="http://schemas.openxmlformats.org/officeDocument/2006/relationships/image" Target="../media/image391.png"/><Relationship Id="rId91" Type="http://schemas.openxmlformats.org/officeDocument/2006/relationships/image" Target="../media/image163.png"/><Relationship Id="rId145" Type="http://schemas.openxmlformats.org/officeDocument/2006/relationships/customXml" Target="../ink/ink199.xml"/><Relationship Id="rId187" Type="http://schemas.openxmlformats.org/officeDocument/2006/relationships/customXml" Target="../ink/ink220.xml"/><Relationship Id="rId352" Type="http://schemas.openxmlformats.org/officeDocument/2006/relationships/image" Target="../media/image293.png"/><Relationship Id="rId394" Type="http://schemas.openxmlformats.org/officeDocument/2006/relationships/image" Target="../media/image314.png"/><Relationship Id="rId408" Type="http://schemas.openxmlformats.org/officeDocument/2006/relationships/image" Target="../media/image321.png"/><Relationship Id="rId212" Type="http://schemas.openxmlformats.org/officeDocument/2006/relationships/image" Target="../media/image223.png"/><Relationship Id="rId254" Type="http://schemas.openxmlformats.org/officeDocument/2006/relationships/image" Target="../media/image244.png"/><Relationship Id="rId49" Type="http://schemas.openxmlformats.org/officeDocument/2006/relationships/customXml" Target="../ink/ink150.xml"/><Relationship Id="rId114" Type="http://schemas.openxmlformats.org/officeDocument/2006/relationships/customXml" Target="../ink/ink183.xml"/><Relationship Id="rId296" Type="http://schemas.openxmlformats.org/officeDocument/2006/relationships/image" Target="../media/image265.png"/><Relationship Id="rId461" Type="http://schemas.openxmlformats.org/officeDocument/2006/relationships/customXml" Target="../ink/ink357.xml"/><Relationship Id="rId517" Type="http://schemas.openxmlformats.org/officeDocument/2006/relationships/customXml" Target="../ink/ink385.xml"/><Relationship Id="rId559" Type="http://schemas.openxmlformats.org/officeDocument/2006/relationships/customXml" Target="../ink/ink406.xml"/><Relationship Id="rId60" Type="http://schemas.openxmlformats.org/officeDocument/2006/relationships/image" Target="../media/image149.png"/><Relationship Id="rId156" Type="http://schemas.openxmlformats.org/officeDocument/2006/relationships/image" Target="../media/image195.png"/><Relationship Id="rId198" Type="http://schemas.openxmlformats.org/officeDocument/2006/relationships/image" Target="../media/image216.png"/><Relationship Id="rId321" Type="http://schemas.openxmlformats.org/officeDocument/2006/relationships/customXml" Target="../ink/ink287.xml"/><Relationship Id="rId363" Type="http://schemas.openxmlformats.org/officeDocument/2006/relationships/customXml" Target="../ink/ink308.xml"/><Relationship Id="rId419" Type="http://schemas.openxmlformats.org/officeDocument/2006/relationships/customXml" Target="../ink/ink336.xml"/><Relationship Id="rId570" Type="http://schemas.openxmlformats.org/officeDocument/2006/relationships/image" Target="../media/image402.png"/><Relationship Id="rId223" Type="http://schemas.openxmlformats.org/officeDocument/2006/relationships/customXml" Target="../ink/ink238.xml"/><Relationship Id="rId430" Type="http://schemas.openxmlformats.org/officeDocument/2006/relationships/image" Target="../media/image332.png"/><Relationship Id="rId18" Type="http://schemas.openxmlformats.org/officeDocument/2006/relationships/customXml" Target="../ink/ink134.xml"/><Relationship Id="rId265" Type="http://schemas.openxmlformats.org/officeDocument/2006/relationships/customXml" Target="../ink/ink259.xml"/><Relationship Id="rId472" Type="http://schemas.openxmlformats.org/officeDocument/2006/relationships/image" Target="../media/image353.png"/><Relationship Id="rId528" Type="http://schemas.openxmlformats.org/officeDocument/2006/relationships/image" Target="../media/image381.png"/><Relationship Id="rId125" Type="http://schemas.openxmlformats.org/officeDocument/2006/relationships/image" Target="../media/image180.png"/><Relationship Id="rId167" Type="http://schemas.openxmlformats.org/officeDocument/2006/relationships/customXml" Target="../ink/ink210.xml"/><Relationship Id="rId332" Type="http://schemas.openxmlformats.org/officeDocument/2006/relationships/image" Target="../media/image283.png"/><Relationship Id="rId374" Type="http://schemas.openxmlformats.org/officeDocument/2006/relationships/image" Target="../media/image304.png"/><Relationship Id="rId581" Type="http://schemas.openxmlformats.org/officeDocument/2006/relationships/customXml" Target="../ink/ink417.xml"/><Relationship Id="rId71" Type="http://schemas.openxmlformats.org/officeDocument/2006/relationships/customXml" Target="../ink/ink161.xml"/><Relationship Id="rId234" Type="http://schemas.openxmlformats.org/officeDocument/2006/relationships/image" Target="../media/image234.png"/><Relationship Id="rId2" Type="http://schemas.openxmlformats.org/officeDocument/2006/relationships/notesSlide" Target="../notesSlides/notesSlide2.xml"/><Relationship Id="rId29" Type="http://schemas.openxmlformats.org/officeDocument/2006/relationships/image" Target="../media/image134.png"/><Relationship Id="rId276" Type="http://schemas.openxmlformats.org/officeDocument/2006/relationships/image" Target="../media/image255.png"/><Relationship Id="rId441" Type="http://schemas.openxmlformats.org/officeDocument/2006/relationships/customXml" Target="../ink/ink347.xml"/><Relationship Id="rId483" Type="http://schemas.openxmlformats.org/officeDocument/2006/relationships/customXml" Target="../ink/ink368.xml"/><Relationship Id="rId539" Type="http://schemas.openxmlformats.org/officeDocument/2006/relationships/customXml" Target="../ink/ink396.xml"/><Relationship Id="rId40" Type="http://schemas.openxmlformats.org/officeDocument/2006/relationships/customXml" Target="../ink/ink145.xml"/><Relationship Id="rId136" Type="http://schemas.openxmlformats.org/officeDocument/2006/relationships/image" Target="../media/image185.png"/><Relationship Id="rId178" Type="http://schemas.openxmlformats.org/officeDocument/2006/relationships/image" Target="../media/image206.png"/><Relationship Id="rId301" Type="http://schemas.openxmlformats.org/officeDocument/2006/relationships/customXml" Target="../ink/ink277.xml"/><Relationship Id="rId343" Type="http://schemas.openxmlformats.org/officeDocument/2006/relationships/customXml" Target="../ink/ink298.xml"/><Relationship Id="rId550" Type="http://schemas.openxmlformats.org/officeDocument/2006/relationships/image" Target="../media/image392.png"/><Relationship Id="rId82" Type="http://schemas.openxmlformats.org/officeDocument/2006/relationships/customXml" Target="../ink/ink167.xml"/><Relationship Id="rId203" Type="http://schemas.openxmlformats.org/officeDocument/2006/relationships/customXml" Target="../ink/ink228.xml"/><Relationship Id="rId385" Type="http://schemas.openxmlformats.org/officeDocument/2006/relationships/customXml" Target="../ink/ink319.xml"/><Relationship Id="rId245" Type="http://schemas.openxmlformats.org/officeDocument/2006/relationships/customXml" Target="../ink/ink249.xml"/><Relationship Id="rId287" Type="http://schemas.openxmlformats.org/officeDocument/2006/relationships/customXml" Target="../ink/ink270.xml"/><Relationship Id="rId410" Type="http://schemas.openxmlformats.org/officeDocument/2006/relationships/image" Target="../media/image322.png"/><Relationship Id="rId452" Type="http://schemas.openxmlformats.org/officeDocument/2006/relationships/image" Target="../media/image343.png"/><Relationship Id="rId494" Type="http://schemas.openxmlformats.org/officeDocument/2006/relationships/image" Target="../media/image364.png"/><Relationship Id="rId508" Type="http://schemas.openxmlformats.org/officeDocument/2006/relationships/image" Target="../media/image371.png"/><Relationship Id="rId105" Type="http://schemas.openxmlformats.org/officeDocument/2006/relationships/image" Target="../media/image170.png"/><Relationship Id="rId147" Type="http://schemas.openxmlformats.org/officeDocument/2006/relationships/customXml" Target="../ink/ink200.xml"/><Relationship Id="rId312" Type="http://schemas.openxmlformats.org/officeDocument/2006/relationships/image" Target="../media/image273.png"/><Relationship Id="rId354" Type="http://schemas.openxmlformats.org/officeDocument/2006/relationships/image" Target="../media/image294.png"/><Relationship Id="rId51" Type="http://schemas.openxmlformats.org/officeDocument/2006/relationships/customXml" Target="../ink/ink151.xml"/><Relationship Id="rId93" Type="http://schemas.openxmlformats.org/officeDocument/2006/relationships/image" Target="../media/image164.png"/><Relationship Id="rId189" Type="http://schemas.openxmlformats.org/officeDocument/2006/relationships/customXml" Target="../ink/ink221.xml"/><Relationship Id="rId396" Type="http://schemas.openxmlformats.org/officeDocument/2006/relationships/image" Target="../media/image315.png"/><Relationship Id="rId561" Type="http://schemas.openxmlformats.org/officeDocument/2006/relationships/customXml" Target="../ink/ink407.xml"/><Relationship Id="rId214" Type="http://schemas.openxmlformats.org/officeDocument/2006/relationships/image" Target="../media/image224.png"/><Relationship Id="rId256" Type="http://schemas.openxmlformats.org/officeDocument/2006/relationships/image" Target="../media/image245.png"/><Relationship Id="rId298" Type="http://schemas.openxmlformats.org/officeDocument/2006/relationships/image" Target="../media/image266.png"/><Relationship Id="rId421" Type="http://schemas.openxmlformats.org/officeDocument/2006/relationships/customXml" Target="../ink/ink337.xml"/><Relationship Id="rId463" Type="http://schemas.openxmlformats.org/officeDocument/2006/relationships/customXml" Target="../ink/ink358.xml"/><Relationship Id="rId519" Type="http://schemas.openxmlformats.org/officeDocument/2006/relationships/customXml" Target="../ink/ink386.xml"/><Relationship Id="rId116" Type="http://schemas.openxmlformats.org/officeDocument/2006/relationships/customXml" Target="../ink/ink184.xml"/><Relationship Id="rId158" Type="http://schemas.openxmlformats.org/officeDocument/2006/relationships/image" Target="../media/image196.png"/><Relationship Id="rId323" Type="http://schemas.openxmlformats.org/officeDocument/2006/relationships/customXml" Target="../ink/ink288.xml"/><Relationship Id="rId530" Type="http://schemas.openxmlformats.org/officeDocument/2006/relationships/image" Target="../media/image382.png"/><Relationship Id="rId20" Type="http://schemas.openxmlformats.org/officeDocument/2006/relationships/customXml" Target="../ink/ink135.xml"/><Relationship Id="rId62" Type="http://schemas.openxmlformats.org/officeDocument/2006/relationships/image" Target="../media/image150.png"/><Relationship Id="rId365" Type="http://schemas.openxmlformats.org/officeDocument/2006/relationships/customXml" Target="../ink/ink309.xml"/><Relationship Id="rId572" Type="http://schemas.openxmlformats.org/officeDocument/2006/relationships/image" Target="../media/image403.png"/><Relationship Id="rId225" Type="http://schemas.openxmlformats.org/officeDocument/2006/relationships/customXml" Target="../ink/ink239.xml"/><Relationship Id="rId267" Type="http://schemas.openxmlformats.org/officeDocument/2006/relationships/customXml" Target="../ink/ink260.xml"/><Relationship Id="rId432" Type="http://schemas.openxmlformats.org/officeDocument/2006/relationships/image" Target="../media/image333.png"/><Relationship Id="rId474" Type="http://schemas.openxmlformats.org/officeDocument/2006/relationships/image" Target="../media/image354.png"/><Relationship Id="rId127" Type="http://schemas.openxmlformats.org/officeDocument/2006/relationships/image" Target="../media/image181.png"/><Relationship Id="rId31" Type="http://schemas.openxmlformats.org/officeDocument/2006/relationships/image" Target="../media/image135.png"/><Relationship Id="rId73" Type="http://schemas.openxmlformats.org/officeDocument/2006/relationships/customXml" Target="../ink/ink162.xml"/><Relationship Id="rId169" Type="http://schemas.openxmlformats.org/officeDocument/2006/relationships/customXml" Target="../ink/ink211.xml"/><Relationship Id="rId334" Type="http://schemas.openxmlformats.org/officeDocument/2006/relationships/image" Target="../media/image284.png"/><Relationship Id="rId376" Type="http://schemas.openxmlformats.org/officeDocument/2006/relationships/image" Target="../media/image305.png"/><Relationship Id="rId541" Type="http://schemas.openxmlformats.org/officeDocument/2006/relationships/customXml" Target="../ink/ink397.xml"/><Relationship Id="rId583" Type="http://schemas.openxmlformats.org/officeDocument/2006/relationships/customXml" Target="../ink/ink418.xml"/><Relationship Id="rId4" Type="http://schemas.openxmlformats.org/officeDocument/2006/relationships/customXml" Target="../ink/ink127.xml"/><Relationship Id="rId180" Type="http://schemas.openxmlformats.org/officeDocument/2006/relationships/image" Target="../media/image207.png"/><Relationship Id="rId236" Type="http://schemas.openxmlformats.org/officeDocument/2006/relationships/image" Target="../media/image235.png"/><Relationship Id="rId278" Type="http://schemas.openxmlformats.org/officeDocument/2006/relationships/image" Target="../media/image256.png"/><Relationship Id="rId401" Type="http://schemas.openxmlformats.org/officeDocument/2006/relationships/customXml" Target="../ink/ink327.xml"/><Relationship Id="rId443" Type="http://schemas.openxmlformats.org/officeDocument/2006/relationships/customXml" Target="../ink/ink348.xml"/><Relationship Id="rId303" Type="http://schemas.openxmlformats.org/officeDocument/2006/relationships/customXml" Target="../ink/ink278.xml"/><Relationship Id="rId485" Type="http://schemas.openxmlformats.org/officeDocument/2006/relationships/customXml" Target="../ink/ink369.xml"/><Relationship Id="rId42" Type="http://schemas.openxmlformats.org/officeDocument/2006/relationships/customXml" Target="../ink/ink146.xml"/><Relationship Id="rId84" Type="http://schemas.openxmlformats.org/officeDocument/2006/relationships/customXml" Target="../ink/ink168.xml"/><Relationship Id="rId138" Type="http://schemas.openxmlformats.org/officeDocument/2006/relationships/image" Target="../media/image186.png"/><Relationship Id="rId345" Type="http://schemas.openxmlformats.org/officeDocument/2006/relationships/customXml" Target="../ink/ink299.xml"/><Relationship Id="rId387" Type="http://schemas.openxmlformats.org/officeDocument/2006/relationships/customXml" Target="../ink/ink320.xml"/><Relationship Id="rId510" Type="http://schemas.openxmlformats.org/officeDocument/2006/relationships/image" Target="../media/image372.png"/><Relationship Id="rId552" Type="http://schemas.openxmlformats.org/officeDocument/2006/relationships/image" Target="../media/image393.png"/><Relationship Id="rId191" Type="http://schemas.openxmlformats.org/officeDocument/2006/relationships/customXml" Target="../ink/ink222.xml"/><Relationship Id="rId205" Type="http://schemas.openxmlformats.org/officeDocument/2006/relationships/customXml" Target="../ink/ink229.xml"/><Relationship Id="rId247" Type="http://schemas.openxmlformats.org/officeDocument/2006/relationships/customXml" Target="../ink/ink250.xml"/><Relationship Id="rId412" Type="http://schemas.openxmlformats.org/officeDocument/2006/relationships/image" Target="../media/image323.png"/><Relationship Id="rId107" Type="http://schemas.openxmlformats.org/officeDocument/2006/relationships/image" Target="../media/image171.png"/><Relationship Id="rId289" Type="http://schemas.openxmlformats.org/officeDocument/2006/relationships/customXml" Target="../ink/ink271.xml"/><Relationship Id="rId454" Type="http://schemas.openxmlformats.org/officeDocument/2006/relationships/image" Target="../media/image344.png"/><Relationship Id="rId496" Type="http://schemas.openxmlformats.org/officeDocument/2006/relationships/image" Target="../media/image365.png"/><Relationship Id="rId11" Type="http://schemas.openxmlformats.org/officeDocument/2006/relationships/image" Target="../media/image125.png"/><Relationship Id="rId53" Type="http://schemas.openxmlformats.org/officeDocument/2006/relationships/customXml" Target="../ink/ink152.xml"/><Relationship Id="rId149" Type="http://schemas.openxmlformats.org/officeDocument/2006/relationships/customXml" Target="../ink/ink201.xml"/><Relationship Id="rId314" Type="http://schemas.openxmlformats.org/officeDocument/2006/relationships/image" Target="../media/image274.png"/><Relationship Id="rId356" Type="http://schemas.openxmlformats.org/officeDocument/2006/relationships/image" Target="../media/image295.png"/><Relationship Id="rId398" Type="http://schemas.openxmlformats.org/officeDocument/2006/relationships/image" Target="../media/image316.png"/><Relationship Id="rId521" Type="http://schemas.openxmlformats.org/officeDocument/2006/relationships/customXml" Target="../ink/ink387.xml"/><Relationship Id="rId563" Type="http://schemas.openxmlformats.org/officeDocument/2006/relationships/customXml" Target="../ink/ink408.xml"/><Relationship Id="rId95" Type="http://schemas.openxmlformats.org/officeDocument/2006/relationships/image" Target="../media/image165.png"/><Relationship Id="rId160" Type="http://schemas.openxmlformats.org/officeDocument/2006/relationships/image" Target="../media/image197.png"/><Relationship Id="rId216" Type="http://schemas.openxmlformats.org/officeDocument/2006/relationships/image" Target="../media/image225.png"/><Relationship Id="rId423" Type="http://schemas.openxmlformats.org/officeDocument/2006/relationships/customXml" Target="../ink/ink338.xml"/><Relationship Id="rId258" Type="http://schemas.openxmlformats.org/officeDocument/2006/relationships/image" Target="../media/image246.png"/><Relationship Id="rId465" Type="http://schemas.openxmlformats.org/officeDocument/2006/relationships/customXml" Target="../ink/ink359.xml"/><Relationship Id="rId22" Type="http://schemas.openxmlformats.org/officeDocument/2006/relationships/customXml" Target="../ink/ink136.xml"/><Relationship Id="rId64" Type="http://schemas.openxmlformats.org/officeDocument/2006/relationships/image" Target="../media/image151.png"/><Relationship Id="rId118" Type="http://schemas.openxmlformats.org/officeDocument/2006/relationships/customXml" Target="../ink/ink185.xml"/><Relationship Id="rId325" Type="http://schemas.openxmlformats.org/officeDocument/2006/relationships/customXml" Target="../ink/ink289.xml"/><Relationship Id="rId367" Type="http://schemas.openxmlformats.org/officeDocument/2006/relationships/customXml" Target="../ink/ink310.xml"/><Relationship Id="rId532" Type="http://schemas.openxmlformats.org/officeDocument/2006/relationships/image" Target="../media/image383.png"/><Relationship Id="rId574" Type="http://schemas.openxmlformats.org/officeDocument/2006/relationships/image" Target="../media/image404.png"/><Relationship Id="rId171" Type="http://schemas.openxmlformats.org/officeDocument/2006/relationships/customXml" Target="../ink/ink212.xml"/><Relationship Id="rId227" Type="http://schemas.openxmlformats.org/officeDocument/2006/relationships/customXml" Target="../ink/ink240.xml"/><Relationship Id="rId269" Type="http://schemas.openxmlformats.org/officeDocument/2006/relationships/customXml" Target="../ink/ink261.xml"/><Relationship Id="rId434" Type="http://schemas.openxmlformats.org/officeDocument/2006/relationships/image" Target="../media/image334.png"/><Relationship Id="rId476" Type="http://schemas.openxmlformats.org/officeDocument/2006/relationships/image" Target="../media/image355.png"/><Relationship Id="rId33" Type="http://schemas.openxmlformats.org/officeDocument/2006/relationships/image" Target="../media/image136.png"/><Relationship Id="rId129" Type="http://schemas.openxmlformats.org/officeDocument/2006/relationships/image" Target="../media/image182.png"/><Relationship Id="rId280" Type="http://schemas.openxmlformats.org/officeDocument/2006/relationships/image" Target="../media/image257.png"/><Relationship Id="rId336" Type="http://schemas.openxmlformats.org/officeDocument/2006/relationships/image" Target="../media/image285.png"/><Relationship Id="rId501" Type="http://schemas.openxmlformats.org/officeDocument/2006/relationships/customXml" Target="../ink/ink377.xml"/><Relationship Id="rId543" Type="http://schemas.openxmlformats.org/officeDocument/2006/relationships/customXml" Target="../ink/ink398.xml"/><Relationship Id="rId75" Type="http://schemas.openxmlformats.org/officeDocument/2006/relationships/customXml" Target="../ink/ink163.xml"/><Relationship Id="rId140" Type="http://schemas.openxmlformats.org/officeDocument/2006/relationships/image" Target="../media/image187.png"/><Relationship Id="rId182" Type="http://schemas.openxmlformats.org/officeDocument/2006/relationships/image" Target="../media/image208.png"/><Relationship Id="rId378" Type="http://schemas.openxmlformats.org/officeDocument/2006/relationships/image" Target="../media/image306.png"/><Relationship Id="rId403" Type="http://schemas.openxmlformats.org/officeDocument/2006/relationships/customXml" Target="../ink/ink328.xml"/><Relationship Id="rId585" Type="http://schemas.openxmlformats.org/officeDocument/2006/relationships/customXml" Target="../ink/ink419.xml"/><Relationship Id="rId6" Type="http://schemas.openxmlformats.org/officeDocument/2006/relationships/customXml" Target="../ink/ink128.xml"/><Relationship Id="rId238" Type="http://schemas.openxmlformats.org/officeDocument/2006/relationships/image" Target="../media/image236.png"/><Relationship Id="rId445" Type="http://schemas.openxmlformats.org/officeDocument/2006/relationships/customXml" Target="../ink/ink349.xml"/><Relationship Id="rId487" Type="http://schemas.openxmlformats.org/officeDocument/2006/relationships/customXml" Target="../ink/ink370.xml"/><Relationship Id="rId291" Type="http://schemas.openxmlformats.org/officeDocument/2006/relationships/customXml" Target="../ink/ink272.xml"/><Relationship Id="rId305" Type="http://schemas.openxmlformats.org/officeDocument/2006/relationships/customXml" Target="../ink/ink279.xml"/><Relationship Id="rId347" Type="http://schemas.openxmlformats.org/officeDocument/2006/relationships/customXml" Target="../ink/ink300.xml"/><Relationship Id="rId512" Type="http://schemas.openxmlformats.org/officeDocument/2006/relationships/image" Target="../media/image373.png"/><Relationship Id="rId44" Type="http://schemas.openxmlformats.org/officeDocument/2006/relationships/customXml" Target="../ink/ink147.xml"/><Relationship Id="rId86" Type="http://schemas.openxmlformats.org/officeDocument/2006/relationships/customXml" Target="../ink/ink169.xml"/><Relationship Id="rId151" Type="http://schemas.openxmlformats.org/officeDocument/2006/relationships/customXml" Target="../ink/ink202.xml"/><Relationship Id="rId389" Type="http://schemas.openxmlformats.org/officeDocument/2006/relationships/customXml" Target="../ink/ink321.xml"/><Relationship Id="rId554" Type="http://schemas.openxmlformats.org/officeDocument/2006/relationships/image" Target="../media/image394.png"/><Relationship Id="rId193" Type="http://schemas.openxmlformats.org/officeDocument/2006/relationships/customXml" Target="../ink/ink223.xml"/><Relationship Id="rId207" Type="http://schemas.openxmlformats.org/officeDocument/2006/relationships/customXml" Target="../ink/ink230.xml"/><Relationship Id="rId249" Type="http://schemas.openxmlformats.org/officeDocument/2006/relationships/customXml" Target="../ink/ink251.xml"/><Relationship Id="rId414" Type="http://schemas.openxmlformats.org/officeDocument/2006/relationships/image" Target="../media/image324.png"/><Relationship Id="rId456" Type="http://schemas.openxmlformats.org/officeDocument/2006/relationships/image" Target="../media/image345.png"/><Relationship Id="rId498" Type="http://schemas.openxmlformats.org/officeDocument/2006/relationships/image" Target="../media/image366.png"/><Relationship Id="rId13" Type="http://schemas.openxmlformats.org/officeDocument/2006/relationships/image" Target="../media/image126.png"/><Relationship Id="rId109" Type="http://schemas.openxmlformats.org/officeDocument/2006/relationships/image" Target="../media/image172.png"/><Relationship Id="rId260" Type="http://schemas.openxmlformats.org/officeDocument/2006/relationships/image" Target="../media/image247.png"/><Relationship Id="rId316" Type="http://schemas.openxmlformats.org/officeDocument/2006/relationships/image" Target="../media/image275.png"/><Relationship Id="rId523" Type="http://schemas.openxmlformats.org/officeDocument/2006/relationships/customXml" Target="../ink/ink388.xml"/><Relationship Id="rId55" Type="http://schemas.openxmlformats.org/officeDocument/2006/relationships/customXml" Target="../ink/ink153.xml"/><Relationship Id="rId97" Type="http://schemas.openxmlformats.org/officeDocument/2006/relationships/image" Target="../media/image166.png"/><Relationship Id="rId120" Type="http://schemas.openxmlformats.org/officeDocument/2006/relationships/customXml" Target="../ink/ink186.xml"/><Relationship Id="rId358" Type="http://schemas.openxmlformats.org/officeDocument/2006/relationships/image" Target="../media/image296.png"/><Relationship Id="rId565" Type="http://schemas.openxmlformats.org/officeDocument/2006/relationships/customXml" Target="../ink/ink409.xml"/><Relationship Id="rId162" Type="http://schemas.openxmlformats.org/officeDocument/2006/relationships/image" Target="../media/image198.png"/><Relationship Id="rId218" Type="http://schemas.openxmlformats.org/officeDocument/2006/relationships/image" Target="../media/image226.png"/><Relationship Id="rId425" Type="http://schemas.openxmlformats.org/officeDocument/2006/relationships/customXml" Target="../ink/ink339.xml"/><Relationship Id="rId467" Type="http://schemas.openxmlformats.org/officeDocument/2006/relationships/customXml" Target="../ink/ink360.xml"/><Relationship Id="rId271" Type="http://schemas.openxmlformats.org/officeDocument/2006/relationships/customXml" Target="../ink/ink262.xml"/><Relationship Id="rId24" Type="http://schemas.openxmlformats.org/officeDocument/2006/relationships/customXml" Target="../ink/ink137.xml"/><Relationship Id="rId66" Type="http://schemas.openxmlformats.org/officeDocument/2006/relationships/image" Target="../media/image152.png"/><Relationship Id="rId131" Type="http://schemas.openxmlformats.org/officeDocument/2006/relationships/image" Target="../media/image183.png"/><Relationship Id="rId327" Type="http://schemas.openxmlformats.org/officeDocument/2006/relationships/customXml" Target="../ink/ink290.xml"/><Relationship Id="rId369" Type="http://schemas.openxmlformats.org/officeDocument/2006/relationships/customXml" Target="../ink/ink311.xml"/><Relationship Id="rId534" Type="http://schemas.openxmlformats.org/officeDocument/2006/relationships/image" Target="../media/image384.png"/><Relationship Id="rId576" Type="http://schemas.openxmlformats.org/officeDocument/2006/relationships/image" Target="../media/image405.png"/><Relationship Id="rId173" Type="http://schemas.openxmlformats.org/officeDocument/2006/relationships/customXml" Target="../ink/ink213.xml"/><Relationship Id="rId229" Type="http://schemas.openxmlformats.org/officeDocument/2006/relationships/customXml" Target="../ink/ink241.xml"/><Relationship Id="rId380" Type="http://schemas.openxmlformats.org/officeDocument/2006/relationships/image" Target="../media/image307.png"/><Relationship Id="rId436" Type="http://schemas.openxmlformats.org/officeDocument/2006/relationships/image" Target="../media/image335.png"/><Relationship Id="rId240" Type="http://schemas.openxmlformats.org/officeDocument/2006/relationships/image" Target="../media/image237.png"/><Relationship Id="rId478" Type="http://schemas.openxmlformats.org/officeDocument/2006/relationships/image" Target="../media/image356.png"/><Relationship Id="rId35" Type="http://schemas.openxmlformats.org/officeDocument/2006/relationships/image" Target="../media/image137.png"/><Relationship Id="rId77" Type="http://schemas.openxmlformats.org/officeDocument/2006/relationships/image" Target="../media/image156.png"/><Relationship Id="rId100" Type="http://schemas.openxmlformats.org/officeDocument/2006/relationships/customXml" Target="../ink/ink176.xml"/><Relationship Id="rId282" Type="http://schemas.openxmlformats.org/officeDocument/2006/relationships/image" Target="../media/image258.png"/><Relationship Id="rId338" Type="http://schemas.openxmlformats.org/officeDocument/2006/relationships/image" Target="../media/image286.png"/><Relationship Id="rId503" Type="http://schemas.openxmlformats.org/officeDocument/2006/relationships/customXml" Target="../ink/ink378.xml"/><Relationship Id="rId545" Type="http://schemas.openxmlformats.org/officeDocument/2006/relationships/customXml" Target="../ink/ink399.xml"/><Relationship Id="rId587" Type="http://schemas.openxmlformats.org/officeDocument/2006/relationships/customXml" Target="../ink/ink420.xml"/><Relationship Id="rId8" Type="http://schemas.openxmlformats.org/officeDocument/2006/relationships/customXml" Target="../ink/ink129.xml"/><Relationship Id="rId142" Type="http://schemas.openxmlformats.org/officeDocument/2006/relationships/image" Target="../media/image188.png"/><Relationship Id="rId184" Type="http://schemas.openxmlformats.org/officeDocument/2006/relationships/image" Target="../media/image209.png"/><Relationship Id="rId391" Type="http://schemas.openxmlformats.org/officeDocument/2006/relationships/customXml" Target="../ink/ink322.xml"/><Relationship Id="rId405" Type="http://schemas.openxmlformats.org/officeDocument/2006/relationships/customXml" Target="../ink/ink329.xml"/><Relationship Id="rId447" Type="http://schemas.openxmlformats.org/officeDocument/2006/relationships/customXml" Target="../ink/ink350.xml"/><Relationship Id="rId251" Type="http://schemas.openxmlformats.org/officeDocument/2006/relationships/customXml" Target="../ink/ink252.xml"/><Relationship Id="rId489" Type="http://schemas.openxmlformats.org/officeDocument/2006/relationships/customXml" Target="../ink/ink371.xml"/><Relationship Id="rId46" Type="http://schemas.openxmlformats.org/officeDocument/2006/relationships/customXml" Target="../ink/ink148.xml"/><Relationship Id="rId293" Type="http://schemas.openxmlformats.org/officeDocument/2006/relationships/customXml" Target="../ink/ink273.xml"/><Relationship Id="rId307" Type="http://schemas.openxmlformats.org/officeDocument/2006/relationships/customXml" Target="../ink/ink280.xml"/><Relationship Id="rId349" Type="http://schemas.openxmlformats.org/officeDocument/2006/relationships/customXml" Target="../ink/ink301.xml"/><Relationship Id="rId514" Type="http://schemas.openxmlformats.org/officeDocument/2006/relationships/image" Target="../media/image374.png"/><Relationship Id="rId556" Type="http://schemas.openxmlformats.org/officeDocument/2006/relationships/image" Target="../media/image395.png"/><Relationship Id="rId88" Type="http://schemas.openxmlformats.org/officeDocument/2006/relationships/customXml" Target="../ink/ink170.xml"/><Relationship Id="rId111" Type="http://schemas.openxmlformats.org/officeDocument/2006/relationships/image" Target="../media/image173.png"/><Relationship Id="rId153" Type="http://schemas.openxmlformats.org/officeDocument/2006/relationships/customXml" Target="../ink/ink203.xml"/><Relationship Id="rId195" Type="http://schemas.openxmlformats.org/officeDocument/2006/relationships/customXml" Target="../ink/ink224.xml"/><Relationship Id="rId209" Type="http://schemas.openxmlformats.org/officeDocument/2006/relationships/customXml" Target="../ink/ink231.xml"/><Relationship Id="rId360" Type="http://schemas.openxmlformats.org/officeDocument/2006/relationships/image" Target="../media/image297.png"/><Relationship Id="rId416" Type="http://schemas.openxmlformats.org/officeDocument/2006/relationships/image" Target="../media/image325.png"/><Relationship Id="rId220" Type="http://schemas.openxmlformats.org/officeDocument/2006/relationships/image" Target="../media/image227.png"/><Relationship Id="rId458" Type="http://schemas.openxmlformats.org/officeDocument/2006/relationships/image" Target="../media/image346.png"/><Relationship Id="rId15" Type="http://schemas.openxmlformats.org/officeDocument/2006/relationships/image" Target="../media/image127.png"/><Relationship Id="rId57" Type="http://schemas.openxmlformats.org/officeDocument/2006/relationships/customXml" Target="../ink/ink154.xml"/><Relationship Id="rId262" Type="http://schemas.openxmlformats.org/officeDocument/2006/relationships/image" Target="../media/image248.png"/><Relationship Id="rId318" Type="http://schemas.openxmlformats.org/officeDocument/2006/relationships/image" Target="../media/image276.png"/><Relationship Id="rId525" Type="http://schemas.openxmlformats.org/officeDocument/2006/relationships/customXml" Target="../ink/ink389.xml"/><Relationship Id="rId567" Type="http://schemas.openxmlformats.org/officeDocument/2006/relationships/customXml" Target="../ink/ink410.xml"/><Relationship Id="rId99" Type="http://schemas.openxmlformats.org/officeDocument/2006/relationships/image" Target="../media/image167.png"/><Relationship Id="rId122" Type="http://schemas.openxmlformats.org/officeDocument/2006/relationships/customXml" Target="../ink/ink187.xml"/><Relationship Id="rId164" Type="http://schemas.openxmlformats.org/officeDocument/2006/relationships/image" Target="../media/image199.png"/><Relationship Id="rId371" Type="http://schemas.openxmlformats.org/officeDocument/2006/relationships/customXml" Target="../ink/ink312.xml"/><Relationship Id="rId427" Type="http://schemas.openxmlformats.org/officeDocument/2006/relationships/customXml" Target="../ink/ink340.xml"/><Relationship Id="rId469" Type="http://schemas.openxmlformats.org/officeDocument/2006/relationships/customXml" Target="../ink/ink361.xml"/><Relationship Id="rId26" Type="http://schemas.openxmlformats.org/officeDocument/2006/relationships/customXml" Target="../ink/ink138.xml"/><Relationship Id="rId231" Type="http://schemas.openxmlformats.org/officeDocument/2006/relationships/customXml" Target="../ink/ink242.xml"/><Relationship Id="rId273" Type="http://schemas.openxmlformats.org/officeDocument/2006/relationships/customXml" Target="../ink/ink263.xml"/><Relationship Id="rId329" Type="http://schemas.openxmlformats.org/officeDocument/2006/relationships/customXml" Target="../ink/ink291.xml"/><Relationship Id="rId480" Type="http://schemas.openxmlformats.org/officeDocument/2006/relationships/image" Target="../media/image357.png"/><Relationship Id="rId536" Type="http://schemas.openxmlformats.org/officeDocument/2006/relationships/image" Target="../media/image385.png"/><Relationship Id="rId68" Type="http://schemas.openxmlformats.org/officeDocument/2006/relationships/image" Target="../media/image153.png"/><Relationship Id="rId133" Type="http://schemas.openxmlformats.org/officeDocument/2006/relationships/customXml" Target="../ink/ink193.xml"/><Relationship Id="rId175" Type="http://schemas.openxmlformats.org/officeDocument/2006/relationships/customXml" Target="../ink/ink214.xml"/><Relationship Id="rId340" Type="http://schemas.openxmlformats.org/officeDocument/2006/relationships/image" Target="../media/image287.png"/><Relationship Id="rId578" Type="http://schemas.openxmlformats.org/officeDocument/2006/relationships/image" Target="../media/image406.png"/><Relationship Id="rId200" Type="http://schemas.openxmlformats.org/officeDocument/2006/relationships/image" Target="../media/image217.png"/><Relationship Id="rId382" Type="http://schemas.openxmlformats.org/officeDocument/2006/relationships/image" Target="../media/image308.png"/><Relationship Id="rId438" Type="http://schemas.openxmlformats.org/officeDocument/2006/relationships/image" Target="../media/image336.png"/><Relationship Id="rId242" Type="http://schemas.openxmlformats.org/officeDocument/2006/relationships/image" Target="../media/image238.png"/><Relationship Id="rId284" Type="http://schemas.openxmlformats.org/officeDocument/2006/relationships/image" Target="../media/image259.png"/><Relationship Id="rId491" Type="http://schemas.openxmlformats.org/officeDocument/2006/relationships/customXml" Target="../ink/ink372.xml"/><Relationship Id="rId505" Type="http://schemas.openxmlformats.org/officeDocument/2006/relationships/customXml" Target="../ink/ink379.xml"/><Relationship Id="rId37" Type="http://schemas.openxmlformats.org/officeDocument/2006/relationships/image" Target="../media/image138.png"/><Relationship Id="rId79" Type="http://schemas.openxmlformats.org/officeDocument/2006/relationships/image" Target="../media/image157.png"/><Relationship Id="rId102" Type="http://schemas.openxmlformats.org/officeDocument/2006/relationships/customXml" Target="../ink/ink177.xml"/><Relationship Id="rId144" Type="http://schemas.openxmlformats.org/officeDocument/2006/relationships/image" Target="../media/image189.png"/><Relationship Id="rId547" Type="http://schemas.openxmlformats.org/officeDocument/2006/relationships/customXml" Target="../ink/ink400.xml"/><Relationship Id="rId589" Type="http://schemas.openxmlformats.org/officeDocument/2006/relationships/customXml" Target="../ink/ink421.xml"/><Relationship Id="rId90" Type="http://schemas.openxmlformats.org/officeDocument/2006/relationships/customXml" Target="../ink/ink171.xml"/><Relationship Id="rId186" Type="http://schemas.openxmlformats.org/officeDocument/2006/relationships/image" Target="../media/image210.png"/><Relationship Id="rId351" Type="http://schemas.openxmlformats.org/officeDocument/2006/relationships/customXml" Target="../ink/ink302.xml"/><Relationship Id="rId393" Type="http://schemas.openxmlformats.org/officeDocument/2006/relationships/customXml" Target="../ink/ink323.xml"/><Relationship Id="rId407" Type="http://schemas.openxmlformats.org/officeDocument/2006/relationships/customXml" Target="../ink/ink330.xml"/><Relationship Id="rId449" Type="http://schemas.openxmlformats.org/officeDocument/2006/relationships/customXml" Target="../ink/ink351.xml"/><Relationship Id="rId211" Type="http://schemas.openxmlformats.org/officeDocument/2006/relationships/customXml" Target="../ink/ink232.xml"/><Relationship Id="rId253" Type="http://schemas.openxmlformats.org/officeDocument/2006/relationships/customXml" Target="../ink/ink253.xml"/><Relationship Id="rId295" Type="http://schemas.openxmlformats.org/officeDocument/2006/relationships/customXml" Target="../ink/ink274.xml"/><Relationship Id="rId309" Type="http://schemas.openxmlformats.org/officeDocument/2006/relationships/customXml" Target="../ink/ink281.xml"/><Relationship Id="rId460" Type="http://schemas.openxmlformats.org/officeDocument/2006/relationships/image" Target="../media/image347.png"/><Relationship Id="rId516" Type="http://schemas.openxmlformats.org/officeDocument/2006/relationships/image" Target="../media/image375.png"/><Relationship Id="rId48" Type="http://schemas.openxmlformats.org/officeDocument/2006/relationships/customXml" Target="../ink/ink149.xml"/><Relationship Id="rId113" Type="http://schemas.openxmlformats.org/officeDocument/2006/relationships/image" Target="../media/image174.png"/><Relationship Id="rId320" Type="http://schemas.openxmlformats.org/officeDocument/2006/relationships/image" Target="../media/image277.png"/><Relationship Id="rId558" Type="http://schemas.openxmlformats.org/officeDocument/2006/relationships/image" Target="../media/image396.png"/><Relationship Id="rId155" Type="http://schemas.openxmlformats.org/officeDocument/2006/relationships/customXml" Target="../ink/ink204.xml"/><Relationship Id="rId197" Type="http://schemas.openxmlformats.org/officeDocument/2006/relationships/customXml" Target="../ink/ink225.xml"/><Relationship Id="rId362" Type="http://schemas.openxmlformats.org/officeDocument/2006/relationships/image" Target="../media/image298.png"/><Relationship Id="rId418" Type="http://schemas.openxmlformats.org/officeDocument/2006/relationships/image" Target="../media/image326.png"/><Relationship Id="rId222" Type="http://schemas.openxmlformats.org/officeDocument/2006/relationships/image" Target="../media/image228.png"/><Relationship Id="rId264" Type="http://schemas.openxmlformats.org/officeDocument/2006/relationships/image" Target="../media/image249.png"/><Relationship Id="rId471" Type="http://schemas.openxmlformats.org/officeDocument/2006/relationships/customXml" Target="../ink/ink362.xml"/><Relationship Id="rId17" Type="http://schemas.openxmlformats.org/officeDocument/2006/relationships/image" Target="../media/image128.png"/><Relationship Id="rId59" Type="http://schemas.openxmlformats.org/officeDocument/2006/relationships/customXml" Target="../ink/ink155.xml"/><Relationship Id="rId124" Type="http://schemas.openxmlformats.org/officeDocument/2006/relationships/customXml" Target="../ink/ink188.xml"/><Relationship Id="rId527" Type="http://schemas.openxmlformats.org/officeDocument/2006/relationships/customXml" Target="../ink/ink390.xml"/><Relationship Id="rId569" Type="http://schemas.openxmlformats.org/officeDocument/2006/relationships/customXml" Target="../ink/ink411.xml"/><Relationship Id="rId70" Type="http://schemas.openxmlformats.org/officeDocument/2006/relationships/image" Target="../media/image154.png"/><Relationship Id="rId166" Type="http://schemas.openxmlformats.org/officeDocument/2006/relationships/image" Target="../media/image200.png"/><Relationship Id="rId331" Type="http://schemas.openxmlformats.org/officeDocument/2006/relationships/customXml" Target="../ink/ink292.xml"/><Relationship Id="rId373" Type="http://schemas.openxmlformats.org/officeDocument/2006/relationships/customXml" Target="../ink/ink313.xml"/><Relationship Id="rId429" Type="http://schemas.openxmlformats.org/officeDocument/2006/relationships/customXml" Target="../ink/ink341.xml"/><Relationship Id="rId580" Type="http://schemas.openxmlformats.org/officeDocument/2006/relationships/image" Target="../media/image407.png"/><Relationship Id="rId1" Type="http://schemas.openxmlformats.org/officeDocument/2006/relationships/slideLayout" Target="../slideLayouts/slideLayout2.xml"/><Relationship Id="rId233" Type="http://schemas.openxmlformats.org/officeDocument/2006/relationships/customXml" Target="../ink/ink243.xml"/><Relationship Id="rId440" Type="http://schemas.openxmlformats.org/officeDocument/2006/relationships/image" Target="../media/image337.png"/><Relationship Id="rId28" Type="http://schemas.openxmlformats.org/officeDocument/2006/relationships/customXml" Target="../ink/ink139.xml"/><Relationship Id="rId275" Type="http://schemas.openxmlformats.org/officeDocument/2006/relationships/customXml" Target="../ink/ink264.xml"/><Relationship Id="rId300" Type="http://schemas.openxmlformats.org/officeDocument/2006/relationships/image" Target="../media/image267.png"/><Relationship Id="rId482" Type="http://schemas.openxmlformats.org/officeDocument/2006/relationships/image" Target="../media/image358.png"/><Relationship Id="rId538" Type="http://schemas.openxmlformats.org/officeDocument/2006/relationships/image" Target="../media/image386.png"/><Relationship Id="rId81" Type="http://schemas.openxmlformats.org/officeDocument/2006/relationships/image" Target="../media/image158.png"/><Relationship Id="rId135" Type="http://schemas.openxmlformats.org/officeDocument/2006/relationships/customXml" Target="../ink/ink194.xml"/><Relationship Id="rId177" Type="http://schemas.openxmlformats.org/officeDocument/2006/relationships/customXml" Target="../ink/ink215.xml"/><Relationship Id="rId342" Type="http://schemas.openxmlformats.org/officeDocument/2006/relationships/image" Target="../media/image288.png"/><Relationship Id="rId384" Type="http://schemas.openxmlformats.org/officeDocument/2006/relationships/image" Target="../media/image309.png"/><Relationship Id="rId202" Type="http://schemas.openxmlformats.org/officeDocument/2006/relationships/image" Target="../media/image218.png"/><Relationship Id="rId244" Type="http://schemas.openxmlformats.org/officeDocument/2006/relationships/image" Target="../media/image239.png"/><Relationship Id="rId39" Type="http://schemas.openxmlformats.org/officeDocument/2006/relationships/image" Target="../media/image139.png"/><Relationship Id="rId286" Type="http://schemas.openxmlformats.org/officeDocument/2006/relationships/image" Target="../media/image260.png"/><Relationship Id="rId451" Type="http://schemas.openxmlformats.org/officeDocument/2006/relationships/customXml" Target="../ink/ink352.xml"/><Relationship Id="rId493" Type="http://schemas.openxmlformats.org/officeDocument/2006/relationships/customXml" Target="../ink/ink373.xml"/><Relationship Id="rId507" Type="http://schemas.openxmlformats.org/officeDocument/2006/relationships/customXml" Target="../ink/ink380.xml"/><Relationship Id="rId549" Type="http://schemas.openxmlformats.org/officeDocument/2006/relationships/customXml" Target="../ink/ink401.xml"/><Relationship Id="rId50" Type="http://schemas.openxmlformats.org/officeDocument/2006/relationships/image" Target="../media/image144.png"/><Relationship Id="rId104" Type="http://schemas.openxmlformats.org/officeDocument/2006/relationships/customXml" Target="../ink/ink178.xml"/><Relationship Id="rId146" Type="http://schemas.openxmlformats.org/officeDocument/2006/relationships/image" Target="../media/image190.png"/><Relationship Id="rId188" Type="http://schemas.openxmlformats.org/officeDocument/2006/relationships/image" Target="../media/image211.png"/><Relationship Id="rId311" Type="http://schemas.openxmlformats.org/officeDocument/2006/relationships/customXml" Target="../ink/ink282.xml"/><Relationship Id="rId353" Type="http://schemas.openxmlformats.org/officeDocument/2006/relationships/customXml" Target="../ink/ink303.xml"/><Relationship Id="rId395" Type="http://schemas.openxmlformats.org/officeDocument/2006/relationships/customXml" Target="../ink/ink324.xml"/><Relationship Id="rId409" Type="http://schemas.openxmlformats.org/officeDocument/2006/relationships/customXml" Target="../ink/ink331.xml"/><Relationship Id="rId560" Type="http://schemas.openxmlformats.org/officeDocument/2006/relationships/image" Target="../media/image397.png"/><Relationship Id="rId92" Type="http://schemas.openxmlformats.org/officeDocument/2006/relationships/customXml" Target="../ink/ink172.xml"/><Relationship Id="rId213" Type="http://schemas.openxmlformats.org/officeDocument/2006/relationships/customXml" Target="../ink/ink233.xml"/><Relationship Id="rId420" Type="http://schemas.openxmlformats.org/officeDocument/2006/relationships/image" Target="../media/image327.png"/><Relationship Id="rId255" Type="http://schemas.openxmlformats.org/officeDocument/2006/relationships/customXml" Target="../ink/ink254.xml"/><Relationship Id="rId297" Type="http://schemas.openxmlformats.org/officeDocument/2006/relationships/customXml" Target="../ink/ink275.xml"/><Relationship Id="rId462" Type="http://schemas.openxmlformats.org/officeDocument/2006/relationships/image" Target="../media/image348.png"/><Relationship Id="rId518" Type="http://schemas.openxmlformats.org/officeDocument/2006/relationships/image" Target="../media/image376.png"/><Relationship Id="rId115" Type="http://schemas.openxmlformats.org/officeDocument/2006/relationships/image" Target="../media/image175.png"/><Relationship Id="rId157" Type="http://schemas.openxmlformats.org/officeDocument/2006/relationships/customXml" Target="../ink/ink205.xml"/><Relationship Id="rId322" Type="http://schemas.openxmlformats.org/officeDocument/2006/relationships/image" Target="../media/image278.png"/><Relationship Id="rId364" Type="http://schemas.openxmlformats.org/officeDocument/2006/relationships/image" Target="../media/image299.png"/><Relationship Id="rId61" Type="http://schemas.openxmlformats.org/officeDocument/2006/relationships/customXml" Target="../ink/ink156.xml"/><Relationship Id="rId199" Type="http://schemas.openxmlformats.org/officeDocument/2006/relationships/customXml" Target="../ink/ink226.xml"/><Relationship Id="rId571" Type="http://schemas.openxmlformats.org/officeDocument/2006/relationships/customXml" Target="../ink/ink412.xml"/><Relationship Id="rId19" Type="http://schemas.openxmlformats.org/officeDocument/2006/relationships/image" Target="../media/image129.png"/><Relationship Id="rId224" Type="http://schemas.openxmlformats.org/officeDocument/2006/relationships/image" Target="../media/image229.png"/><Relationship Id="rId266" Type="http://schemas.openxmlformats.org/officeDocument/2006/relationships/image" Target="../media/image250.png"/><Relationship Id="rId431" Type="http://schemas.openxmlformats.org/officeDocument/2006/relationships/customXml" Target="../ink/ink342.xml"/><Relationship Id="rId473" Type="http://schemas.openxmlformats.org/officeDocument/2006/relationships/customXml" Target="../ink/ink363.xml"/><Relationship Id="rId529" Type="http://schemas.openxmlformats.org/officeDocument/2006/relationships/customXml" Target="../ink/ink391.xml"/><Relationship Id="rId30" Type="http://schemas.openxmlformats.org/officeDocument/2006/relationships/customXml" Target="../ink/ink140.xml"/><Relationship Id="rId126" Type="http://schemas.openxmlformats.org/officeDocument/2006/relationships/customXml" Target="../ink/ink189.xml"/><Relationship Id="rId168" Type="http://schemas.openxmlformats.org/officeDocument/2006/relationships/image" Target="../media/image201.png"/><Relationship Id="rId333" Type="http://schemas.openxmlformats.org/officeDocument/2006/relationships/customXml" Target="../ink/ink293.xml"/><Relationship Id="rId540" Type="http://schemas.openxmlformats.org/officeDocument/2006/relationships/image" Target="../media/image387.png"/><Relationship Id="rId72" Type="http://schemas.openxmlformats.org/officeDocument/2006/relationships/image" Target="../media/image155.png"/><Relationship Id="rId375" Type="http://schemas.openxmlformats.org/officeDocument/2006/relationships/customXml" Target="../ink/ink314.xml"/><Relationship Id="rId582" Type="http://schemas.openxmlformats.org/officeDocument/2006/relationships/image" Target="../media/image408.png"/><Relationship Id="rId3" Type="http://schemas.openxmlformats.org/officeDocument/2006/relationships/image" Target="NULL"/><Relationship Id="rId235" Type="http://schemas.openxmlformats.org/officeDocument/2006/relationships/customXml" Target="../ink/ink244.xml"/><Relationship Id="rId277" Type="http://schemas.openxmlformats.org/officeDocument/2006/relationships/customXml" Target="../ink/ink265.xml"/><Relationship Id="rId400" Type="http://schemas.openxmlformats.org/officeDocument/2006/relationships/image" Target="../media/image317.png"/><Relationship Id="rId442" Type="http://schemas.openxmlformats.org/officeDocument/2006/relationships/image" Target="../media/image338.png"/><Relationship Id="rId484" Type="http://schemas.openxmlformats.org/officeDocument/2006/relationships/image" Target="../media/image359.png"/><Relationship Id="rId137" Type="http://schemas.openxmlformats.org/officeDocument/2006/relationships/customXml" Target="../ink/ink195.xml"/><Relationship Id="rId302" Type="http://schemas.openxmlformats.org/officeDocument/2006/relationships/image" Target="../media/image268.png"/><Relationship Id="rId344" Type="http://schemas.openxmlformats.org/officeDocument/2006/relationships/image" Target="../media/image289.png"/><Relationship Id="rId41" Type="http://schemas.openxmlformats.org/officeDocument/2006/relationships/image" Target="../media/image140.png"/><Relationship Id="rId83" Type="http://schemas.openxmlformats.org/officeDocument/2006/relationships/image" Target="../media/image159.png"/><Relationship Id="rId179" Type="http://schemas.openxmlformats.org/officeDocument/2006/relationships/customXml" Target="../ink/ink216.xml"/><Relationship Id="rId386" Type="http://schemas.openxmlformats.org/officeDocument/2006/relationships/image" Target="../media/image310.png"/><Relationship Id="rId551" Type="http://schemas.openxmlformats.org/officeDocument/2006/relationships/customXml" Target="../ink/ink402.xml"/><Relationship Id="rId190" Type="http://schemas.openxmlformats.org/officeDocument/2006/relationships/image" Target="../media/image212.png"/><Relationship Id="rId204" Type="http://schemas.openxmlformats.org/officeDocument/2006/relationships/image" Target="../media/image219.png"/><Relationship Id="rId246" Type="http://schemas.openxmlformats.org/officeDocument/2006/relationships/image" Target="../media/image240.png"/><Relationship Id="rId288" Type="http://schemas.openxmlformats.org/officeDocument/2006/relationships/image" Target="../media/image261.png"/><Relationship Id="rId411" Type="http://schemas.openxmlformats.org/officeDocument/2006/relationships/customXml" Target="../ink/ink332.xml"/><Relationship Id="rId453" Type="http://schemas.openxmlformats.org/officeDocument/2006/relationships/customXml" Target="../ink/ink353.xml"/><Relationship Id="rId509" Type="http://schemas.openxmlformats.org/officeDocument/2006/relationships/customXml" Target="../ink/ink381.xml"/><Relationship Id="rId106" Type="http://schemas.openxmlformats.org/officeDocument/2006/relationships/customXml" Target="../ink/ink179.xml"/><Relationship Id="rId313" Type="http://schemas.openxmlformats.org/officeDocument/2006/relationships/customXml" Target="../ink/ink283.xml"/><Relationship Id="rId495" Type="http://schemas.openxmlformats.org/officeDocument/2006/relationships/customXml" Target="../ink/ink374.xml"/><Relationship Id="rId10" Type="http://schemas.openxmlformats.org/officeDocument/2006/relationships/customXml" Target="../ink/ink130.xml"/><Relationship Id="rId52" Type="http://schemas.openxmlformats.org/officeDocument/2006/relationships/image" Target="../media/image145.png"/><Relationship Id="rId94" Type="http://schemas.openxmlformats.org/officeDocument/2006/relationships/customXml" Target="../ink/ink173.xml"/><Relationship Id="rId148" Type="http://schemas.openxmlformats.org/officeDocument/2006/relationships/image" Target="../media/image191.png"/><Relationship Id="rId355" Type="http://schemas.openxmlformats.org/officeDocument/2006/relationships/customXml" Target="../ink/ink304.xml"/><Relationship Id="rId397" Type="http://schemas.openxmlformats.org/officeDocument/2006/relationships/customXml" Target="../ink/ink325.xml"/><Relationship Id="rId520" Type="http://schemas.openxmlformats.org/officeDocument/2006/relationships/image" Target="../media/image377.png"/><Relationship Id="rId562" Type="http://schemas.openxmlformats.org/officeDocument/2006/relationships/image" Target="../media/image398.png"/><Relationship Id="rId215" Type="http://schemas.openxmlformats.org/officeDocument/2006/relationships/customXml" Target="../ink/ink234.xml"/><Relationship Id="rId257" Type="http://schemas.openxmlformats.org/officeDocument/2006/relationships/customXml" Target="../ink/ink255.xml"/><Relationship Id="rId422" Type="http://schemas.openxmlformats.org/officeDocument/2006/relationships/image" Target="../media/image328.png"/><Relationship Id="rId464" Type="http://schemas.openxmlformats.org/officeDocument/2006/relationships/image" Target="../media/image349.png"/><Relationship Id="rId299" Type="http://schemas.openxmlformats.org/officeDocument/2006/relationships/customXml" Target="../ink/ink276.xml"/><Relationship Id="rId63" Type="http://schemas.openxmlformats.org/officeDocument/2006/relationships/customXml" Target="../ink/ink157.xml"/><Relationship Id="rId159" Type="http://schemas.openxmlformats.org/officeDocument/2006/relationships/customXml" Target="../ink/ink206.xml"/><Relationship Id="rId366" Type="http://schemas.openxmlformats.org/officeDocument/2006/relationships/image" Target="../media/image300.png"/><Relationship Id="rId573" Type="http://schemas.openxmlformats.org/officeDocument/2006/relationships/customXml" Target="../ink/ink413.xml"/><Relationship Id="rId226" Type="http://schemas.openxmlformats.org/officeDocument/2006/relationships/image" Target="../media/image230.png"/><Relationship Id="rId433" Type="http://schemas.openxmlformats.org/officeDocument/2006/relationships/customXml" Target="../ink/ink343.xml"/><Relationship Id="rId74" Type="http://schemas.openxmlformats.org/officeDocument/2006/relationships/image" Target="../media/image53.png"/><Relationship Id="rId377" Type="http://schemas.openxmlformats.org/officeDocument/2006/relationships/customXml" Target="../ink/ink315.xml"/><Relationship Id="rId500" Type="http://schemas.openxmlformats.org/officeDocument/2006/relationships/image" Target="../media/image367.png"/><Relationship Id="rId584" Type="http://schemas.openxmlformats.org/officeDocument/2006/relationships/image" Target="../media/image409.png"/><Relationship Id="rId5" Type="http://schemas.openxmlformats.org/officeDocument/2006/relationships/image" Target="../media/image1.png"/><Relationship Id="rId237" Type="http://schemas.openxmlformats.org/officeDocument/2006/relationships/customXml" Target="../ink/ink245.xml"/><Relationship Id="rId444" Type="http://schemas.openxmlformats.org/officeDocument/2006/relationships/image" Target="../media/image339.png"/><Relationship Id="rId290" Type="http://schemas.openxmlformats.org/officeDocument/2006/relationships/image" Target="../media/image262.png"/><Relationship Id="rId304" Type="http://schemas.openxmlformats.org/officeDocument/2006/relationships/image" Target="../media/image269.png"/><Relationship Id="rId388" Type="http://schemas.openxmlformats.org/officeDocument/2006/relationships/image" Target="../media/image311.png"/><Relationship Id="rId511" Type="http://schemas.openxmlformats.org/officeDocument/2006/relationships/customXml" Target="../ink/ink382.xml"/><Relationship Id="rId85" Type="http://schemas.openxmlformats.org/officeDocument/2006/relationships/image" Target="../media/image160.png"/><Relationship Id="rId150" Type="http://schemas.openxmlformats.org/officeDocument/2006/relationships/image" Target="../media/image192.png"/><Relationship Id="rId248" Type="http://schemas.openxmlformats.org/officeDocument/2006/relationships/image" Target="../media/image241.png"/><Relationship Id="rId455" Type="http://schemas.openxmlformats.org/officeDocument/2006/relationships/customXml" Target="../ink/ink354.xml"/><Relationship Id="rId12" Type="http://schemas.openxmlformats.org/officeDocument/2006/relationships/customXml" Target="../ink/ink131.xml"/><Relationship Id="rId108" Type="http://schemas.openxmlformats.org/officeDocument/2006/relationships/customXml" Target="../ink/ink180.xml"/><Relationship Id="rId315" Type="http://schemas.openxmlformats.org/officeDocument/2006/relationships/customXml" Target="../ink/ink284.xml"/><Relationship Id="rId522" Type="http://schemas.openxmlformats.org/officeDocument/2006/relationships/image" Target="../media/image378.png"/><Relationship Id="rId96" Type="http://schemas.openxmlformats.org/officeDocument/2006/relationships/customXml" Target="../ink/ink174.xml"/><Relationship Id="rId161" Type="http://schemas.openxmlformats.org/officeDocument/2006/relationships/customXml" Target="../ink/ink207.xml"/><Relationship Id="rId399" Type="http://schemas.openxmlformats.org/officeDocument/2006/relationships/customXml" Target="../ink/ink326.xml"/><Relationship Id="rId259" Type="http://schemas.openxmlformats.org/officeDocument/2006/relationships/customXml" Target="../ink/ink256.xml"/><Relationship Id="rId466" Type="http://schemas.openxmlformats.org/officeDocument/2006/relationships/image" Target="../media/image350.png"/><Relationship Id="rId23" Type="http://schemas.openxmlformats.org/officeDocument/2006/relationships/image" Target="../media/image131.png"/><Relationship Id="rId119" Type="http://schemas.openxmlformats.org/officeDocument/2006/relationships/image" Target="../media/image177.png"/><Relationship Id="rId326" Type="http://schemas.openxmlformats.org/officeDocument/2006/relationships/image" Target="../media/image280.png"/><Relationship Id="rId533" Type="http://schemas.openxmlformats.org/officeDocument/2006/relationships/customXml" Target="../ink/ink393.xml"/><Relationship Id="rId172" Type="http://schemas.openxmlformats.org/officeDocument/2006/relationships/image" Target="../media/image203.png"/><Relationship Id="rId477" Type="http://schemas.openxmlformats.org/officeDocument/2006/relationships/customXml" Target="../ink/ink365.xml"/><Relationship Id="rId337" Type="http://schemas.openxmlformats.org/officeDocument/2006/relationships/customXml" Target="../ink/ink295.xml"/><Relationship Id="rId34" Type="http://schemas.openxmlformats.org/officeDocument/2006/relationships/customXml" Target="../ink/ink142.xml"/><Relationship Id="rId544" Type="http://schemas.openxmlformats.org/officeDocument/2006/relationships/image" Target="../media/image389.png"/><Relationship Id="rId183" Type="http://schemas.openxmlformats.org/officeDocument/2006/relationships/customXml" Target="../ink/ink218.xml"/><Relationship Id="rId390" Type="http://schemas.openxmlformats.org/officeDocument/2006/relationships/image" Target="../media/image312.png"/><Relationship Id="rId404" Type="http://schemas.openxmlformats.org/officeDocument/2006/relationships/image" Target="../media/image319.png"/><Relationship Id="rId250" Type="http://schemas.openxmlformats.org/officeDocument/2006/relationships/image" Target="../media/image242.png"/><Relationship Id="rId488" Type="http://schemas.openxmlformats.org/officeDocument/2006/relationships/image" Target="../media/image36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4.png"/><Relationship Id="rId2" Type="http://schemas.openxmlformats.org/officeDocument/2006/relationships/image" Target="../media/image41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5.png"/><Relationship Id="rId4" Type="http://schemas.openxmlformats.org/officeDocument/2006/relationships/customXml" Target="../ink/ink422.xml"/></Relationships>
</file>

<file path=ppt/slides/_rels/slide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22.png"/><Relationship Id="rId18" Type="http://schemas.openxmlformats.org/officeDocument/2006/relationships/customXml" Target="../ink/ink430.xml"/><Relationship Id="rId26" Type="http://schemas.openxmlformats.org/officeDocument/2006/relationships/customXml" Target="../ink/ink434.xml"/><Relationship Id="rId39" Type="http://schemas.openxmlformats.org/officeDocument/2006/relationships/image" Target="../media/image435.png"/><Relationship Id="rId21" Type="http://schemas.openxmlformats.org/officeDocument/2006/relationships/image" Target="../media/image426.png"/><Relationship Id="rId34" Type="http://schemas.openxmlformats.org/officeDocument/2006/relationships/customXml" Target="../ink/ink438.xml"/><Relationship Id="rId42" Type="http://schemas.openxmlformats.org/officeDocument/2006/relationships/customXml" Target="../ink/ink442.xml"/><Relationship Id="rId7" Type="http://schemas.openxmlformats.org/officeDocument/2006/relationships/image" Target="../media/image419.png"/><Relationship Id="rId2" Type="http://schemas.openxmlformats.org/officeDocument/2006/relationships/image" Target="../media/image416.png"/><Relationship Id="rId16" Type="http://schemas.openxmlformats.org/officeDocument/2006/relationships/customXml" Target="../ink/ink429.xml"/><Relationship Id="rId29" Type="http://schemas.openxmlformats.org/officeDocument/2006/relationships/image" Target="../media/image43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24.xml"/><Relationship Id="rId11" Type="http://schemas.openxmlformats.org/officeDocument/2006/relationships/image" Target="../media/image421.png"/><Relationship Id="rId24" Type="http://schemas.openxmlformats.org/officeDocument/2006/relationships/customXml" Target="../ink/ink433.xml"/><Relationship Id="rId32" Type="http://schemas.openxmlformats.org/officeDocument/2006/relationships/customXml" Target="../ink/ink437.xml"/><Relationship Id="rId37" Type="http://schemas.openxmlformats.org/officeDocument/2006/relationships/image" Target="../media/image434.png"/><Relationship Id="rId40" Type="http://schemas.openxmlformats.org/officeDocument/2006/relationships/customXml" Target="../ink/ink441.xml"/><Relationship Id="rId45" Type="http://schemas.openxmlformats.org/officeDocument/2006/relationships/image" Target="../media/image438.png"/><Relationship Id="rId5" Type="http://schemas.openxmlformats.org/officeDocument/2006/relationships/image" Target="../media/image418.png"/><Relationship Id="rId15" Type="http://schemas.openxmlformats.org/officeDocument/2006/relationships/image" Target="../media/image423.png"/><Relationship Id="rId23" Type="http://schemas.openxmlformats.org/officeDocument/2006/relationships/image" Target="../media/image427.png"/><Relationship Id="rId28" Type="http://schemas.openxmlformats.org/officeDocument/2006/relationships/customXml" Target="../ink/ink435.xml"/><Relationship Id="rId36" Type="http://schemas.openxmlformats.org/officeDocument/2006/relationships/customXml" Target="../ink/ink439.xml"/><Relationship Id="rId10" Type="http://schemas.openxmlformats.org/officeDocument/2006/relationships/customXml" Target="../ink/ink426.xml"/><Relationship Id="rId19" Type="http://schemas.openxmlformats.org/officeDocument/2006/relationships/image" Target="../media/image425.png"/><Relationship Id="rId31" Type="http://schemas.openxmlformats.org/officeDocument/2006/relationships/image" Target="../media/image431.png"/><Relationship Id="rId44" Type="http://schemas.openxmlformats.org/officeDocument/2006/relationships/customXml" Target="../ink/ink443.xml"/><Relationship Id="rId4" Type="http://schemas.openxmlformats.org/officeDocument/2006/relationships/customXml" Target="../ink/ink423.xml"/><Relationship Id="rId9" Type="http://schemas.openxmlformats.org/officeDocument/2006/relationships/image" Target="../media/image420.png"/><Relationship Id="rId14" Type="http://schemas.openxmlformats.org/officeDocument/2006/relationships/customXml" Target="../ink/ink428.xml"/><Relationship Id="rId22" Type="http://schemas.openxmlformats.org/officeDocument/2006/relationships/customXml" Target="../ink/ink432.xml"/><Relationship Id="rId27" Type="http://schemas.openxmlformats.org/officeDocument/2006/relationships/image" Target="../media/image429.png"/><Relationship Id="rId30" Type="http://schemas.openxmlformats.org/officeDocument/2006/relationships/customXml" Target="../ink/ink436.xml"/><Relationship Id="rId35" Type="http://schemas.openxmlformats.org/officeDocument/2006/relationships/image" Target="../media/image433.png"/><Relationship Id="rId43" Type="http://schemas.openxmlformats.org/officeDocument/2006/relationships/image" Target="../media/image437.png"/><Relationship Id="rId8" Type="http://schemas.openxmlformats.org/officeDocument/2006/relationships/customXml" Target="../ink/ink425.xml"/><Relationship Id="rId3" Type="http://schemas.openxmlformats.org/officeDocument/2006/relationships/image" Target="../media/image417.png"/><Relationship Id="rId12" Type="http://schemas.openxmlformats.org/officeDocument/2006/relationships/customXml" Target="../ink/ink427.xml"/><Relationship Id="rId17" Type="http://schemas.openxmlformats.org/officeDocument/2006/relationships/image" Target="../media/image424.png"/><Relationship Id="rId25" Type="http://schemas.openxmlformats.org/officeDocument/2006/relationships/image" Target="../media/image428.png"/><Relationship Id="rId33" Type="http://schemas.openxmlformats.org/officeDocument/2006/relationships/image" Target="../media/image432.png"/><Relationship Id="rId38" Type="http://schemas.openxmlformats.org/officeDocument/2006/relationships/customXml" Target="../ink/ink440.xml"/><Relationship Id="rId20" Type="http://schemas.openxmlformats.org/officeDocument/2006/relationships/customXml" Target="../ink/ink431.xml"/><Relationship Id="rId41" Type="http://schemas.openxmlformats.org/officeDocument/2006/relationships/image" Target="../media/image43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2">
            <a:extLst>
              <a:ext uri="{FF2B5EF4-FFF2-40B4-BE49-F238E27FC236}">
                <a16:creationId xmlns:a16="http://schemas.microsoft.com/office/drawing/2014/main" id="{526EE85D-E249-6C40-A933-4751717600E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33663" y="1503946"/>
            <a:ext cx="6862011" cy="1030705"/>
          </a:xfrm>
        </p:spPr>
        <p:txBody>
          <a:bodyPr>
            <a:normAutofit/>
          </a:bodyPr>
          <a:lstStyle/>
          <a:p>
            <a:r>
              <a:rPr lang="en-US" dirty="0"/>
              <a:t>Classification</a:t>
            </a:r>
            <a:endParaRPr lang="en-US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p:pic>
        <p:nvPicPr>
          <p:cNvPr id="9" name="Picture 8" descr="Chart&#10;&#10;Description automatically generated with low confidence">
            <a:extLst>
              <a:ext uri="{FF2B5EF4-FFF2-40B4-BE49-F238E27FC236}">
                <a16:creationId xmlns:a16="http://schemas.microsoft.com/office/drawing/2014/main" id="{F68A56CE-3410-334B-A543-DCECD613E36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2494" r="5851" b="516"/>
          <a:stretch/>
        </p:blipFill>
        <p:spPr>
          <a:xfrm>
            <a:off x="581192" y="1997111"/>
            <a:ext cx="6309432" cy="662961"/>
          </a:xfrm>
          <a:prstGeom prst="rect">
            <a:avLst/>
          </a:prstGeom>
        </p:spPr>
      </p:pic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3BDD0C25-4339-F344-9E40-17BAB2A99CE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5806762"/>
              </p:ext>
            </p:extLst>
          </p:nvPr>
        </p:nvGraphicFramePr>
        <p:xfrm>
          <a:off x="967971" y="2941227"/>
          <a:ext cx="3189624" cy="27613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4812">
                  <a:extLst>
                    <a:ext uri="{9D8B030D-6E8A-4147-A177-3AD203B41FA5}">
                      <a16:colId xmlns:a16="http://schemas.microsoft.com/office/drawing/2014/main" val="1514052069"/>
                    </a:ext>
                  </a:extLst>
                </a:gridCol>
                <a:gridCol w="1594812">
                  <a:extLst>
                    <a:ext uri="{9D8B030D-6E8A-4147-A177-3AD203B41FA5}">
                      <a16:colId xmlns:a16="http://schemas.microsoft.com/office/drawing/2014/main" val="620806071"/>
                    </a:ext>
                  </a:extLst>
                </a:gridCol>
              </a:tblGrid>
              <a:tr h="920435">
                <a:tc>
                  <a:txBody>
                    <a:bodyPr/>
                    <a:lstStyle/>
                    <a:p>
                      <a:r>
                        <a:rPr lang="en-US" sz="2500" dirty="0"/>
                        <a:t>Sample Coun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500" dirty="0"/>
                        <a:t>Sample Label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6595143"/>
                  </a:ext>
                </a:extLst>
              </a:tr>
              <a:tr h="920435">
                <a:tc>
                  <a:txBody>
                    <a:bodyPr/>
                    <a:lstStyle/>
                    <a:p>
                      <a:r>
                        <a:rPr lang="en-US" sz="32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5821780"/>
                  </a:ext>
                </a:extLst>
              </a:tr>
              <a:tr h="920435">
                <a:tc>
                  <a:txBody>
                    <a:bodyPr/>
                    <a:lstStyle/>
                    <a:p>
                      <a:r>
                        <a:rPr lang="en-US" sz="32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3200" dirty="0"/>
                        <a:t>B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12172711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8332B8C-5188-C440-8159-08B30A18061D}"/>
                  </a:ext>
                </a:extLst>
              </p:cNvPr>
              <p:cNvSpPr txBox="1"/>
              <p:nvPr/>
            </p:nvSpPr>
            <p:spPr>
              <a:xfrm>
                <a:off x="4153006" y="2971800"/>
                <a:ext cx="6309431" cy="40011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=−{ </m:t>
                      </m:r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×</m:t>
                      </m:r>
                      <m:func>
                        <m:func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e>
                      </m:func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+</m:t>
                      </m:r>
                      <m:sSub>
                        <m:sSub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6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sub>
                      </m:sSub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 ×</m:t>
                      </m:r>
                      <m:func>
                        <m:funcPr>
                          <m:ctrlPr>
                            <a:rPr lang="en-US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sSub>
                            <m:sSubPr>
                              <m:ctrlP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6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sub>
                          </m:sSub>
                        </m:e>
                      </m:func>
                      <m:r>
                        <a:rPr lang="en-US" sz="2600" b="0" i="1" smtClean="0">
                          <a:latin typeface="Cambria Math" panose="02040503050406030204" pitchFamily="18" charset="0"/>
                        </a:rPr>
                        <m:t>}</m:t>
                      </m:r>
                    </m:oMath>
                  </m:oMathPara>
                </a14:m>
                <a:endParaRPr lang="en-US" sz="2600" dirty="0"/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8332B8C-5188-C440-8159-08B30A1806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53006" y="2971800"/>
                <a:ext cx="6309431" cy="400110"/>
              </a:xfrm>
              <a:prstGeom prst="rect">
                <a:avLst/>
              </a:prstGeom>
              <a:blipFill>
                <a:blip r:embed="rId3"/>
                <a:stretch>
                  <a:fillRect t="-9375" b="-3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6" name="Group 45">
            <a:extLst>
              <a:ext uri="{FF2B5EF4-FFF2-40B4-BE49-F238E27FC236}">
                <a16:creationId xmlns:a16="http://schemas.microsoft.com/office/drawing/2014/main" id="{25678BFC-43F3-A241-8008-1FDE4403CDFB}"/>
              </a:ext>
            </a:extLst>
          </p:cNvPr>
          <p:cNvGrpSpPr/>
          <p:nvPr/>
        </p:nvGrpSpPr>
        <p:grpSpPr>
          <a:xfrm>
            <a:off x="4907244" y="3584662"/>
            <a:ext cx="2273760" cy="631800"/>
            <a:chOff x="4907244" y="3584662"/>
            <a:chExt cx="2273760" cy="63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D99AB3B4-DB68-DD45-AB37-5761D72B2725}"/>
                    </a:ext>
                  </a:extLst>
                </p14:cNvPr>
                <p14:cNvContentPartPr/>
                <p14:nvPr/>
              </p14:nvContentPartPr>
              <p14:xfrm>
                <a:off x="4907244" y="3623902"/>
                <a:ext cx="115200" cy="58716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D99AB3B4-DB68-DD45-AB37-5761D72B2725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898604" y="3614902"/>
                  <a:ext cx="132840" cy="60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0852B799-4EBC-5441-AE2B-9F44F740ADA0}"/>
                    </a:ext>
                  </a:extLst>
                </p14:cNvPr>
                <p14:cNvContentPartPr/>
                <p14:nvPr/>
              </p14:nvContentPartPr>
              <p14:xfrm>
                <a:off x="4935684" y="3692302"/>
                <a:ext cx="115200" cy="14580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0852B799-4EBC-5441-AE2B-9F44F740ADA0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927044" y="3683302"/>
                  <a:ext cx="13284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B290213-055B-FB40-B947-F803AD8C4C04}"/>
                    </a:ext>
                  </a:extLst>
                </p14:cNvPr>
                <p14:cNvContentPartPr/>
                <p14:nvPr/>
              </p14:nvContentPartPr>
              <p14:xfrm>
                <a:off x="5101284" y="3978142"/>
                <a:ext cx="86400" cy="856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9B290213-055B-FB40-B947-F803AD8C4C0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092644" y="3969142"/>
                  <a:ext cx="10404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7E487368-3C3E-B74A-968D-F789BBE54DF6}"/>
                    </a:ext>
                  </a:extLst>
                </p14:cNvPr>
                <p14:cNvContentPartPr/>
                <p14:nvPr/>
              </p14:nvContentPartPr>
              <p14:xfrm>
                <a:off x="5306844" y="3835582"/>
                <a:ext cx="111960" cy="864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7E487368-3C3E-B74A-968D-F789BBE54DF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298204" y="3826582"/>
                  <a:ext cx="1296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681B8A6-675C-7D44-B265-89DC3A87EC3D}"/>
                    </a:ext>
                  </a:extLst>
                </p14:cNvPr>
                <p14:cNvContentPartPr/>
                <p14:nvPr/>
              </p14:nvContentPartPr>
              <p14:xfrm>
                <a:off x="5321604" y="3925942"/>
                <a:ext cx="113760" cy="28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681B8A6-675C-7D44-B265-89DC3A87EC3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312964" y="3916942"/>
                  <a:ext cx="13140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CA5A36D5-51F4-7D47-BE48-A4706EAC000C}"/>
                    </a:ext>
                  </a:extLst>
                </p14:cNvPr>
                <p14:cNvContentPartPr/>
                <p14:nvPr/>
              </p14:nvContentPartPr>
              <p14:xfrm>
                <a:off x="5823444" y="3624982"/>
                <a:ext cx="285480" cy="2844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CA5A36D5-51F4-7D47-BE48-A4706EAC000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814444" y="3616342"/>
                  <a:ext cx="3031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27B420DE-DFE8-FD44-A9A5-87AE5456441B}"/>
                    </a:ext>
                  </a:extLst>
                </p14:cNvPr>
                <p14:cNvContentPartPr/>
                <p14:nvPr/>
              </p14:nvContentPartPr>
              <p14:xfrm>
                <a:off x="5919204" y="3696622"/>
                <a:ext cx="149040" cy="64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27B420DE-DFE8-FD44-A9A5-87AE5456441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5910204" y="3687982"/>
                  <a:ext cx="16668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71D12A62-15A3-7A46-9F91-66CBE808920F}"/>
                    </a:ext>
                  </a:extLst>
                </p14:cNvPr>
                <p14:cNvContentPartPr/>
                <p14:nvPr/>
              </p14:nvContentPartPr>
              <p14:xfrm>
                <a:off x="5954844" y="3599782"/>
                <a:ext cx="41040" cy="1702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71D12A62-15A3-7A46-9F91-66CBE808920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945844" y="3591142"/>
                  <a:ext cx="5868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19C1D8C2-5589-2141-ABE1-16E9F99F9EF7}"/>
                    </a:ext>
                  </a:extLst>
                </p14:cNvPr>
                <p14:cNvContentPartPr/>
                <p14:nvPr/>
              </p14:nvContentPartPr>
              <p14:xfrm>
                <a:off x="6030084" y="3584662"/>
                <a:ext cx="4680" cy="1364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19C1D8C2-5589-2141-ABE1-16E9F99F9EF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6021444" y="3575662"/>
                  <a:ext cx="223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AD0EF183-49CA-6547-A5C8-0AD814C8EDCB}"/>
                    </a:ext>
                  </a:extLst>
                </p14:cNvPr>
                <p14:cNvContentPartPr/>
                <p14:nvPr/>
              </p14:nvContentPartPr>
              <p14:xfrm>
                <a:off x="6200724" y="3603742"/>
                <a:ext cx="105840" cy="138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AD0EF183-49CA-6547-A5C8-0AD814C8EDC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6191724" y="3595102"/>
                  <a:ext cx="12348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5BB40DEB-006B-0842-9B6F-D2AFE6668D0E}"/>
                    </a:ext>
                  </a:extLst>
                </p14:cNvPr>
                <p14:cNvContentPartPr/>
                <p14:nvPr/>
              </p14:nvContentPartPr>
              <p14:xfrm>
                <a:off x="5582964" y="3817582"/>
                <a:ext cx="1598040" cy="17676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5BB40DEB-006B-0842-9B6F-D2AFE6668D0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573964" y="3808582"/>
                  <a:ext cx="161568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61F0E6F1-F420-694D-9154-14082F9A590E}"/>
                    </a:ext>
                  </a:extLst>
                </p14:cNvPr>
                <p14:cNvContentPartPr/>
                <p14:nvPr/>
              </p14:nvContentPartPr>
              <p14:xfrm>
                <a:off x="5852964" y="4051222"/>
                <a:ext cx="383760" cy="4968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61F0E6F1-F420-694D-9154-14082F9A590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5844324" y="4042582"/>
                  <a:ext cx="40140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95275D68-F900-F54B-B183-F59E678895E5}"/>
                    </a:ext>
                  </a:extLst>
                </p14:cNvPr>
                <p14:cNvContentPartPr/>
                <p14:nvPr/>
              </p14:nvContentPartPr>
              <p14:xfrm>
                <a:off x="5927844" y="4121062"/>
                <a:ext cx="268560" cy="2232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95275D68-F900-F54B-B183-F59E678895E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5919204" y="4112062"/>
                  <a:ext cx="28620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826BE974-9E45-0045-A600-661EDBEDD8B1}"/>
                    </a:ext>
                  </a:extLst>
                </p14:cNvPr>
                <p14:cNvContentPartPr/>
                <p14:nvPr/>
              </p14:nvContentPartPr>
              <p14:xfrm>
                <a:off x="6029364" y="4045462"/>
                <a:ext cx="37440" cy="1710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826BE974-9E45-0045-A600-661EDBEDD8B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020364" y="4036822"/>
                  <a:ext cx="5508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A0DF0BA1-036A-EB4A-81E9-FB007DB14864}"/>
                    </a:ext>
                  </a:extLst>
                </p14:cNvPr>
                <p14:cNvContentPartPr/>
                <p14:nvPr/>
              </p14:nvContentPartPr>
              <p14:xfrm>
                <a:off x="6105684" y="4038982"/>
                <a:ext cx="42840" cy="15804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A0DF0BA1-036A-EB4A-81E9-FB007DB1486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096684" y="4030342"/>
                  <a:ext cx="6048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ADF16CBD-4261-1244-A387-74DFC201EEB9}"/>
                    </a:ext>
                  </a:extLst>
                </p14:cNvPr>
                <p14:cNvContentPartPr/>
                <p14:nvPr/>
              </p14:nvContentPartPr>
              <p14:xfrm>
                <a:off x="6303324" y="3967342"/>
                <a:ext cx="404640" cy="7020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ADF16CBD-4261-1244-A387-74DFC201EEB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6294324" y="3958342"/>
                  <a:ext cx="42228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812BDF51-7FAC-6D47-84F4-2F9F5FA55E06}"/>
                    </a:ext>
                  </a:extLst>
                </p14:cNvPr>
                <p14:cNvContentPartPr/>
                <p14:nvPr/>
              </p14:nvContentPartPr>
              <p14:xfrm>
                <a:off x="6538764" y="4010182"/>
                <a:ext cx="46800" cy="1908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812BDF51-7FAC-6D47-84F4-2F9F5FA55E0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530124" y="4001542"/>
                  <a:ext cx="64440" cy="20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id="{CD3C45B0-DAF1-554B-AFF0-F9B518019AD4}"/>
              </a:ext>
            </a:extLst>
          </p:cNvPr>
          <p:cNvGrpSpPr/>
          <p:nvPr/>
        </p:nvGrpSpPr>
        <p:grpSpPr>
          <a:xfrm>
            <a:off x="7550004" y="3710662"/>
            <a:ext cx="2498760" cy="204120"/>
            <a:chOff x="7550004" y="3710662"/>
            <a:chExt cx="2498760" cy="20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EC40C1B7-A0EC-7741-998F-36B11E6CED9F}"/>
                    </a:ext>
                  </a:extLst>
                </p14:cNvPr>
                <p14:cNvContentPartPr/>
                <p14:nvPr/>
              </p14:nvContentPartPr>
              <p14:xfrm>
                <a:off x="7550004" y="3771502"/>
                <a:ext cx="270000" cy="104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EC40C1B7-A0EC-7741-998F-36B11E6CED9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541364" y="3762502"/>
                  <a:ext cx="28764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13362144-87D2-3149-9A64-2CD4550B4516}"/>
                    </a:ext>
                  </a:extLst>
                </p14:cNvPr>
                <p14:cNvContentPartPr/>
                <p14:nvPr/>
              </p14:nvContentPartPr>
              <p14:xfrm>
                <a:off x="7576644" y="3886342"/>
                <a:ext cx="260640" cy="284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13362144-87D2-3149-9A64-2CD4550B451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567644" y="3877342"/>
                  <a:ext cx="2782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CFFDC162-3D34-0042-9B0A-7B71333B6EE5}"/>
                    </a:ext>
                  </a:extLst>
                </p14:cNvPr>
                <p14:cNvContentPartPr/>
                <p14:nvPr/>
              </p14:nvContentPartPr>
              <p14:xfrm>
                <a:off x="8029524" y="3710662"/>
                <a:ext cx="2019240" cy="1191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CFFDC162-3D34-0042-9B0A-7B71333B6EE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020524" y="3702022"/>
                  <a:ext cx="2036880" cy="136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AE745141-AD70-6F46-8443-FD70B2716E99}"/>
                  </a:ext>
                </a:extLst>
              </p14:cNvPr>
              <p14:cNvContentPartPr/>
              <p14:nvPr/>
            </p14:nvContentPartPr>
            <p14:xfrm>
              <a:off x="949044" y="3844942"/>
              <a:ext cx="523800" cy="158652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AE745141-AD70-6F46-8443-FD70B2716E99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940044" y="3835942"/>
                <a:ext cx="541440" cy="1604160"/>
              </a:xfrm>
              <a:prstGeom prst="rect">
                <a:avLst/>
              </a:prstGeom>
            </p:spPr>
          </p:pic>
        </mc:Fallback>
      </mc:AlternateContent>
      <p:grpSp>
        <p:nvGrpSpPr>
          <p:cNvPr id="52" name="Group 51">
            <a:extLst>
              <a:ext uri="{FF2B5EF4-FFF2-40B4-BE49-F238E27FC236}">
                <a16:creationId xmlns:a16="http://schemas.microsoft.com/office/drawing/2014/main" id="{11BEF665-D2ED-3E4C-AA2D-F537F45EACCC}"/>
              </a:ext>
            </a:extLst>
          </p:cNvPr>
          <p:cNvGrpSpPr/>
          <p:nvPr/>
        </p:nvGrpSpPr>
        <p:grpSpPr>
          <a:xfrm>
            <a:off x="8901804" y="3909022"/>
            <a:ext cx="291240" cy="202320"/>
            <a:chOff x="8901804" y="3909022"/>
            <a:chExt cx="291240" cy="202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34CDC8EF-991C-E049-A38D-CAE237306F33}"/>
                    </a:ext>
                  </a:extLst>
                </p14:cNvPr>
                <p14:cNvContentPartPr/>
                <p14:nvPr/>
              </p14:nvContentPartPr>
              <p14:xfrm>
                <a:off x="8901804" y="3928462"/>
                <a:ext cx="67680" cy="1828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34CDC8EF-991C-E049-A38D-CAE237306F33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892804" y="3919822"/>
                  <a:ext cx="8532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57CBCA57-B877-0A4B-AA59-0D5CC0CA0C41}"/>
                    </a:ext>
                  </a:extLst>
                </p14:cNvPr>
                <p14:cNvContentPartPr/>
                <p14:nvPr/>
              </p14:nvContentPartPr>
              <p14:xfrm>
                <a:off x="9065244" y="3909022"/>
                <a:ext cx="127800" cy="896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57CBCA57-B877-0A4B-AA59-0D5CC0CA0C41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9056244" y="3900022"/>
                  <a:ext cx="1454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860C2325-D422-E14C-B5B4-0B75E6D7F4DB}"/>
                    </a:ext>
                  </a:extLst>
                </p14:cNvPr>
                <p14:cNvContentPartPr/>
                <p14:nvPr/>
              </p14:nvContentPartPr>
              <p14:xfrm>
                <a:off x="9133644" y="3934222"/>
                <a:ext cx="22680" cy="17136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860C2325-D422-E14C-B5B4-0B75E6D7F4D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9125004" y="3925582"/>
                  <a:ext cx="40320" cy="189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78534E57-DD48-5248-9A72-C439109574E1}"/>
                  </a:ext>
                </a:extLst>
              </p14:cNvPr>
              <p14:cNvContentPartPr/>
              <p14:nvPr/>
            </p14:nvContentPartPr>
            <p14:xfrm>
              <a:off x="8882364" y="3450742"/>
              <a:ext cx="119520" cy="243360"/>
            </p14:xfrm>
          </p:contentPart>
        </mc:Choice>
        <mc:Fallback xmlns=""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78534E57-DD48-5248-9A72-C439109574E1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8873364" y="3442102"/>
                <a:ext cx="137160" cy="261000"/>
              </a:xfrm>
              <a:prstGeom prst="rect">
                <a:avLst/>
              </a:prstGeom>
            </p:spPr>
          </p:pic>
        </mc:Fallback>
      </mc:AlternateContent>
      <p:grpSp>
        <p:nvGrpSpPr>
          <p:cNvPr id="80" name="Group 79">
            <a:extLst>
              <a:ext uri="{FF2B5EF4-FFF2-40B4-BE49-F238E27FC236}">
                <a16:creationId xmlns:a16="http://schemas.microsoft.com/office/drawing/2014/main" id="{84306A6E-2B21-A34E-990E-1F844BB054CC}"/>
              </a:ext>
            </a:extLst>
          </p:cNvPr>
          <p:cNvGrpSpPr/>
          <p:nvPr/>
        </p:nvGrpSpPr>
        <p:grpSpPr>
          <a:xfrm>
            <a:off x="5962044" y="2466862"/>
            <a:ext cx="1596240" cy="644400"/>
            <a:chOff x="5962044" y="2466862"/>
            <a:chExt cx="1596240" cy="644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37E1CEC7-28D9-5149-A3DE-9FA33567499F}"/>
                    </a:ext>
                  </a:extLst>
                </p14:cNvPr>
                <p14:cNvContentPartPr/>
                <p14:nvPr/>
              </p14:nvContentPartPr>
              <p14:xfrm>
                <a:off x="5962044" y="2904622"/>
                <a:ext cx="86040" cy="12780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37E1CEC7-28D9-5149-A3DE-9FA33567499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953044" y="2895622"/>
                  <a:ext cx="10368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7AB0E8E1-1D3C-A64D-B41C-CA972B746E47}"/>
                    </a:ext>
                  </a:extLst>
                </p14:cNvPr>
                <p14:cNvContentPartPr/>
                <p14:nvPr/>
              </p14:nvContentPartPr>
              <p14:xfrm>
                <a:off x="6020004" y="2933062"/>
                <a:ext cx="83880" cy="11052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7AB0E8E1-1D3C-A64D-B41C-CA972B746E4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011004" y="2924062"/>
                  <a:ext cx="10152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C6726FD-CA8C-6B41-9212-5EF0672B2AE1}"/>
                    </a:ext>
                  </a:extLst>
                </p14:cNvPr>
                <p14:cNvContentPartPr/>
                <p14:nvPr/>
              </p14:nvContentPartPr>
              <p14:xfrm>
                <a:off x="6122244" y="2586742"/>
                <a:ext cx="135360" cy="16884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C6726FD-CA8C-6B41-9212-5EF0672B2AE1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6113604" y="2577742"/>
                  <a:ext cx="15300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68E765A-A720-F24B-ACCF-112F64B79ED6}"/>
                    </a:ext>
                  </a:extLst>
                </p14:cNvPr>
                <p14:cNvContentPartPr/>
                <p14:nvPr/>
              </p14:nvContentPartPr>
              <p14:xfrm>
                <a:off x="6026124" y="2779342"/>
                <a:ext cx="420840" cy="79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68E765A-A720-F24B-ACCF-112F64B79ED6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6017484" y="2770702"/>
                  <a:ext cx="43848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C2D56563-AC81-1D47-B3FD-D76F5C3EEB31}"/>
                    </a:ext>
                  </a:extLst>
                </p14:cNvPr>
                <p14:cNvContentPartPr/>
                <p14:nvPr/>
              </p14:nvContentPartPr>
              <p14:xfrm>
                <a:off x="6166884" y="2835502"/>
                <a:ext cx="22320" cy="9936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C2D56563-AC81-1D47-B3FD-D76F5C3EEB31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157884" y="2826862"/>
                  <a:ext cx="3996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29DA3B3D-9CA6-3E46-9598-C65D19DBFAD8}"/>
                    </a:ext>
                  </a:extLst>
                </p14:cNvPr>
                <p14:cNvContentPartPr/>
                <p14:nvPr/>
              </p14:nvContentPartPr>
              <p14:xfrm>
                <a:off x="6275604" y="2825782"/>
                <a:ext cx="61560" cy="694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29DA3B3D-9CA6-3E46-9598-C65D19DBFAD8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266964" y="2817142"/>
                  <a:ext cx="7920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78F96C5-7703-1149-81B2-57246E738AC4}"/>
                    </a:ext>
                  </a:extLst>
                </p14:cNvPr>
                <p14:cNvContentPartPr/>
                <p14:nvPr/>
              </p14:nvContentPartPr>
              <p14:xfrm>
                <a:off x="6305484" y="2877622"/>
                <a:ext cx="28800" cy="1126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78F96C5-7703-1149-81B2-57246E738AC4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296844" y="2868982"/>
                  <a:ext cx="4644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1AC21D1-99A7-D548-8B31-8432FE887EB2}"/>
                    </a:ext>
                  </a:extLst>
                </p14:cNvPr>
                <p14:cNvContentPartPr/>
                <p14:nvPr/>
              </p14:nvContentPartPr>
              <p14:xfrm>
                <a:off x="6582684" y="2735782"/>
                <a:ext cx="65880" cy="13824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1AC21D1-99A7-D548-8B31-8432FE887EB2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574044" y="2726782"/>
                  <a:ext cx="8352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118768F6-818A-8341-A146-8B881FEDD7EC}"/>
                    </a:ext>
                  </a:extLst>
                </p14:cNvPr>
                <p14:cNvContentPartPr/>
                <p14:nvPr/>
              </p14:nvContentPartPr>
              <p14:xfrm>
                <a:off x="6527604" y="2731462"/>
                <a:ext cx="119160" cy="11772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118768F6-818A-8341-A146-8B881FEDD7EC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518964" y="2722822"/>
                  <a:ext cx="13680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69584D38-242D-7149-A64A-D04FA767FAFC}"/>
                    </a:ext>
                  </a:extLst>
                </p14:cNvPr>
                <p14:cNvContentPartPr/>
                <p14:nvPr/>
              </p14:nvContentPartPr>
              <p14:xfrm>
                <a:off x="6533004" y="2783302"/>
                <a:ext cx="174960" cy="864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69584D38-242D-7149-A64A-D04FA767FAFC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524004" y="2774662"/>
                  <a:ext cx="1926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18ECB669-5779-DB44-9163-97A2CB546E27}"/>
                    </a:ext>
                  </a:extLst>
                </p14:cNvPr>
                <p14:cNvContentPartPr/>
                <p14:nvPr/>
              </p14:nvContentPartPr>
              <p14:xfrm>
                <a:off x="6768804" y="2626702"/>
                <a:ext cx="24120" cy="25884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18ECB669-5779-DB44-9163-97A2CB546E27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760164" y="2618062"/>
                  <a:ext cx="41760" cy="27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5E2C25AC-4F66-EB4A-9195-BEF020CB62BA}"/>
                    </a:ext>
                  </a:extLst>
                </p14:cNvPr>
                <p14:cNvContentPartPr/>
                <p14:nvPr/>
              </p14:nvContentPartPr>
              <p14:xfrm>
                <a:off x="6840804" y="2834422"/>
                <a:ext cx="46800" cy="702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5E2C25AC-4F66-EB4A-9195-BEF020CB62BA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831804" y="2825422"/>
                  <a:ext cx="6444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26D713D3-A16F-374F-9AB5-D439EFE532D8}"/>
                    </a:ext>
                  </a:extLst>
                </p14:cNvPr>
                <p14:cNvContentPartPr/>
                <p14:nvPr/>
              </p14:nvContentPartPr>
              <p14:xfrm>
                <a:off x="6895524" y="2812102"/>
                <a:ext cx="109440" cy="22680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26D713D3-A16F-374F-9AB5-D439EFE532D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886884" y="2803102"/>
                  <a:ext cx="127080" cy="24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BFE7D89A-3A69-304D-B6F9-F64C98628CC8}"/>
                    </a:ext>
                  </a:extLst>
                </p14:cNvPr>
                <p14:cNvContentPartPr/>
                <p14:nvPr/>
              </p14:nvContentPartPr>
              <p14:xfrm>
                <a:off x="7030524" y="2989582"/>
                <a:ext cx="122040" cy="12168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BFE7D89A-3A69-304D-B6F9-F64C98628CC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021524" y="2980942"/>
                  <a:ext cx="13968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98AE4DC4-E74B-9049-9778-6F74E888C28C}"/>
                    </a:ext>
                  </a:extLst>
                </p14:cNvPr>
                <p14:cNvContentPartPr/>
                <p14:nvPr/>
              </p14:nvContentPartPr>
              <p14:xfrm>
                <a:off x="7328604" y="2466862"/>
                <a:ext cx="57600" cy="14184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98AE4DC4-E74B-9049-9778-6F74E888C28C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319604" y="2457862"/>
                  <a:ext cx="7524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B3FB6F89-435D-6543-B89B-0626ED6C2ECD}"/>
                    </a:ext>
                  </a:extLst>
                </p14:cNvPr>
                <p14:cNvContentPartPr/>
                <p14:nvPr/>
              </p14:nvContentPartPr>
              <p14:xfrm>
                <a:off x="7223124" y="2645782"/>
                <a:ext cx="275760" cy="2016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B3FB6F89-435D-6543-B89B-0626ED6C2ECD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214484" y="2637142"/>
                  <a:ext cx="29340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BD7ED2F-5490-A946-B28E-E53339E6F23E}"/>
                    </a:ext>
                  </a:extLst>
                </p14:cNvPr>
                <p14:cNvContentPartPr/>
                <p14:nvPr/>
              </p14:nvContentPartPr>
              <p14:xfrm>
                <a:off x="7308804" y="2732902"/>
                <a:ext cx="57960" cy="11304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BD7ED2F-5490-A946-B28E-E53339E6F23E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7300164" y="2724262"/>
                  <a:ext cx="7560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81DA5117-4D3B-2440-82AA-E9BD3E5DB54F}"/>
                    </a:ext>
                  </a:extLst>
                </p14:cNvPr>
                <p14:cNvContentPartPr/>
                <p14:nvPr/>
              </p14:nvContentPartPr>
              <p14:xfrm>
                <a:off x="7407804" y="2717782"/>
                <a:ext cx="150480" cy="8244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81DA5117-4D3B-2440-82AA-E9BD3E5DB54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398804" y="2708782"/>
                  <a:ext cx="16812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05AC6241-E69B-6349-9F74-586A2257A5DB}"/>
                    </a:ext>
                  </a:extLst>
                </p14:cNvPr>
                <p14:cNvContentPartPr/>
                <p14:nvPr/>
              </p14:nvContentPartPr>
              <p14:xfrm>
                <a:off x="7493844" y="2749102"/>
                <a:ext cx="22680" cy="18504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05AC6241-E69B-6349-9F74-586A2257A5DB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484844" y="2740102"/>
                  <a:ext cx="40320" cy="20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id="{C0568743-AE59-FE4A-AA05-B33F85872C84}"/>
              </a:ext>
            </a:extLst>
          </p:cNvPr>
          <p:cNvGrpSpPr/>
          <p:nvPr/>
        </p:nvGrpSpPr>
        <p:grpSpPr>
          <a:xfrm>
            <a:off x="5080044" y="4531462"/>
            <a:ext cx="2480760" cy="679680"/>
            <a:chOff x="5080044" y="4531462"/>
            <a:chExt cx="2480760" cy="67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C69F6C1E-3274-5945-BF42-62DF55ECED58}"/>
                    </a:ext>
                  </a:extLst>
                </p14:cNvPr>
                <p14:cNvContentPartPr/>
                <p14:nvPr/>
              </p14:nvContentPartPr>
              <p14:xfrm>
                <a:off x="5080044" y="4606702"/>
                <a:ext cx="32760" cy="42192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C69F6C1E-3274-5945-BF42-62DF55ECED5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071404" y="4598062"/>
                  <a:ext cx="50400" cy="43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856FA7DA-EFFB-CD43-B5F3-53F9639500C6}"/>
                    </a:ext>
                  </a:extLst>
                </p14:cNvPr>
                <p14:cNvContentPartPr/>
                <p14:nvPr/>
              </p14:nvContentPartPr>
              <p14:xfrm>
                <a:off x="5137644" y="4551982"/>
                <a:ext cx="85680" cy="1497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856FA7DA-EFFB-CD43-B5F3-53F9639500C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128644" y="4542982"/>
                  <a:ext cx="10332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1C273D71-284D-CE48-850D-557469E41CB3}"/>
                    </a:ext>
                  </a:extLst>
                </p14:cNvPr>
                <p14:cNvContentPartPr/>
                <p14:nvPr/>
              </p14:nvContentPartPr>
              <p14:xfrm>
                <a:off x="5210004" y="4861942"/>
                <a:ext cx="52200" cy="18324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1C273D71-284D-CE48-850D-557469E41CB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201004" y="4852942"/>
                  <a:ext cx="6984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AF87F5EE-414E-794E-935A-EA29FEA21527}"/>
                    </a:ext>
                  </a:extLst>
                </p14:cNvPr>
                <p14:cNvContentPartPr/>
                <p14:nvPr/>
              </p14:nvContentPartPr>
              <p14:xfrm>
                <a:off x="5365164" y="4883542"/>
                <a:ext cx="179640" cy="262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AF87F5EE-414E-794E-935A-EA29FEA21527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356164" y="4874902"/>
                  <a:ext cx="19728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80E5D68D-AE84-4A47-8BC1-EEBA154D06EB}"/>
                    </a:ext>
                  </a:extLst>
                </p14:cNvPr>
                <p14:cNvContentPartPr/>
                <p14:nvPr/>
              </p14:nvContentPartPr>
              <p14:xfrm>
                <a:off x="5370564" y="5001982"/>
                <a:ext cx="118800" cy="1224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80E5D68D-AE84-4A47-8BC1-EEBA154D06EB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361564" y="4993342"/>
                  <a:ext cx="13644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A54BECB0-7ED9-EA40-BA09-A9CBCA89195F}"/>
                    </a:ext>
                  </a:extLst>
                </p14:cNvPr>
                <p14:cNvContentPartPr/>
                <p14:nvPr/>
              </p14:nvContentPartPr>
              <p14:xfrm>
                <a:off x="5699964" y="4846102"/>
                <a:ext cx="1515600" cy="7200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A54BECB0-7ED9-EA40-BA09-A9CBCA89195F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5691324" y="4837462"/>
                  <a:ext cx="1533240" cy="8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E473A74C-1A65-E34C-B55B-5E240A909A10}"/>
                    </a:ext>
                  </a:extLst>
                </p14:cNvPr>
                <p14:cNvContentPartPr/>
                <p14:nvPr/>
              </p14:nvContentPartPr>
              <p14:xfrm>
                <a:off x="6081924" y="4643782"/>
                <a:ext cx="279360" cy="864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E473A74C-1A65-E34C-B55B-5E240A909A10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6072924" y="4635142"/>
                  <a:ext cx="2970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85060568-1D33-E347-AF33-56FC255C2CF4}"/>
                    </a:ext>
                  </a:extLst>
                </p14:cNvPr>
                <p14:cNvContentPartPr/>
                <p14:nvPr/>
              </p14:nvContentPartPr>
              <p14:xfrm>
                <a:off x="6354084" y="4717222"/>
                <a:ext cx="52920" cy="900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85060568-1D33-E347-AF33-56FC255C2CF4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6345084" y="4708582"/>
                  <a:ext cx="705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C6D9E942-E67F-B449-A3C5-28CF9BD8E79E}"/>
                    </a:ext>
                  </a:extLst>
                </p14:cNvPr>
                <p14:cNvContentPartPr/>
                <p14:nvPr/>
              </p14:nvContentPartPr>
              <p14:xfrm>
                <a:off x="6095604" y="4724062"/>
                <a:ext cx="364320" cy="2628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C6D9E942-E67F-B449-A3C5-28CF9BD8E79E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6086604" y="4715422"/>
                  <a:ext cx="38196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9194AEC9-960E-AB4F-829D-3B428C4A1ADC}"/>
                    </a:ext>
                  </a:extLst>
                </p14:cNvPr>
                <p14:cNvContentPartPr/>
                <p14:nvPr/>
              </p14:nvContentPartPr>
              <p14:xfrm>
                <a:off x="6197124" y="4603822"/>
                <a:ext cx="37080" cy="19008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9194AEC9-960E-AB4F-829D-3B428C4A1AD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6188484" y="4595182"/>
                  <a:ext cx="5472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36B81DD5-E47A-6A43-A79B-0D809ADD02C9}"/>
                    </a:ext>
                  </a:extLst>
                </p14:cNvPr>
                <p14:cNvContentPartPr/>
                <p14:nvPr/>
              </p14:nvContentPartPr>
              <p14:xfrm>
                <a:off x="6302244" y="4573582"/>
                <a:ext cx="22680" cy="25092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36B81DD5-E47A-6A43-A79B-0D809ADD02C9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293604" y="4564942"/>
                  <a:ext cx="4032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D1B5F992-CB55-6F4A-A5FC-3A082D40B7B3}"/>
                    </a:ext>
                  </a:extLst>
                </p14:cNvPr>
                <p14:cNvContentPartPr/>
                <p14:nvPr/>
              </p14:nvContentPartPr>
              <p14:xfrm>
                <a:off x="6580524" y="4531462"/>
                <a:ext cx="80280" cy="2646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D1B5F992-CB55-6F4A-A5FC-3A082D40B7B3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571884" y="4522462"/>
                  <a:ext cx="9792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F098AC95-B846-B448-B572-CB77B09D116C}"/>
                    </a:ext>
                  </a:extLst>
                </p14:cNvPr>
                <p14:cNvContentPartPr/>
                <p14:nvPr/>
              </p14:nvContentPartPr>
              <p14:xfrm>
                <a:off x="6203244" y="5000182"/>
                <a:ext cx="210960" cy="3528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F098AC95-B846-B448-B572-CB77B09D116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194604" y="4991182"/>
                  <a:ext cx="22860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9C623835-1AB5-F44C-9BC1-74FDFED3DF4F}"/>
                    </a:ext>
                  </a:extLst>
                </p14:cNvPr>
                <p14:cNvContentPartPr/>
                <p14:nvPr/>
              </p14:nvContentPartPr>
              <p14:xfrm>
                <a:off x="6246444" y="5114662"/>
                <a:ext cx="146880" cy="1944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9C623835-1AB5-F44C-9BC1-74FDFED3DF4F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237804" y="5105662"/>
                  <a:ext cx="16452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AC6F4C7A-354E-B543-AB12-FEB0F796D23B}"/>
                    </a:ext>
                  </a:extLst>
                </p14:cNvPr>
                <p14:cNvContentPartPr/>
                <p14:nvPr/>
              </p14:nvContentPartPr>
              <p14:xfrm>
                <a:off x="6291444" y="4999102"/>
                <a:ext cx="37800" cy="15336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AC6F4C7A-354E-B543-AB12-FEB0F796D23B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282804" y="4990102"/>
                  <a:ext cx="5544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C159AA0A-8B50-4E42-963A-72B2412D5EE8}"/>
                    </a:ext>
                  </a:extLst>
                </p14:cNvPr>
                <p14:cNvContentPartPr/>
                <p14:nvPr/>
              </p14:nvContentPartPr>
              <p14:xfrm>
                <a:off x="6372804" y="4955542"/>
                <a:ext cx="16560" cy="21636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C159AA0A-8B50-4E42-963A-72B2412D5EE8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364164" y="4946542"/>
                  <a:ext cx="3420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FF859320-E598-2E4C-9800-C6FB51A47B2B}"/>
                    </a:ext>
                  </a:extLst>
                </p14:cNvPr>
                <p14:cNvContentPartPr/>
                <p14:nvPr/>
              </p14:nvContentPartPr>
              <p14:xfrm>
                <a:off x="6510684" y="4992262"/>
                <a:ext cx="192960" cy="2448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FF859320-E598-2E4C-9800-C6FB51A47B2B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6502044" y="4983262"/>
                  <a:ext cx="21060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7313E8AE-11B3-7448-A4EF-A717A8B256D2}"/>
                    </a:ext>
                  </a:extLst>
                </p14:cNvPr>
                <p14:cNvContentPartPr/>
                <p14:nvPr/>
              </p14:nvContentPartPr>
              <p14:xfrm>
                <a:off x="6596724" y="5023222"/>
                <a:ext cx="11880" cy="18792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7313E8AE-11B3-7448-A4EF-A717A8B256D2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588084" y="5014222"/>
                  <a:ext cx="2952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2BE80A7D-BD90-B740-8EFD-9AEF0CF7A849}"/>
                    </a:ext>
                  </a:extLst>
                </p14:cNvPr>
                <p14:cNvContentPartPr/>
                <p14:nvPr/>
              </p14:nvContentPartPr>
              <p14:xfrm>
                <a:off x="6600324" y="4685182"/>
                <a:ext cx="58320" cy="7020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2BE80A7D-BD90-B740-8EFD-9AEF0CF7A849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6591324" y="4676542"/>
                  <a:ext cx="7596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63F381C0-2239-2E4F-AF0D-8B7303C3DCD7}"/>
                    </a:ext>
                  </a:extLst>
                </p14:cNvPr>
                <p14:cNvContentPartPr/>
                <p14:nvPr/>
              </p14:nvContentPartPr>
              <p14:xfrm>
                <a:off x="7452444" y="4842142"/>
                <a:ext cx="79200" cy="1296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63F381C0-2239-2E4F-AF0D-8B7303C3DCD7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443444" y="4833142"/>
                  <a:ext cx="968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AC55BBCC-4199-CE41-AFFC-DED5E00F83DC}"/>
                    </a:ext>
                  </a:extLst>
                </p14:cNvPr>
                <p14:cNvContentPartPr/>
                <p14:nvPr/>
              </p14:nvContentPartPr>
              <p14:xfrm>
                <a:off x="7425444" y="4910542"/>
                <a:ext cx="135360" cy="1656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AC55BBCC-4199-CE41-AFFC-DED5E00F83DC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416444" y="4901902"/>
                  <a:ext cx="153000" cy="34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6" name="Group 125">
            <a:extLst>
              <a:ext uri="{FF2B5EF4-FFF2-40B4-BE49-F238E27FC236}">
                <a16:creationId xmlns:a16="http://schemas.microsoft.com/office/drawing/2014/main" id="{74D3C4FB-ED77-A741-97FD-48482591D746}"/>
              </a:ext>
            </a:extLst>
          </p:cNvPr>
          <p:cNvGrpSpPr/>
          <p:nvPr/>
        </p:nvGrpSpPr>
        <p:grpSpPr>
          <a:xfrm>
            <a:off x="7966164" y="4453342"/>
            <a:ext cx="837360" cy="599400"/>
            <a:chOff x="7966164" y="4453342"/>
            <a:chExt cx="837360" cy="59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3D17B059-8D07-664B-8DA2-6842AA924506}"/>
                    </a:ext>
                  </a:extLst>
                </p14:cNvPr>
                <p14:cNvContentPartPr/>
                <p14:nvPr/>
              </p14:nvContentPartPr>
              <p14:xfrm>
                <a:off x="8096124" y="4453342"/>
                <a:ext cx="173520" cy="18828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3D17B059-8D07-664B-8DA2-6842AA924506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087124" y="4444702"/>
                  <a:ext cx="1911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41A4D96F-C445-4E47-9CEB-567F55AB25A8}"/>
                    </a:ext>
                  </a:extLst>
                </p14:cNvPr>
                <p14:cNvContentPartPr/>
                <p14:nvPr/>
              </p14:nvContentPartPr>
              <p14:xfrm>
                <a:off x="8258844" y="4468102"/>
                <a:ext cx="191160" cy="1296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41A4D96F-C445-4E47-9CEB-567F55AB25A8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249844" y="4459462"/>
                  <a:ext cx="2088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1EBF1757-3194-3045-AB9A-4A7C7160BCAD}"/>
                    </a:ext>
                  </a:extLst>
                </p14:cNvPr>
                <p14:cNvContentPartPr/>
                <p14:nvPr/>
              </p14:nvContentPartPr>
              <p14:xfrm>
                <a:off x="7966164" y="4679062"/>
                <a:ext cx="837360" cy="5832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1EBF1757-3194-3045-AB9A-4A7C7160BCAD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957164" y="4670062"/>
                  <a:ext cx="85500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2DAD44EF-E76B-4340-8C82-5B90EDD332C3}"/>
                    </a:ext>
                  </a:extLst>
                </p14:cNvPr>
                <p14:cNvContentPartPr/>
                <p14:nvPr/>
              </p14:nvContentPartPr>
              <p14:xfrm>
                <a:off x="8179644" y="4810822"/>
                <a:ext cx="78840" cy="24120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2DAD44EF-E76B-4340-8C82-5B90EDD332C3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170644" y="4802182"/>
                  <a:ext cx="9648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58CAE053-8767-6D49-95B1-DB6D6401DDA8}"/>
                    </a:ext>
                  </a:extLst>
                </p14:cNvPr>
                <p14:cNvContentPartPr/>
                <p14:nvPr/>
              </p14:nvContentPartPr>
              <p14:xfrm>
                <a:off x="8416884" y="4756102"/>
                <a:ext cx="209160" cy="14256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58CAE053-8767-6D49-95B1-DB6D6401DDA8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407884" y="4747102"/>
                  <a:ext cx="22680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D9767B43-7714-754C-92D9-A28804DF9154}"/>
                    </a:ext>
                  </a:extLst>
                </p14:cNvPr>
                <p14:cNvContentPartPr/>
                <p14:nvPr/>
              </p14:nvContentPartPr>
              <p14:xfrm>
                <a:off x="8478444" y="4838542"/>
                <a:ext cx="68400" cy="21420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D9767B43-7714-754C-92D9-A28804DF9154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469804" y="4829542"/>
                  <a:ext cx="86040" cy="231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B336CF58-7F42-954C-9D04-7CD13F066AFE}"/>
              </a:ext>
            </a:extLst>
          </p:cNvPr>
          <p:cNvGrpSpPr/>
          <p:nvPr/>
        </p:nvGrpSpPr>
        <p:grpSpPr>
          <a:xfrm>
            <a:off x="8110884" y="2518702"/>
            <a:ext cx="1522080" cy="513360"/>
            <a:chOff x="8110884" y="2518702"/>
            <a:chExt cx="1522080" cy="51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B6D6C650-1041-1148-BB8B-A7225D5722A5}"/>
                    </a:ext>
                  </a:extLst>
                </p14:cNvPr>
                <p14:cNvContentPartPr/>
                <p14:nvPr/>
              </p14:nvContentPartPr>
              <p14:xfrm>
                <a:off x="8110884" y="2948182"/>
                <a:ext cx="33480" cy="5580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B6D6C650-1041-1148-BB8B-A7225D5722A5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101884" y="2939182"/>
                  <a:ext cx="5112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D2DBD6A7-B26C-A04E-B199-1C96A27B7BE8}"/>
                    </a:ext>
                  </a:extLst>
                </p14:cNvPr>
                <p14:cNvContentPartPr/>
                <p14:nvPr/>
              </p14:nvContentPartPr>
              <p14:xfrm>
                <a:off x="8169204" y="2911462"/>
                <a:ext cx="53640" cy="10944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D2DBD6A7-B26C-A04E-B199-1C96A27B7BE8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8160204" y="2902462"/>
                  <a:ext cx="7128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35D77B2C-14B0-A449-B55A-AB0C36D7806C}"/>
                    </a:ext>
                  </a:extLst>
                </p14:cNvPr>
                <p14:cNvContentPartPr/>
                <p14:nvPr/>
              </p14:nvContentPartPr>
              <p14:xfrm>
                <a:off x="8232564" y="2544982"/>
                <a:ext cx="75960" cy="15552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35D77B2C-14B0-A449-B55A-AB0C36D7806C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8223924" y="2536342"/>
                  <a:ext cx="93600" cy="17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AE5713A6-CEDB-7941-B192-B08917B0F131}"/>
                    </a:ext>
                  </a:extLst>
                </p14:cNvPr>
                <p14:cNvContentPartPr/>
                <p14:nvPr/>
              </p14:nvContentPartPr>
              <p14:xfrm>
                <a:off x="8324724" y="2582062"/>
                <a:ext cx="37440" cy="360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AE5713A6-CEDB-7941-B192-B08917B0F131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8315724" y="2573422"/>
                  <a:ext cx="5508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3B912187-C27D-A741-81C9-5C0499DB32CC}"/>
                    </a:ext>
                  </a:extLst>
                </p14:cNvPr>
                <p14:cNvContentPartPr/>
                <p14:nvPr/>
              </p14:nvContentPartPr>
              <p14:xfrm>
                <a:off x="8121324" y="2745862"/>
                <a:ext cx="293760" cy="2628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3B912187-C27D-A741-81C9-5C0499DB32CC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8112324" y="2736862"/>
                  <a:ext cx="31140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17D60FB3-C8F7-844D-81D2-F2D739561643}"/>
                    </a:ext>
                  </a:extLst>
                </p14:cNvPr>
                <p14:cNvContentPartPr/>
                <p14:nvPr/>
              </p14:nvContentPartPr>
              <p14:xfrm>
                <a:off x="8206644" y="2848462"/>
                <a:ext cx="60120" cy="5076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17D60FB3-C8F7-844D-81D2-F2D739561643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8198004" y="2839822"/>
                  <a:ext cx="7776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7D4C5720-149E-4D4D-B351-A343E029687A}"/>
                    </a:ext>
                  </a:extLst>
                </p14:cNvPr>
                <p14:cNvContentPartPr/>
                <p14:nvPr/>
              </p14:nvContentPartPr>
              <p14:xfrm>
                <a:off x="8297364" y="2812102"/>
                <a:ext cx="109080" cy="7524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7D4C5720-149E-4D4D-B351-A343E029687A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8288724" y="2803102"/>
                  <a:ext cx="12672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A6F2DD35-2F86-704B-A835-4E81CF7EDEFF}"/>
                    </a:ext>
                  </a:extLst>
                </p14:cNvPr>
                <p14:cNvContentPartPr/>
                <p14:nvPr/>
              </p14:nvContentPartPr>
              <p14:xfrm>
                <a:off x="8365404" y="2863942"/>
                <a:ext cx="51120" cy="6444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A6F2DD35-2F86-704B-A835-4E81CF7EDEFF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8356404" y="2854942"/>
                  <a:ext cx="68760" cy="8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B811EC9B-DAE3-764F-9E17-54EB67045E5E}"/>
                    </a:ext>
                  </a:extLst>
                </p14:cNvPr>
                <p14:cNvContentPartPr/>
                <p14:nvPr/>
              </p14:nvContentPartPr>
              <p14:xfrm>
                <a:off x="8533884" y="2720302"/>
                <a:ext cx="128160" cy="12096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B811EC9B-DAE3-764F-9E17-54EB67045E5E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8525244" y="2711662"/>
                  <a:ext cx="14580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279253A4-BB4F-734E-B5CF-89A275475B39}"/>
                    </a:ext>
                  </a:extLst>
                </p14:cNvPr>
                <p14:cNvContentPartPr/>
                <p14:nvPr/>
              </p14:nvContentPartPr>
              <p14:xfrm>
                <a:off x="8593284" y="2725702"/>
                <a:ext cx="81360" cy="10080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279253A4-BB4F-734E-B5CF-89A275475B39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584644" y="2717062"/>
                  <a:ext cx="9900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7048DEEA-D9A7-8F4F-AF5B-F4B460AC9AC7}"/>
                    </a:ext>
                  </a:extLst>
                </p14:cNvPr>
                <p14:cNvContentPartPr/>
                <p14:nvPr/>
              </p14:nvContentPartPr>
              <p14:xfrm>
                <a:off x="8574924" y="2762062"/>
                <a:ext cx="162720" cy="4356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7048DEEA-D9A7-8F4F-AF5B-F4B460AC9AC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8566284" y="2753422"/>
                  <a:ext cx="18036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95507648-DC8B-3144-9604-A6123A17B262}"/>
                    </a:ext>
                  </a:extLst>
                </p14:cNvPr>
                <p14:cNvContentPartPr/>
                <p14:nvPr/>
              </p14:nvContentPartPr>
              <p14:xfrm>
                <a:off x="8864364" y="2579542"/>
                <a:ext cx="34200" cy="27504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95507648-DC8B-3144-9604-A6123A17B262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8855364" y="2570902"/>
                  <a:ext cx="51840" cy="29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85ECF9AC-0AB2-2D4A-B709-231A4FD86F5D}"/>
                    </a:ext>
                  </a:extLst>
                </p14:cNvPr>
                <p14:cNvContentPartPr/>
                <p14:nvPr/>
              </p14:nvContentPartPr>
              <p14:xfrm>
                <a:off x="8937084" y="2716342"/>
                <a:ext cx="163080" cy="31572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85ECF9AC-0AB2-2D4A-B709-231A4FD86F5D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928084" y="2707342"/>
                  <a:ext cx="18072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5A003F44-9C46-D846-BE45-34F393642F77}"/>
                    </a:ext>
                  </a:extLst>
                </p14:cNvPr>
                <p14:cNvContentPartPr/>
                <p14:nvPr/>
              </p14:nvContentPartPr>
              <p14:xfrm>
                <a:off x="9081084" y="2930542"/>
                <a:ext cx="75600" cy="8676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5A003F44-9C46-D846-BE45-34F393642F77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072444" y="2921902"/>
                  <a:ext cx="9324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524067B2-EA5C-9448-B64B-4757CA04163A}"/>
                    </a:ext>
                  </a:extLst>
                </p14:cNvPr>
                <p14:cNvContentPartPr/>
                <p14:nvPr/>
              </p14:nvContentPartPr>
              <p14:xfrm>
                <a:off x="9290604" y="2518702"/>
                <a:ext cx="81360" cy="15372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524067B2-EA5C-9448-B64B-4757CA04163A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9281604" y="2509702"/>
                  <a:ext cx="990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D6A9C144-7EAB-EE43-B9D1-FFAFCB6FBBFA}"/>
                    </a:ext>
                  </a:extLst>
                </p14:cNvPr>
                <p14:cNvContentPartPr/>
                <p14:nvPr/>
              </p14:nvContentPartPr>
              <p14:xfrm>
                <a:off x="9371244" y="2519422"/>
                <a:ext cx="84600" cy="1152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D6A9C144-7EAB-EE43-B9D1-FFAFCB6FBBFA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9362604" y="2510422"/>
                  <a:ext cx="1022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C19D42EF-B1E7-B34A-B9B1-739B360DB87F}"/>
                    </a:ext>
                  </a:extLst>
                </p14:cNvPr>
                <p14:cNvContentPartPr/>
                <p14:nvPr/>
              </p14:nvContentPartPr>
              <p14:xfrm>
                <a:off x="9261804" y="2689702"/>
                <a:ext cx="371160" cy="4788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C19D42EF-B1E7-B34A-B9B1-739B360DB87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9252804" y="2681062"/>
                  <a:ext cx="38880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4E5DC86B-9629-E849-975D-42BA0A7285C0}"/>
                    </a:ext>
                  </a:extLst>
                </p14:cNvPr>
                <p14:cNvContentPartPr/>
                <p14:nvPr/>
              </p14:nvContentPartPr>
              <p14:xfrm>
                <a:off x="9294924" y="2786182"/>
                <a:ext cx="52200" cy="13176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4E5DC86B-9629-E849-975D-42BA0A7285C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9286284" y="2777542"/>
                  <a:ext cx="6984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66347870-36E8-D649-B97F-8977CAAA831C}"/>
                    </a:ext>
                  </a:extLst>
                </p14:cNvPr>
                <p14:cNvContentPartPr/>
                <p14:nvPr/>
              </p14:nvContentPartPr>
              <p14:xfrm>
                <a:off x="9435684" y="2763502"/>
                <a:ext cx="141480" cy="11268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66347870-36E8-D649-B97F-8977CAAA831C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9427044" y="2754862"/>
                  <a:ext cx="15912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079A1EDD-488C-A546-B8F2-3D8770DCD958}"/>
                    </a:ext>
                  </a:extLst>
                </p14:cNvPr>
                <p14:cNvContentPartPr/>
                <p14:nvPr/>
              </p14:nvContentPartPr>
              <p14:xfrm>
                <a:off x="9490044" y="2805622"/>
                <a:ext cx="8280" cy="18792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079A1EDD-488C-A546-B8F2-3D8770DCD958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9481044" y="2796982"/>
                  <a:ext cx="25920" cy="205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127" name="Ink 126">
                <a:extLst>
                  <a:ext uri="{FF2B5EF4-FFF2-40B4-BE49-F238E27FC236}">
                    <a16:creationId xmlns:a16="http://schemas.microsoft.com/office/drawing/2014/main" id="{BB0EA7E0-04F3-C24A-95D6-6B2CCF8070DD}"/>
                  </a:ext>
                </a:extLst>
              </p14:cNvPr>
              <p14:cNvContentPartPr/>
              <p14:nvPr/>
            </p14:nvContentPartPr>
            <p14:xfrm>
              <a:off x="4767924" y="5698942"/>
              <a:ext cx="154080" cy="338400"/>
            </p14:xfrm>
          </p:contentPart>
        </mc:Choice>
        <mc:Fallback xmlns="">
          <p:pic>
            <p:nvPicPr>
              <p:cNvPr id="127" name="Ink 126">
                <a:extLst>
                  <a:ext uri="{FF2B5EF4-FFF2-40B4-BE49-F238E27FC236}">
                    <a16:creationId xmlns:a16="http://schemas.microsoft.com/office/drawing/2014/main" id="{BB0EA7E0-04F3-C24A-95D6-6B2CCF8070DD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4758924" y="5690302"/>
                <a:ext cx="171720" cy="35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8">
            <p14:nvContentPartPr>
              <p14:cNvPr id="159" name="Ink 158">
                <a:extLst>
                  <a:ext uri="{FF2B5EF4-FFF2-40B4-BE49-F238E27FC236}">
                    <a16:creationId xmlns:a16="http://schemas.microsoft.com/office/drawing/2014/main" id="{9E1B4B57-E71A-554C-BDED-5C81975B5331}"/>
                  </a:ext>
                </a:extLst>
              </p14:cNvPr>
              <p14:cNvContentPartPr/>
              <p14:nvPr/>
            </p14:nvContentPartPr>
            <p14:xfrm>
              <a:off x="9437124" y="5624422"/>
              <a:ext cx="36720" cy="430560"/>
            </p14:xfrm>
          </p:contentPart>
        </mc:Choice>
        <mc:Fallback xmlns="">
          <p:pic>
            <p:nvPicPr>
              <p:cNvPr id="159" name="Ink 158">
                <a:extLst>
                  <a:ext uri="{FF2B5EF4-FFF2-40B4-BE49-F238E27FC236}">
                    <a16:creationId xmlns:a16="http://schemas.microsoft.com/office/drawing/2014/main" id="{9E1B4B57-E71A-554C-BDED-5C81975B5331}"/>
                  </a:ext>
                </a:extLst>
              </p:cNvPr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9428484" y="5615782"/>
                <a:ext cx="54360" cy="448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160" name="Ink 159">
                <a:extLst>
                  <a:ext uri="{FF2B5EF4-FFF2-40B4-BE49-F238E27FC236}">
                    <a16:creationId xmlns:a16="http://schemas.microsoft.com/office/drawing/2014/main" id="{45B8B12D-C15F-D547-BC42-0CA2FBC23B77}"/>
                  </a:ext>
                </a:extLst>
              </p14:cNvPr>
              <p14:cNvContentPartPr/>
              <p14:nvPr/>
            </p14:nvContentPartPr>
            <p14:xfrm>
              <a:off x="9483204" y="5870662"/>
              <a:ext cx="100080" cy="140400"/>
            </p14:xfrm>
          </p:contentPart>
        </mc:Choice>
        <mc:Fallback xmlns="">
          <p:pic>
            <p:nvPicPr>
              <p:cNvPr id="160" name="Ink 159">
                <a:extLst>
                  <a:ext uri="{FF2B5EF4-FFF2-40B4-BE49-F238E27FC236}">
                    <a16:creationId xmlns:a16="http://schemas.microsoft.com/office/drawing/2014/main" id="{45B8B12D-C15F-D547-BC42-0CA2FBC23B77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9474204" y="5862022"/>
                <a:ext cx="117720" cy="15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2">
            <p14:nvContentPartPr>
              <p14:cNvPr id="161" name="Ink 160">
                <a:extLst>
                  <a:ext uri="{FF2B5EF4-FFF2-40B4-BE49-F238E27FC236}">
                    <a16:creationId xmlns:a16="http://schemas.microsoft.com/office/drawing/2014/main" id="{EEF92EA5-2F63-6341-AD7C-EA44430221D7}"/>
                  </a:ext>
                </a:extLst>
              </p14:cNvPr>
              <p14:cNvContentPartPr/>
              <p14:nvPr/>
            </p14:nvContentPartPr>
            <p14:xfrm>
              <a:off x="9635844" y="5859502"/>
              <a:ext cx="66240" cy="402480"/>
            </p14:xfrm>
          </p:contentPart>
        </mc:Choice>
        <mc:Fallback xmlns="">
          <p:pic>
            <p:nvPicPr>
              <p:cNvPr id="161" name="Ink 160">
                <a:extLst>
                  <a:ext uri="{FF2B5EF4-FFF2-40B4-BE49-F238E27FC236}">
                    <a16:creationId xmlns:a16="http://schemas.microsoft.com/office/drawing/2014/main" id="{EEF92EA5-2F63-6341-AD7C-EA44430221D7}"/>
                  </a:ext>
                </a:extLst>
              </p:cNvPr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9627204" y="5850862"/>
                <a:ext cx="83880" cy="42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4">
            <p14:nvContentPartPr>
              <p14:cNvPr id="162" name="Ink 161">
                <a:extLst>
                  <a:ext uri="{FF2B5EF4-FFF2-40B4-BE49-F238E27FC236}">
                    <a16:creationId xmlns:a16="http://schemas.microsoft.com/office/drawing/2014/main" id="{704240B9-C478-9D48-AAD5-80DBFE3A79A5}"/>
                  </a:ext>
                </a:extLst>
              </p14:cNvPr>
              <p14:cNvContentPartPr/>
              <p14:nvPr/>
            </p14:nvContentPartPr>
            <p14:xfrm>
              <a:off x="9796044" y="6215542"/>
              <a:ext cx="131400" cy="151200"/>
            </p14:xfrm>
          </p:contentPart>
        </mc:Choice>
        <mc:Fallback xmlns="">
          <p:pic>
            <p:nvPicPr>
              <p:cNvPr id="162" name="Ink 161">
                <a:extLst>
                  <a:ext uri="{FF2B5EF4-FFF2-40B4-BE49-F238E27FC236}">
                    <a16:creationId xmlns:a16="http://schemas.microsoft.com/office/drawing/2014/main" id="{704240B9-C478-9D48-AAD5-80DBFE3A79A5}"/>
                  </a:ext>
                </a:extLst>
              </p:cNvPr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9787044" y="6206902"/>
                <a:ext cx="149040" cy="168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6">
            <p14:nvContentPartPr>
              <p14:cNvPr id="163" name="Ink 162">
                <a:extLst>
                  <a:ext uri="{FF2B5EF4-FFF2-40B4-BE49-F238E27FC236}">
                    <a16:creationId xmlns:a16="http://schemas.microsoft.com/office/drawing/2014/main" id="{C6505ED7-FBB6-6B45-9F90-B2E923E0E5F0}"/>
                  </a:ext>
                </a:extLst>
              </p14:cNvPr>
              <p14:cNvContentPartPr/>
              <p14:nvPr/>
            </p14:nvContentPartPr>
            <p14:xfrm>
              <a:off x="9887484" y="5540542"/>
              <a:ext cx="164160" cy="300240"/>
            </p14:xfrm>
          </p:contentPart>
        </mc:Choice>
        <mc:Fallback xmlns="">
          <p:pic>
            <p:nvPicPr>
              <p:cNvPr id="163" name="Ink 162">
                <a:extLst>
                  <a:ext uri="{FF2B5EF4-FFF2-40B4-BE49-F238E27FC236}">
                    <a16:creationId xmlns:a16="http://schemas.microsoft.com/office/drawing/2014/main" id="{C6505ED7-FBB6-6B45-9F90-B2E923E0E5F0}"/>
                  </a:ext>
                </a:extLst>
              </p:cNvPr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9878844" y="5531542"/>
                <a:ext cx="181800" cy="31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8">
            <p14:nvContentPartPr>
              <p14:cNvPr id="164" name="Ink 163">
                <a:extLst>
                  <a:ext uri="{FF2B5EF4-FFF2-40B4-BE49-F238E27FC236}">
                    <a16:creationId xmlns:a16="http://schemas.microsoft.com/office/drawing/2014/main" id="{FA524D6B-F8C0-814E-A0CE-D47E67BE042C}"/>
                  </a:ext>
                </a:extLst>
              </p14:cNvPr>
              <p14:cNvContentPartPr/>
              <p14:nvPr/>
            </p14:nvContentPartPr>
            <p14:xfrm>
              <a:off x="9975324" y="5566102"/>
              <a:ext cx="190440" cy="8640"/>
            </p14:xfrm>
          </p:contentPart>
        </mc:Choice>
        <mc:Fallback xmlns="">
          <p:pic>
            <p:nvPicPr>
              <p:cNvPr id="164" name="Ink 163">
                <a:extLst>
                  <a:ext uri="{FF2B5EF4-FFF2-40B4-BE49-F238E27FC236}">
                    <a16:creationId xmlns:a16="http://schemas.microsoft.com/office/drawing/2014/main" id="{FA524D6B-F8C0-814E-A0CE-D47E67BE042C}"/>
                  </a:ext>
                </a:extLst>
              </p:cNvPr>
              <p:cNvPicPr/>
              <p:nvPr/>
            </p:nvPicPr>
            <p:blipFill>
              <a:blip r:embed="rId199"/>
              <a:stretch>
                <a:fillRect/>
              </a:stretch>
            </p:blipFill>
            <p:spPr>
              <a:xfrm>
                <a:off x="9966324" y="5557102"/>
                <a:ext cx="208080" cy="2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0">
            <p14:nvContentPartPr>
              <p14:cNvPr id="165" name="Ink 164">
                <a:extLst>
                  <a:ext uri="{FF2B5EF4-FFF2-40B4-BE49-F238E27FC236}">
                    <a16:creationId xmlns:a16="http://schemas.microsoft.com/office/drawing/2014/main" id="{2C166AF0-2CF6-EE40-9881-FC2371888207}"/>
                  </a:ext>
                </a:extLst>
              </p14:cNvPr>
              <p14:cNvContentPartPr/>
              <p14:nvPr/>
            </p14:nvContentPartPr>
            <p14:xfrm>
              <a:off x="9942204" y="5854822"/>
              <a:ext cx="324000" cy="50400"/>
            </p14:xfrm>
          </p:contentPart>
        </mc:Choice>
        <mc:Fallback xmlns="">
          <p:pic>
            <p:nvPicPr>
              <p:cNvPr id="165" name="Ink 164">
                <a:extLst>
                  <a:ext uri="{FF2B5EF4-FFF2-40B4-BE49-F238E27FC236}">
                    <a16:creationId xmlns:a16="http://schemas.microsoft.com/office/drawing/2014/main" id="{2C166AF0-2CF6-EE40-9881-FC2371888207}"/>
                  </a:ext>
                </a:extLst>
              </p:cNvPr>
              <p:cNvPicPr/>
              <p:nvPr/>
            </p:nvPicPr>
            <p:blipFill>
              <a:blip r:embed="rId201"/>
              <a:stretch>
                <a:fillRect/>
              </a:stretch>
            </p:blipFill>
            <p:spPr>
              <a:xfrm>
                <a:off x="9933564" y="5846182"/>
                <a:ext cx="341640" cy="6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2">
            <p14:nvContentPartPr>
              <p14:cNvPr id="166" name="Ink 165">
                <a:extLst>
                  <a:ext uri="{FF2B5EF4-FFF2-40B4-BE49-F238E27FC236}">
                    <a16:creationId xmlns:a16="http://schemas.microsoft.com/office/drawing/2014/main" id="{144A6399-68F0-4743-80E9-1E4143A66012}"/>
                  </a:ext>
                </a:extLst>
              </p14:cNvPr>
              <p14:cNvContentPartPr/>
              <p14:nvPr/>
            </p14:nvContentPartPr>
            <p14:xfrm>
              <a:off x="10068564" y="5983342"/>
              <a:ext cx="25560" cy="203760"/>
            </p14:xfrm>
          </p:contentPart>
        </mc:Choice>
        <mc:Fallback xmlns="">
          <p:pic>
            <p:nvPicPr>
              <p:cNvPr id="166" name="Ink 165">
                <a:extLst>
                  <a:ext uri="{FF2B5EF4-FFF2-40B4-BE49-F238E27FC236}">
                    <a16:creationId xmlns:a16="http://schemas.microsoft.com/office/drawing/2014/main" id="{144A6399-68F0-4743-80E9-1E4143A66012}"/>
                  </a:ext>
                </a:extLst>
              </p:cNvPr>
              <p:cNvPicPr/>
              <p:nvPr/>
            </p:nvPicPr>
            <p:blipFill>
              <a:blip r:embed="rId203"/>
              <a:stretch>
                <a:fillRect/>
              </a:stretch>
            </p:blipFill>
            <p:spPr>
              <a:xfrm>
                <a:off x="10059564" y="5974702"/>
                <a:ext cx="43200" cy="22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4">
            <p14:nvContentPartPr>
              <p14:cNvPr id="167" name="Ink 166">
                <a:extLst>
                  <a:ext uri="{FF2B5EF4-FFF2-40B4-BE49-F238E27FC236}">
                    <a16:creationId xmlns:a16="http://schemas.microsoft.com/office/drawing/2014/main" id="{A39B7932-D58F-2B45-98E8-B64BB7D5B6C2}"/>
                  </a:ext>
                </a:extLst>
              </p14:cNvPr>
              <p14:cNvContentPartPr/>
              <p14:nvPr/>
            </p14:nvContentPartPr>
            <p14:xfrm>
              <a:off x="10178364" y="5992342"/>
              <a:ext cx="169560" cy="109440"/>
            </p14:xfrm>
          </p:contentPart>
        </mc:Choice>
        <mc:Fallback xmlns="">
          <p:pic>
            <p:nvPicPr>
              <p:cNvPr id="167" name="Ink 166">
                <a:extLst>
                  <a:ext uri="{FF2B5EF4-FFF2-40B4-BE49-F238E27FC236}">
                    <a16:creationId xmlns:a16="http://schemas.microsoft.com/office/drawing/2014/main" id="{A39B7932-D58F-2B45-98E8-B64BB7D5B6C2}"/>
                  </a:ext>
                </a:extLst>
              </p:cNvPr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10169724" y="5983342"/>
                <a:ext cx="18720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6">
            <p14:nvContentPartPr>
              <p14:cNvPr id="168" name="Ink 167">
                <a:extLst>
                  <a:ext uri="{FF2B5EF4-FFF2-40B4-BE49-F238E27FC236}">
                    <a16:creationId xmlns:a16="http://schemas.microsoft.com/office/drawing/2014/main" id="{A532D8D1-045C-F443-84B9-2F92C65AE788}"/>
                  </a:ext>
                </a:extLst>
              </p14:cNvPr>
              <p14:cNvContentPartPr/>
              <p14:nvPr/>
            </p14:nvContentPartPr>
            <p14:xfrm>
              <a:off x="10271604" y="6034102"/>
              <a:ext cx="15480" cy="210240"/>
            </p14:xfrm>
          </p:contentPart>
        </mc:Choice>
        <mc:Fallback xmlns="">
          <p:pic>
            <p:nvPicPr>
              <p:cNvPr id="168" name="Ink 167">
                <a:extLst>
                  <a:ext uri="{FF2B5EF4-FFF2-40B4-BE49-F238E27FC236}">
                    <a16:creationId xmlns:a16="http://schemas.microsoft.com/office/drawing/2014/main" id="{A532D8D1-045C-F443-84B9-2F92C65AE788}"/>
                  </a:ext>
                </a:extLst>
              </p:cNvPr>
              <p:cNvPicPr/>
              <p:nvPr/>
            </p:nvPicPr>
            <p:blipFill>
              <a:blip r:embed="rId207"/>
              <a:stretch>
                <a:fillRect/>
              </a:stretch>
            </p:blipFill>
            <p:spPr>
              <a:xfrm>
                <a:off x="10262964" y="6025462"/>
                <a:ext cx="33120" cy="22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8">
            <p14:nvContentPartPr>
              <p14:cNvPr id="169" name="Ink 168">
                <a:extLst>
                  <a:ext uri="{FF2B5EF4-FFF2-40B4-BE49-F238E27FC236}">
                    <a16:creationId xmlns:a16="http://schemas.microsoft.com/office/drawing/2014/main" id="{44F83B0F-9D29-E141-B467-6A03A4AD70C9}"/>
                  </a:ext>
                </a:extLst>
              </p14:cNvPr>
              <p14:cNvContentPartPr/>
              <p14:nvPr/>
            </p14:nvContentPartPr>
            <p14:xfrm>
              <a:off x="10329564" y="5397622"/>
              <a:ext cx="318240" cy="1147680"/>
            </p14:xfrm>
          </p:contentPart>
        </mc:Choice>
        <mc:Fallback xmlns="">
          <p:pic>
            <p:nvPicPr>
              <p:cNvPr id="169" name="Ink 168">
                <a:extLst>
                  <a:ext uri="{FF2B5EF4-FFF2-40B4-BE49-F238E27FC236}">
                    <a16:creationId xmlns:a16="http://schemas.microsoft.com/office/drawing/2014/main" id="{44F83B0F-9D29-E141-B467-6A03A4AD70C9}"/>
                  </a:ext>
                </a:extLst>
              </p:cNvPr>
              <p:cNvPicPr/>
              <p:nvPr/>
            </p:nvPicPr>
            <p:blipFill>
              <a:blip r:embed="rId209"/>
              <a:stretch>
                <a:fillRect/>
              </a:stretch>
            </p:blipFill>
            <p:spPr>
              <a:xfrm>
                <a:off x="10320924" y="5388622"/>
                <a:ext cx="335880" cy="116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0">
            <p14:nvContentPartPr>
              <p14:cNvPr id="170" name="Ink 169">
                <a:extLst>
                  <a:ext uri="{FF2B5EF4-FFF2-40B4-BE49-F238E27FC236}">
                    <a16:creationId xmlns:a16="http://schemas.microsoft.com/office/drawing/2014/main" id="{EB360DFD-8BA0-4143-8A27-039EC3BE29DB}"/>
                  </a:ext>
                </a:extLst>
              </p14:cNvPr>
              <p14:cNvContentPartPr/>
              <p14:nvPr/>
            </p14:nvContentPartPr>
            <p14:xfrm>
              <a:off x="10665804" y="5760142"/>
              <a:ext cx="149760" cy="61920"/>
            </p14:xfrm>
          </p:contentPart>
        </mc:Choice>
        <mc:Fallback xmlns="">
          <p:pic>
            <p:nvPicPr>
              <p:cNvPr id="170" name="Ink 169">
                <a:extLst>
                  <a:ext uri="{FF2B5EF4-FFF2-40B4-BE49-F238E27FC236}">
                    <a16:creationId xmlns:a16="http://schemas.microsoft.com/office/drawing/2014/main" id="{EB360DFD-8BA0-4143-8A27-039EC3BE29DB}"/>
                  </a:ext>
                </a:extLst>
              </p:cNvPr>
              <p:cNvPicPr/>
              <p:nvPr/>
            </p:nvPicPr>
            <p:blipFill>
              <a:blip r:embed="rId211"/>
              <a:stretch>
                <a:fillRect/>
              </a:stretch>
            </p:blipFill>
            <p:spPr>
              <a:xfrm>
                <a:off x="10656804" y="5751502"/>
                <a:ext cx="167400" cy="7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2">
            <p14:nvContentPartPr>
              <p14:cNvPr id="171" name="Ink 170">
                <a:extLst>
                  <a:ext uri="{FF2B5EF4-FFF2-40B4-BE49-F238E27FC236}">
                    <a16:creationId xmlns:a16="http://schemas.microsoft.com/office/drawing/2014/main" id="{3C15B14B-66BF-3548-9479-D4F6E5BCF17B}"/>
                  </a:ext>
                </a:extLst>
              </p14:cNvPr>
              <p14:cNvContentPartPr/>
              <p14:nvPr/>
            </p14:nvContentPartPr>
            <p14:xfrm>
              <a:off x="10656804" y="5917462"/>
              <a:ext cx="200520" cy="45000"/>
            </p14:xfrm>
          </p:contentPart>
        </mc:Choice>
        <mc:Fallback xmlns="">
          <p:pic>
            <p:nvPicPr>
              <p:cNvPr id="171" name="Ink 170">
                <a:extLst>
                  <a:ext uri="{FF2B5EF4-FFF2-40B4-BE49-F238E27FC236}">
                    <a16:creationId xmlns:a16="http://schemas.microsoft.com/office/drawing/2014/main" id="{3C15B14B-66BF-3548-9479-D4F6E5BCF17B}"/>
                  </a:ext>
                </a:extLst>
              </p:cNvPr>
              <p:cNvPicPr/>
              <p:nvPr/>
            </p:nvPicPr>
            <p:blipFill>
              <a:blip r:embed="rId213"/>
              <a:stretch>
                <a:fillRect/>
              </a:stretch>
            </p:blipFill>
            <p:spPr>
              <a:xfrm>
                <a:off x="10647804" y="5908462"/>
                <a:ext cx="218160" cy="62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4">
            <p14:nvContentPartPr>
              <p14:cNvPr id="172" name="Ink 171">
                <a:extLst>
                  <a:ext uri="{FF2B5EF4-FFF2-40B4-BE49-F238E27FC236}">
                    <a16:creationId xmlns:a16="http://schemas.microsoft.com/office/drawing/2014/main" id="{D0C56D54-035C-D34D-AF5E-297D4CDD0883}"/>
                  </a:ext>
                </a:extLst>
              </p14:cNvPr>
              <p14:cNvContentPartPr/>
              <p14:nvPr/>
            </p14:nvContentPartPr>
            <p14:xfrm>
              <a:off x="10893324" y="5897302"/>
              <a:ext cx="360" cy="360"/>
            </p14:xfrm>
          </p:contentPart>
        </mc:Choice>
        <mc:Fallback xmlns="">
          <p:pic>
            <p:nvPicPr>
              <p:cNvPr id="172" name="Ink 171">
                <a:extLst>
                  <a:ext uri="{FF2B5EF4-FFF2-40B4-BE49-F238E27FC236}">
                    <a16:creationId xmlns:a16="http://schemas.microsoft.com/office/drawing/2014/main" id="{D0C56D54-035C-D34D-AF5E-297D4CDD0883}"/>
                  </a:ext>
                </a:extLst>
              </p:cNvPr>
              <p:cNvPicPr/>
              <p:nvPr/>
            </p:nvPicPr>
            <p:blipFill>
              <a:blip r:embed="rId215"/>
              <a:stretch>
                <a:fillRect/>
              </a:stretch>
            </p:blipFill>
            <p:spPr>
              <a:xfrm>
                <a:off x="10884684" y="5888302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6">
            <p14:nvContentPartPr>
              <p14:cNvPr id="173" name="Ink 172">
                <a:extLst>
                  <a:ext uri="{FF2B5EF4-FFF2-40B4-BE49-F238E27FC236}">
                    <a16:creationId xmlns:a16="http://schemas.microsoft.com/office/drawing/2014/main" id="{4A1217BA-CAF4-B144-A385-F28AE47FFF71}"/>
                  </a:ext>
                </a:extLst>
              </p14:cNvPr>
              <p14:cNvContentPartPr/>
              <p14:nvPr/>
            </p14:nvContentPartPr>
            <p14:xfrm>
              <a:off x="10922844" y="5882182"/>
              <a:ext cx="16200" cy="6480"/>
            </p14:xfrm>
          </p:contentPart>
        </mc:Choice>
        <mc:Fallback xmlns="">
          <p:pic>
            <p:nvPicPr>
              <p:cNvPr id="173" name="Ink 172">
                <a:extLst>
                  <a:ext uri="{FF2B5EF4-FFF2-40B4-BE49-F238E27FC236}">
                    <a16:creationId xmlns:a16="http://schemas.microsoft.com/office/drawing/2014/main" id="{4A1217BA-CAF4-B144-A385-F28AE47FFF71}"/>
                  </a:ext>
                </a:extLst>
              </p:cNvPr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10913844" y="5873182"/>
                <a:ext cx="33840" cy="24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8">
            <p14:nvContentPartPr>
              <p14:cNvPr id="174" name="Ink 173">
                <a:extLst>
                  <a:ext uri="{FF2B5EF4-FFF2-40B4-BE49-F238E27FC236}">
                    <a16:creationId xmlns:a16="http://schemas.microsoft.com/office/drawing/2014/main" id="{40078FA3-C698-504E-9933-F50EDA45C7F3}"/>
                  </a:ext>
                </a:extLst>
              </p14:cNvPr>
              <p14:cNvContentPartPr/>
              <p14:nvPr/>
            </p14:nvContentPartPr>
            <p14:xfrm>
              <a:off x="10949844" y="5873542"/>
              <a:ext cx="49320" cy="5760"/>
            </p14:xfrm>
          </p:contentPart>
        </mc:Choice>
        <mc:Fallback xmlns="">
          <p:pic>
            <p:nvPicPr>
              <p:cNvPr id="174" name="Ink 173">
                <a:extLst>
                  <a:ext uri="{FF2B5EF4-FFF2-40B4-BE49-F238E27FC236}">
                    <a16:creationId xmlns:a16="http://schemas.microsoft.com/office/drawing/2014/main" id="{40078FA3-C698-504E-9933-F50EDA45C7F3}"/>
                  </a:ext>
                </a:extLst>
              </p:cNvPr>
              <p:cNvPicPr/>
              <p:nvPr/>
            </p:nvPicPr>
            <p:blipFill>
              <a:blip r:embed="rId219"/>
              <a:stretch>
                <a:fillRect/>
              </a:stretch>
            </p:blipFill>
            <p:spPr>
              <a:xfrm>
                <a:off x="10940844" y="5864902"/>
                <a:ext cx="66960" cy="2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0">
            <p14:nvContentPartPr>
              <p14:cNvPr id="175" name="Ink 174">
                <a:extLst>
                  <a:ext uri="{FF2B5EF4-FFF2-40B4-BE49-F238E27FC236}">
                    <a16:creationId xmlns:a16="http://schemas.microsoft.com/office/drawing/2014/main" id="{C2C62090-2991-BD41-B70F-0D861B3277CE}"/>
                  </a:ext>
                </a:extLst>
              </p14:cNvPr>
              <p14:cNvContentPartPr/>
              <p14:nvPr/>
            </p14:nvContentPartPr>
            <p14:xfrm>
              <a:off x="11021124" y="5867782"/>
              <a:ext cx="10080" cy="1800"/>
            </p14:xfrm>
          </p:contentPart>
        </mc:Choice>
        <mc:Fallback xmlns="">
          <p:pic>
            <p:nvPicPr>
              <p:cNvPr id="175" name="Ink 174">
                <a:extLst>
                  <a:ext uri="{FF2B5EF4-FFF2-40B4-BE49-F238E27FC236}">
                    <a16:creationId xmlns:a16="http://schemas.microsoft.com/office/drawing/2014/main" id="{C2C62090-2991-BD41-B70F-0D861B3277CE}"/>
                  </a:ext>
                </a:extLst>
              </p:cNvPr>
              <p:cNvPicPr/>
              <p:nvPr/>
            </p:nvPicPr>
            <p:blipFill>
              <a:blip r:embed="rId221"/>
              <a:stretch>
                <a:fillRect/>
              </a:stretch>
            </p:blipFill>
            <p:spPr>
              <a:xfrm>
                <a:off x="11012124" y="5859142"/>
                <a:ext cx="27720" cy="1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2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620F57AF-B6E5-424E-B563-F6605B08385B}"/>
                  </a:ext>
                </a:extLst>
              </p14:cNvPr>
              <p14:cNvContentPartPr/>
              <p14:nvPr/>
            </p14:nvContentPartPr>
            <p14:xfrm>
              <a:off x="11018244" y="5867782"/>
              <a:ext cx="12960" cy="360"/>
            </p14:xfrm>
          </p:contentPart>
        </mc:Choice>
        <mc:Fallback xmlns=""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620F57AF-B6E5-424E-B563-F6605B08385B}"/>
                  </a:ext>
                </a:extLst>
              </p:cNvPr>
              <p:cNvPicPr/>
              <p:nvPr/>
            </p:nvPicPr>
            <p:blipFill>
              <a:blip r:embed="rId221"/>
              <a:stretch>
                <a:fillRect/>
              </a:stretch>
            </p:blipFill>
            <p:spPr>
              <a:xfrm>
                <a:off x="11009244" y="5859142"/>
                <a:ext cx="306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80" name="Group 179">
            <a:extLst>
              <a:ext uri="{FF2B5EF4-FFF2-40B4-BE49-F238E27FC236}">
                <a16:creationId xmlns:a16="http://schemas.microsoft.com/office/drawing/2014/main" id="{C8DA89FC-17EB-BF49-875C-BFF6D42AC0B4}"/>
              </a:ext>
            </a:extLst>
          </p:cNvPr>
          <p:cNvGrpSpPr/>
          <p:nvPr/>
        </p:nvGrpSpPr>
        <p:grpSpPr>
          <a:xfrm>
            <a:off x="5130804" y="5545222"/>
            <a:ext cx="4090680" cy="1001160"/>
            <a:chOff x="5130804" y="5545222"/>
            <a:chExt cx="4090680" cy="1001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5A2269A4-E152-FA43-BA94-1766F7445315}"/>
                    </a:ext>
                  </a:extLst>
                </p14:cNvPr>
                <p14:cNvContentPartPr/>
                <p14:nvPr/>
              </p14:nvContentPartPr>
              <p14:xfrm>
                <a:off x="5130804" y="5907742"/>
                <a:ext cx="155880" cy="1800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5A2269A4-E152-FA43-BA94-1766F7445315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5121804" y="5899102"/>
                  <a:ext cx="17352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32477F62-B877-5343-8FB4-34D55DAF548F}"/>
                    </a:ext>
                  </a:extLst>
                </p14:cNvPr>
                <p14:cNvContentPartPr/>
                <p14:nvPr/>
              </p14:nvContentPartPr>
              <p14:xfrm>
                <a:off x="5156724" y="6024022"/>
                <a:ext cx="119520" cy="1080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32477F62-B877-5343-8FB4-34D55DAF548F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5147724" y="6015022"/>
                  <a:ext cx="13716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8B7E5C44-F3FC-9D4B-A7B3-001417A85080}"/>
                    </a:ext>
                  </a:extLst>
                </p14:cNvPr>
                <p14:cNvContentPartPr/>
                <p14:nvPr/>
              </p14:nvContentPartPr>
              <p14:xfrm>
                <a:off x="5388924" y="5967862"/>
                <a:ext cx="155520" cy="684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8B7E5C44-F3FC-9D4B-A7B3-001417A85080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5380284" y="5959222"/>
                  <a:ext cx="17316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25261F1D-DB1A-7F4A-87D1-0B3A754CCC8D}"/>
                    </a:ext>
                  </a:extLst>
                </p14:cNvPr>
                <p14:cNvContentPartPr/>
                <p14:nvPr/>
              </p14:nvContentPartPr>
              <p14:xfrm>
                <a:off x="5689524" y="5653582"/>
                <a:ext cx="126360" cy="2484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id="{25261F1D-DB1A-7F4A-87D1-0B3A754CCC8D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5680524" y="5644942"/>
                  <a:ext cx="14400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363707FB-8BB2-E548-8387-885F82A59BF5}"/>
                    </a:ext>
                  </a:extLst>
                </p14:cNvPr>
                <p14:cNvContentPartPr/>
                <p14:nvPr/>
              </p14:nvContentPartPr>
              <p14:xfrm>
                <a:off x="5667924" y="5761222"/>
                <a:ext cx="330120" cy="78516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363707FB-8BB2-E548-8387-885F82A59BF5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5659284" y="5752582"/>
                  <a:ext cx="347760" cy="80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6C0BB100-EDF2-1948-9D46-48F655A29A0B}"/>
                    </a:ext>
                  </a:extLst>
                </p14:cNvPr>
                <p14:cNvContentPartPr/>
                <p14:nvPr/>
              </p14:nvContentPartPr>
              <p14:xfrm>
                <a:off x="6157884" y="5704342"/>
                <a:ext cx="165960" cy="33048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id="{6C0BB100-EDF2-1948-9D46-48F655A29A0B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6149244" y="5695702"/>
                  <a:ext cx="183600" cy="34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0B9F6F69-A298-9B4A-BC97-BD94A75F6865}"/>
                    </a:ext>
                  </a:extLst>
                </p14:cNvPr>
                <p14:cNvContentPartPr/>
                <p14:nvPr/>
              </p14:nvContentPartPr>
              <p14:xfrm>
                <a:off x="6081204" y="5998462"/>
                <a:ext cx="572040" cy="5472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id="{0B9F6F69-A298-9B4A-BC97-BD94A75F6865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6072204" y="5989822"/>
                  <a:ext cx="58968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8621C002-4DC3-4F41-9D18-D62DC204C2A5}"/>
                    </a:ext>
                  </a:extLst>
                </p14:cNvPr>
                <p14:cNvContentPartPr/>
                <p14:nvPr/>
              </p14:nvContentPartPr>
              <p14:xfrm>
                <a:off x="6120444" y="6137782"/>
                <a:ext cx="73440" cy="20628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8621C002-4DC3-4F41-9D18-D62DC204C2A5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6111444" y="6128782"/>
                  <a:ext cx="910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F7A0C490-BFF5-4248-A83C-CF6250752E99}"/>
                    </a:ext>
                  </a:extLst>
                </p14:cNvPr>
                <p14:cNvContentPartPr/>
                <p14:nvPr/>
              </p14:nvContentPartPr>
              <p14:xfrm>
                <a:off x="6341484" y="6102502"/>
                <a:ext cx="230040" cy="13176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F7A0C490-BFF5-4248-A83C-CF6250752E99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6332844" y="6093862"/>
                  <a:ext cx="24768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BB3D19CF-FD1A-A04E-AB02-4A4EEE2E8723}"/>
                    </a:ext>
                  </a:extLst>
                </p14:cNvPr>
                <p14:cNvContentPartPr/>
                <p14:nvPr/>
              </p14:nvContentPartPr>
              <p14:xfrm>
                <a:off x="6426804" y="6177382"/>
                <a:ext cx="68040" cy="26460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BB3D19CF-FD1A-A04E-AB02-4A4EEE2E8723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6417804" y="6168742"/>
                  <a:ext cx="85680" cy="28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72923CDB-8E1D-4E4B-B75D-D03482709109}"/>
                    </a:ext>
                  </a:extLst>
                </p14:cNvPr>
                <p14:cNvContentPartPr/>
                <p14:nvPr/>
              </p14:nvContentPartPr>
              <p14:xfrm>
                <a:off x="6761964" y="5939422"/>
                <a:ext cx="131760" cy="22572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72923CDB-8E1D-4E4B-B75D-D03482709109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6752964" y="5930782"/>
                  <a:ext cx="14940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40D7F183-C84F-6D4D-AD60-C579E7C532BB}"/>
                    </a:ext>
                  </a:extLst>
                </p14:cNvPr>
                <p14:cNvContentPartPr/>
                <p14:nvPr/>
              </p14:nvContentPartPr>
              <p14:xfrm>
                <a:off x="6779244" y="5959222"/>
                <a:ext cx="131040" cy="16704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40D7F183-C84F-6D4D-AD60-C579E7C532BB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6770244" y="5950222"/>
                  <a:ext cx="14868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61C75C18-9D16-7344-AC04-34527364D439}"/>
                    </a:ext>
                  </a:extLst>
                </p14:cNvPr>
                <p14:cNvContentPartPr/>
                <p14:nvPr/>
              </p14:nvContentPartPr>
              <p14:xfrm>
                <a:off x="6738204" y="6045982"/>
                <a:ext cx="222120" cy="1656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61C75C18-9D16-7344-AC04-34527364D439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6729564" y="6036982"/>
                  <a:ext cx="23976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60B59793-8081-844D-BF14-22D88DAA2425}"/>
                    </a:ext>
                  </a:extLst>
                </p14:cNvPr>
                <p14:cNvContentPartPr/>
                <p14:nvPr/>
              </p14:nvContentPartPr>
              <p14:xfrm>
                <a:off x="7047084" y="5815222"/>
                <a:ext cx="77040" cy="33300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60B59793-8081-844D-BF14-22D88DAA2425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7038084" y="5806582"/>
                  <a:ext cx="9468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0B8AF6EA-A39B-EB45-A463-DD110A87FAE6}"/>
                    </a:ext>
                  </a:extLst>
                </p14:cNvPr>
                <p14:cNvContentPartPr/>
                <p14:nvPr/>
              </p14:nvContentPartPr>
              <p14:xfrm>
                <a:off x="7182444" y="6037342"/>
                <a:ext cx="322200" cy="47376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0B8AF6EA-A39B-EB45-A463-DD110A87FAE6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7173444" y="6028702"/>
                  <a:ext cx="339840" cy="49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8772C47B-C02E-474B-B1F5-31B24544189C}"/>
                    </a:ext>
                  </a:extLst>
                </p14:cNvPr>
                <p14:cNvContentPartPr/>
                <p14:nvPr/>
              </p14:nvContentPartPr>
              <p14:xfrm>
                <a:off x="7566924" y="6360982"/>
                <a:ext cx="223560" cy="14148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8772C47B-C02E-474B-B1F5-31B24544189C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7557924" y="6351982"/>
                  <a:ext cx="24120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901615B7-3BFC-2A43-A8DE-94C5B90A16BA}"/>
                    </a:ext>
                  </a:extLst>
                </p14:cNvPr>
                <p14:cNvContentPartPr/>
                <p14:nvPr/>
              </p14:nvContentPartPr>
              <p14:xfrm>
                <a:off x="7785084" y="5545222"/>
                <a:ext cx="151200" cy="28512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901615B7-3BFC-2A43-A8DE-94C5B90A16BA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7776084" y="5536582"/>
                  <a:ext cx="168840" cy="30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48D81DCF-EB43-DD4E-BC1C-2B2885759F1D}"/>
                    </a:ext>
                  </a:extLst>
                </p14:cNvPr>
                <p14:cNvContentPartPr/>
                <p14:nvPr/>
              </p14:nvContentPartPr>
              <p14:xfrm>
                <a:off x="7779324" y="5819182"/>
                <a:ext cx="533520" cy="4032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48D81DCF-EB43-DD4E-BC1C-2B2885759F1D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7770684" y="5810542"/>
                  <a:ext cx="55116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C55995D4-F495-2444-A2BB-F8D4923493A0}"/>
                    </a:ext>
                  </a:extLst>
                </p14:cNvPr>
                <p14:cNvContentPartPr/>
                <p14:nvPr/>
              </p14:nvContentPartPr>
              <p14:xfrm>
                <a:off x="7658364" y="5941222"/>
                <a:ext cx="161640" cy="19116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C55995D4-F495-2444-A2BB-F8D4923493A0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7649364" y="5932222"/>
                  <a:ext cx="17928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D1004E9F-D355-FE4A-BF24-DAFD444E5E3E}"/>
                    </a:ext>
                  </a:extLst>
                </p14:cNvPr>
                <p14:cNvContentPartPr/>
                <p14:nvPr/>
              </p14:nvContentPartPr>
              <p14:xfrm>
                <a:off x="7899564" y="5947342"/>
                <a:ext cx="221040" cy="16344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D1004E9F-D355-FE4A-BF24-DAFD444E5E3E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7890924" y="5938342"/>
                  <a:ext cx="23868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AE3AFC08-717E-5542-8521-4F3F2B252066}"/>
                    </a:ext>
                  </a:extLst>
                </p14:cNvPr>
                <p14:cNvContentPartPr/>
                <p14:nvPr/>
              </p14:nvContentPartPr>
              <p14:xfrm>
                <a:off x="8059764" y="6026902"/>
                <a:ext cx="32040" cy="16884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AE3AFC08-717E-5542-8521-4F3F2B252066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8050764" y="6018262"/>
                  <a:ext cx="49680" cy="18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DD49032A-37D5-C349-9B98-0CC804167DCB}"/>
                    </a:ext>
                  </a:extLst>
                </p14:cNvPr>
                <p14:cNvContentPartPr/>
                <p14:nvPr/>
              </p14:nvContentPartPr>
              <p14:xfrm>
                <a:off x="8369724" y="5979382"/>
                <a:ext cx="275400" cy="6084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DD49032A-37D5-C349-9B98-0CC804167DCB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8360724" y="5970742"/>
                  <a:ext cx="293040" cy="7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8C0DC598-35B2-1043-8DDE-75C6115C8141}"/>
                    </a:ext>
                  </a:extLst>
                </p14:cNvPr>
                <p14:cNvContentPartPr/>
                <p14:nvPr/>
              </p14:nvContentPartPr>
              <p14:xfrm>
                <a:off x="8453244" y="5913502"/>
                <a:ext cx="104400" cy="27684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8C0DC598-35B2-1043-8DDE-75C6115C8141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8444244" y="5904502"/>
                  <a:ext cx="12204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8AECA162-1D26-B04B-81F7-0E4C63BD517F}"/>
                    </a:ext>
                  </a:extLst>
                </p14:cNvPr>
                <p14:cNvContentPartPr/>
                <p14:nvPr/>
              </p14:nvContentPartPr>
              <p14:xfrm>
                <a:off x="8793444" y="5557462"/>
                <a:ext cx="91800" cy="23112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8AECA162-1D26-B04B-81F7-0E4C63BD517F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8784804" y="5548822"/>
                  <a:ext cx="10944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513BBEEB-7367-2040-AEEE-18FAFAF90D2C}"/>
                    </a:ext>
                  </a:extLst>
                </p14:cNvPr>
                <p14:cNvContentPartPr/>
                <p14:nvPr/>
              </p14:nvContentPartPr>
              <p14:xfrm>
                <a:off x="8843844" y="5611822"/>
                <a:ext cx="202680" cy="3204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513BBEEB-7367-2040-AEEE-18FAFAF90D2C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8835204" y="5603182"/>
                  <a:ext cx="22032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CDFD7921-0BE5-9544-A974-E33F858E01CA}"/>
                    </a:ext>
                  </a:extLst>
                </p14:cNvPr>
                <p14:cNvContentPartPr/>
                <p14:nvPr/>
              </p14:nvContentPartPr>
              <p14:xfrm>
                <a:off x="8753124" y="5909902"/>
                <a:ext cx="206280" cy="2844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CDFD7921-0BE5-9544-A974-E33F858E01CA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8744484" y="5900902"/>
                  <a:ext cx="22392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45B41CF9-987B-F64F-B537-FB2646455193}"/>
                    </a:ext>
                  </a:extLst>
                </p14:cNvPr>
                <p14:cNvContentPartPr/>
                <p14:nvPr/>
              </p14:nvContentPartPr>
              <p14:xfrm>
                <a:off x="8812164" y="5991262"/>
                <a:ext cx="35280" cy="22860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45B41CF9-987B-F64F-B537-FB2646455193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8803524" y="5982622"/>
                  <a:ext cx="5292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08835D61-FED5-B54A-A83D-84A682CA351B}"/>
                    </a:ext>
                  </a:extLst>
                </p14:cNvPr>
                <p14:cNvContentPartPr/>
                <p14:nvPr/>
              </p14:nvContentPartPr>
              <p14:xfrm>
                <a:off x="8884884" y="6021862"/>
                <a:ext cx="296640" cy="11772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08835D61-FED5-B54A-A83D-84A682CA351B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8875884" y="6012862"/>
                  <a:ext cx="31428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3157500C-E73A-484A-B74C-0ACF245F0862}"/>
                    </a:ext>
                  </a:extLst>
                </p14:cNvPr>
                <p14:cNvContentPartPr/>
                <p14:nvPr/>
              </p14:nvContentPartPr>
              <p14:xfrm>
                <a:off x="9006924" y="6075502"/>
                <a:ext cx="28800" cy="16488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3157500C-E73A-484A-B74C-0ACF245F0862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8998284" y="6066502"/>
                  <a:ext cx="4644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AC61130C-CB94-4544-B6E7-1E9F77DBD49F}"/>
                    </a:ext>
                  </a:extLst>
                </p14:cNvPr>
                <p14:cNvContentPartPr/>
                <p14:nvPr/>
              </p14:nvContentPartPr>
              <p14:xfrm>
                <a:off x="9210324" y="5870662"/>
                <a:ext cx="11160" cy="828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AC61130C-CB94-4544-B6E7-1E9F77DBD49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9201324" y="5862022"/>
                  <a:ext cx="2880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AEA1BBF5-D6CA-AD46-9D72-756B1721512E}"/>
                    </a:ext>
                  </a:extLst>
                </p14:cNvPr>
                <p14:cNvContentPartPr/>
                <p14:nvPr/>
              </p14:nvContentPartPr>
              <p14:xfrm>
                <a:off x="7764564" y="5923582"/>
                <a:ext cx="62640" cy="202680"/>
              </p14:xfrm>
            </p:contentPart>
          </mc:Choice>
          <mc:Fallback xmlns=""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AEA1BBF5-D6CA-AD46-9D72-756B1721512E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7755924" y="5914582"/>
                  <a:ext cx="80280" cy="22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8" name="Group 187">
            <a:extLst>
              <a:ext uri="{FF2B5EF4-FFF2-40B4-BE49-F238E27FC236}">
                <a16:creationId xmlns:a16="http://schemas.microsoft.com/office/drawing/2014/main" id="{4B58BDF7-BD8A-2541-B637-2186EF7138EE}"/>
              </a:ext>
            </a:extLst>
          </p:cNvPr>
          <p:cNvGrpSpPr/>
          <p:nvPr/>
        </p:nvGrpSpPr>
        <p:grpSpPr>
          <a:xfrm>
            <a:off x="10703604" y="2355982"/>
            <a:ext cx="1544040" cy="1814040"/>
            <a:chOff x="10703604" y="2355982"/>
            <a:chExt cx="1544040" cy="1814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EA747AF8-1529-4A44-BEF9-B57717E5DE6B}"/>
                    </a:ext>
                  </a:extLst>
                </p14:cNvPr>
                <p14:cNvContentPartPr/>
                <p14:nvPr/>
              </p14:nvContentPartPr>
              <p14:xfrm>
                <a:off x="10912404" y="2355982"/>
                <a:ext cx="171360" cy="120960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EA747AF8-1529-4A44-BEF9-B57717E5DE6B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10903404" y="2346982"/>
                  <a:ext cx="189000" cy="122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0AD5DCD1-D9DB-1948-A140-FA6D174B0255}"/>
                    </a:ext>
                  </a:extLst>
                </p14:cNvPr>
                <p14:cNvContentPartPr/>
                <p14:nvPr/>
              </p14:nvContentPartPr>
              <p14:xfrm>
                <a:off x="10703604" y="3020182"/>
                <a:ext cx="1406160" cy="25308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0AD5DCD1-D9DB-1948-A140-FA6D174B0255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10694964" y="3011542"/>
                  <a:ext cx="1423800" cy="27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F6F491FF-5E50-0E47-93D6-D28107B29F65}"/>
                    </a:ext>
                  </a:extLst>
                </p14:cNvPr>
                <p14:cNvContentPartPr/>
                <p14:nvPr/>
              </p14:nvContentPartPr>
              <p14:xfrm>
                <a:off x="11365644" y="2398102"/>
                <a:ext cx="882000" cy="109620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F6F491FF-5E50-0E47-93D6-D28107B29F65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11357004" y="2389462"/>
                  <a:ext cx="899640" cy="11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2EE41E0C-46A4-AC43-BD60-F24F5EAA4C79}"/>
                    </a:ext>
                  </a:extLst>
                </p14:cNvPr>
                <p14:cNvContentPartPr/>
                <p14:nvPr/>
              </p14:nvContentPartPr>
              <p14:xfrm>
                <a:off x="11360964" y="3126382"/>
                <a:ext cx="116640" cy="106200"/>
              </p14:xfrm>
            </p:contentPart>
          </mc:Choice>
          <mc:Fallback xmlns=""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2EE41E0C-46A4-AC43-BD60-F24F5EAA4C79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11352324" y="3117382"/>
                  <a:ext cx="13428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765A0C3F-FC67-084D-84B9-1BECF0819E8B}"/>
                    </a:ext>
                  </a:extLst>
                </p14:cNvPr>
                <p14:cNvContentPartPr/>
                <p14:nvPr/>
              </p14:nvContentPartPr>
              <p14:xfrm>
                <a:off x="11627364" y="3230782"/>
                <a:ext cx="24120" cy="25668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765A0C3F-FC67-084D-84B9-1BECF0819E8B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11618364" y="3222142"/>
                  <a:ext cx="4176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D86C7F9B-C8B4-CF4C-8AF0-3AEE94E16EF1}"/>
                    </a:ext>
                  </a:extLst>
                </p14:cNvPr>
                <p14:cNvContentPartPr/>
                <p14:nvPr/>
              </p14:nvContentPartPr>
              <p14:xfrm>
                <a:off x="11291124" y="3282982"/>
                <a:ext cx="105840" cy="887040"/>
              </p14:xfrm>
            </p:contentPart>
          </mc:Choice>
          <mc:Fallback xmlns=""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D86C7F9B-C8B4-CF4C-8AF0-3AEE94E16EF1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11282124" y="3273982"/>
                  <a:ext cx="123480" cy="90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1" name="Group 190">
            <a:extLst>
              <a:ext uri="{FF2B5EF4-FFF2-40B4-BE49-F238E27FC236}">
                <a16:creationId xmlns:a16="http://schemas.microsoft.com/office/drawing/2014/main" id="{9902540D-7483-CD46-85B1-C91B3586A286}"/>
              </a:ext>
            </a:extLst>
          </p:cNvPr>
          <p:cNvGrpSpPr/>
          <p:nvPr/>
        </p:nvGrpSpPr>
        <p:grpSpPr>
          <a:xfrm>
            <a:off x="7040964" y="5363782"/>
            <a:ext cx="1436040" cy="1375200"/>
            <a:chOff x="7040964" y="5363782"/>
            <a:chExt cx="1436040" cy="1375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B612EFE0-C4E6-3F44-8D75-4475C9D192DC}"/>
                    </a:ext>
                  </a:extLst>
                </p14:cNvPr>
                <p14:cNvContentPartPr/>
                <p14:nvPr/>
              </p14:nvContentPartPr>
              <p14:xfrm>
                <a:off x="7040964" y="5363782"/>
                <a:ext cx="1258560" cy="137520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B612EFE0-C4E6-3F44-8D75-4475C9D192DC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7032324" y="5354782"/>
                  <a:ext cx="1276200" cy="139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34A5AFD2-AF94-7D4E-9033-842A458E22D3}"/>
                    </a:ext>
                  </a:extLst>
                </p14:cNvPr>
                <p14:cNvContentPartPr/>
                <p14:nvPr/>
              </p14:nvContentPartPr>
              <p14:xfrm>
                <a:off x="8359644" y="6608662"/>
                <a:ext cx="117360" cy="1332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34A5AFD2-AF94-7D4E-9033-842A458E22D3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8351004" y="6599662"/>
                  <a:ext cx="135000" cy="30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539391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5674BBDF-DB8F-2842-84B5-9B87A22AA868}"/>
                  </a:ext>
                </a:extLst>
              </p14:cNvPr>
              <p14:cNvContentPartPr/>
              <p14:nvPr/>
            </p14:nvContentPartPr>
            <p14:xfrm>
              <a:off x="8250660" y="2287660"/>
              <a:ext cx="17280" cy="82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5674BBDF-DB8F-2842-84B5-9B87A22AA868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242020" y="2279020"/>
                <a:ext cx="34920" cy="25920"/>
              </a:xfrm>
              <a:prstGeom prst="rect">
                <a:avLst/>
              </a:prstGeom>
            </p:spPr>
          </p:pic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973952" y="2416384"/>
            <a:ext cx="507016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(S): calculate the entropy for the dataset based on the labels</a:t>
            </a:r>
          </a:p>
          <a:p>
            <a:endParaRPr lang="en-US" dirty="0"/>
          </a:p>
          <a:p>
            <a:r>
              <a:rPr lang="en-US" dirty="0"/>
              <a:t>E(attribute)</a:t>
            </a:r>
          </a:p>
          <a:p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519865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5674BBDF-DB8F-2842-84B5-9B87A22AA868}"/>
                  </a:ext>
                </a:extLst>
              </p14:cNvPr>
              <p14:cNvContentPartPr/>
              <p14:nvPr/>
            </p14:nvContentPartPr>
            <p14:xfrm>
              <a:off x="8250660" y="2287660"/>
              <a:ext cx="17280" cy="82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5674BBDF-DB8F-2842-84B5-9B87A22AA868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242020" y="2279020"/>
                <a:ext cx="34920" cy="25920"/>
              </a:xfrm>
              <a:prstGeom prst="rect">
                <a:avLst/>
              </a:prstGeom>
            </p:spPr>
          </p:pic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973952" y="2416384"/>
            <a:ext cx="5070162" cy="960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1FE36B55-C4E8-A84E-B79B-499CBD9D1DEA}"/>
              </a:ext>
            </a:extLst>
          </p:cNvPr>
          <p:cNvGrpSpPr/>
          <p:nvPr/>
        </p:nvGrpSpPr>
        <p:grpSpPr>
          <a:xfrm>
            <a:off x="6919660" y="3138700"/>
            <a:ext cx="177840" cy="184320"/>
            <a:chOff x="6919660" y="3138700"/>
            <a:chExt cx="177840" cy="184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B9A9C2D8-723D-C34B-86CF-3A0214ADAFC5}"/>
                    </a:ext>
                  </a:extLst>
                </p14:cNvPr>
                <p14:cNvContentPartPr/>
                <p14:nvPr/>
              </p14:nvContentPartPr>
              <p14:xfrm>
                <a:off x="6919660" y="3138700"/>
                <a:ext cx="71280" cy="18432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B9A9C2D8-723D-C34B-86CF-3A0214ADAFC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911020" y="3130060"/>
                  <a:ext cx="8892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C8210CB1-EE16-7245-904C-2C4E11E5AE4B}"/>
                    </a:ext>
                  </a:extLst>
                </p14:cNvPr>
                <p14:cNvContentPartPr/>
                <p14:nvPr/>
              </p14:nvContentPartPr>
              <p14:xfrm>
                <a:off x="7097140" y="3208180"/>
                <a:ext cx="360" cy="36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C8210CB1-EE16-7245-904C-2C4E11E5AE4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088500" y="31991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1C657D65-CB2F-5443-BB35-E630903EA8B3}"/>
                    </a:ext>
                  </a:extLst>
                </p14:cNvPr>
                <p14:cNvContentPartPr/>
                <p14:nvPr/>
              </p14:nvContentPartPr>
              <p14:xfrm>
                <a:off x="7043860" y="3278020"/>
                <a:ext cx="21960" cy="10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1C657D65-CB2F-5443-BB35-E630903EA8B3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034860" y="3269020"/>
                  <a:ext cx="39600" cy="18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7A580EE5-4BC7-194F-AC37-8F30AA2FEC71}"/>
                  </a:ext>
                </a:extLst>
              </p14:cNvPr>
              <p14:cNvContentPartPr/>
              <p14:nvPr/>
            </p14:nvContentPartPr>
            <p14:xfrm>
              <a:off x="7421860" y="3155620"/>
              <a:ext cx="360" cy="36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7A580EE5-4BC7-194F-AC37-8F30AA2FEC71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412860" y="3146620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65" name="Group 64">
            <a:extLst>
              <a:ext uri="{FF2B5EF4-FFF2-40B4-BE49-F238E27FC236}">
                <a16:creationId xmlns:a16="http://schemas.microsoft.com/office/drawing/2014/main" id="{A5FBB352-0D70-2C47-894D-33B8E328C7FD}"/>
              </a:ext>
            </a:extLst>
          </p:cNvPr>
          <p:cNvGrpSpPr/>
          <p:nvPr/>
        </p:nvGrpSpPr>
        <p:grpSpPr>
          <a:xfrm>
            <a:off x="7277860" y="3154900"/>
            <a:ext cx="1114920" cy="316080"/>
            <a:chOff x="7277860" y="3154900"/>
            <a:chExt cx="1114920" cy="316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780667D6-0A8F-7C46-A36E-0ABD33EDE0B1}"/>
                    </a:ext>
                  </a:extLst>
                </p14:cNvPr>
                <p14:cNvContentPartPr/>
                <p14:nvPr/>
              </p14:nvContentPartPr>
              <p14:xfrm>
                <a:off x="7277860" y="3154900"/>
                <a:ext cx="144360" cy="23760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780667D6-0A8F-7C46-A36E-0ABD33EDE0B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7269220" y="3145900"/>
                  <a:ext cx="16200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9E54499B-5324-9246-99E5-8A8BA1364E6B}"/>
                    </a:ext>
                  </a:extLst>
                </p14:cNvPr>
                <p14:cNvContentPartPr/>
                <p14:nvPr/>
              </p14:nvContentPartPr>
              <p14:xfrm>
                <a:off x="7484500" y="3289540"/>
                <a:ext cx="39960" cy="8964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9E54499B-5324-9246-99E5-8A8BA1364E6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475860" y="3280900"/>
                  <a:ext cx="5760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D48CC6A7-4BE4-264E-8354-D73D391C4BF3}"/>
                    </a:ext>
                  </a:extLst>
                </p14:cNvPr>
                <p14:cNvContentPartPr/>
                <p14:nvPr/>
              </p14:nvContentPartPr>
              <p14:xfrm>
                <a:off x="7569820" y="3222940"/>
                <a:ext cx="6840" cy="4824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D48CC6A7-4BE4-264E-8354-D73D391C4BF3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560820" y="3213940"/>
                  <a:ext cx="2448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12F81824-FA59-224C-951A-1CE19BCDE05D}"/>
                    </a:ext>
                  </a:extLst>
                </p14:cNvPr>
                <p14:cNvContentPartPr/>
                <p14:nvPr/>
              </p14:nvContentPartPr>
              <p14:xfrm>
                <a:off x="7521940" y="3252820"/>
                <a:ext cx="296280" cy="12420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12F81824-FA59-224C-951A-1CE19BCDE05D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513300" y="3243820"/>
                  <a:ext cx="31392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8D4DE807-EA0D-1043-8663-67CF368345A9}"/>
                    </a:ext>
                  </a:extLst>
                </p14:cNvPr>
                <p14:cNvContentPartPr/>
                <p14:nvPr/>
              </p14:nvContentPartPr>
              <p14:xfrm>
                <a:off x="7573780" y="3287740"/>
                <a:ext cx="33840" cy="1018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8D4DE807-EA0D-1043-8663-67CF368345A9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564780" y="3279100"/>
                  <a:ext cx="5148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0ADA1312-B1B2-274D-A3E8-3EAABDFB2C61}"/>
                    </a:ext>
                  </a:extLst>
                </p14:cNvPr>
                <p14:cNvContentPartPr/>
                <p14:nvPr/>
              </p14:nvContentPartPr>
              <p14:xfrm>
                <a:off x="7911460" y="3304660"/>
                <a:ext cx="196920" cy="11664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0ADA1312-B1B2-274D-A3E8-3EAABDFB2C61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902820" y="3296020"/>
                  <a:ext cx="21456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338F7D8E-3AE8-3A45-B402-16A0BF19F4FB}"/>
                    </a:ext>
                  </a:extLst>
                </p14:cNvPr>
                <p14:cNvContentPartPr/>
                <p14:nvPr/>
              </p14:nvContentPartPr>
              <p14:xfrm>
                <a:off x="8158780" y="3327700"/>
                <a:ext cx="92880" cy="8352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338F7D8E-3AE8-3A45-B402-16A0BF19F4F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8149780" y="3319060"/>
                  <a:ext cx="11052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4FEF667B-1FE5-E54D-AAF2-61013664C44A}"/>
                    </a:ext>
                  </a:extLst>
                </p14:cNvPr>
                <p14:cNvContentPartPr/>
                <p14:nvPr/>
              </p14:nvContentPartPr>
              <p14:xfrm>
                <a:off x="8348860" y="3410860"/>
                <a:ext cx="43920" cy="601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4FEF667B-1FE5-E54D-AAF2-61013664C44A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340220" y="3401860"/>
                  <a:ext cx="61560" cy="7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id="{6734A1F9-41E3-A44B-8E38-E8F9FEF235E6}"/>
              </a:ext>
            </a:extLst>
          </p:cNvPr>
          <p:cNvGrpSpPr/>
          <p:nvPr/>
        </p:nvGrpSpPr>
        <p:grpSpPr>
          <a:xfrm>
            <a:off x="8537500" y="3213220"/>
            <a:ext cx="1050840" cy="285840"/>
            <a:chOff x="8537500" y="3213220"/>
            <a:chExt cx="1050840" cy="28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9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F671E037-8FF8-5C48-9703-3BD57331290C}"/>
                    </a:ext>
                  </a:extLst>
                </p14:cNvPr>
                <p14:cNvContentPartPr/>
                <p14:nvPr/>
              </p14:nvContentPartPr>
              <p14:xfrm>
                <a:off x="8537500" y="3213220"/>
                <a:ext cx="354960" cy="3060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F671E037-8FF8-5C48-9703-3BD57331290C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528860" y="3204580"/>
                  <a:ext cx="3726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A817F0E4-A5E2-F44E-9057-DF9F900EDB27}"/>
                    </a:ext>
                  </a:extLst>
                </p14:cNvPr>
                <p14:cNvContentPartPr/>
                <p14:nvPr/>
              </p14:nvContentPartPr>
              <p14:xfrm>
                <a:off x="8742700" y="3244540"/>
                <a:ext cx="43560" cy="2545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A817F0E4-A5E2-F44E-9057-DF9F900EDB27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733700" y="3235900"/>
                  <a:ext cx="6120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B4257C9F-3704-3140-93EB-57D2324B4946}"/>
                    </a:ext>
                  </a:extLst>
                </p14:cNvPr>
                <p14:cNvContentPartPr/>
                <p14:nvPr/>
              </p14:nvContentPartPr>
              <p14:xfrm>
                <a:off x="8801020" y="3317620"/>
                <a:ext cx="172800" cy="10044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B4257C9F-3704-3140-93EB-57D2324B494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8792380" y="3308620"/>
                  <a:ext cx="19044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4A2B8FD0-0789-734F-BACA-68C0B02CA761}"/>
                    </a:ext>
                  </a:extLst>
                </p14:cNvPr>
                <p14:cNvContentPartPr/>
                <p14:nvPr/>
              </p14:nvContentPartPr>
              <p14:xfrm>
                <a:off x="9036100" y="3316900"/>
                <a:ext cx="302760" cy="12060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4A2B8FD0-0789-734F-BACA-68C0B02CA761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9027100" y="3307900"/>
                  <a:ext cx="3204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4C4B009A-A67B-7747-87EC-7E7C048D4BAE}"/>
                    </a:ext>
                  </a:extLst>
                </p14:cNvPr>
                <p14:cNvContentPartPr/>
                <p14:nvPr/>
              </p14:nvContentPartPr>
              <p14:xfrm>
                <a:off x="9348580" y="3398620"/>
                <a:ext cx="18000" cy="5652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4C4B009A-A67B-7747-87EC-7E7C048D4BAE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9339580" y="3389980"/>
                  <a:ext cx="3564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9D80A7F-9E7E-2A45-BEB9-51CB513AE399}"/>
                    </a:ext>
                  </a:extLst>
                </p14:cNvPr>
                <p14:cNvContentPartPr/>
                <p14:nvPr/>
              </p14:nvContentPartPr>
              <p14:xfrm>
                <a:off x="9387460" y="3328060"/>
                <a:ext cx="3600" cy="1080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A9D80A7F-9E7E-2A45-BEB9-51CB513AE399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9378460" y="3319060"/>
                  <a:ext cx="2124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540D12C9-95D6-1340-A809-9213FC66685A}"/>
                    </a:ext>
                  </a:extLst>
                </p14:cNvPr>
                <p14:cNvContentPartPr/>
                <p14:nvPr/>
              </p14:nvContentPartPr>
              <p14:xfrm>
                <a:off x="9458380" y="3338140"/>
                <a:ext cx="61200" cy="11052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540D12C9-95D6-1340-A809-9213FC66685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449740" y="3329140"/>
                  <a:ext cx="78840" cy="12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9AC280FE-387A-6041-971E-C286D94967C0}"/>
                    </a:ext>
                  </a:extLst>
                </p14:cNvPr>
                <p14:cNvContentPartPr/>
                <p14:nvPr/>
              </p14:nvContentPartPr>
              <p14:xfrm>
                <a:off x="9553420" y="3406900"/>
                <a:ext cx="34920" cy="4212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9AC280FE-387A-6041-971E-C286D94967C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544780" y="3397900"/>
                  <a:ext cx="52560" cy="59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ECCAA320-B291-454B-82ED-3C3B8249E14C}"/>
              </a:ext>
            </a:extLst>
          </p:cNvPr>
          <p:cNvGrpSpPr/>
          <p:nvPr/>
        </p:nvGrpSpPr>
        <p:grpSpPr>
          <a:xfrm>
            <a:off x="9894700" y="3167140"/>
            <a:ext cx="390600" cy="357480"/>
            <a:chOff x="9894700" y="3167140"/>
            <a:chExt cx="390600" cy="357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1EF075C5-240F-3947-B6C3-B2440A6E39AF}"/>
                    </a:ext>
                  </a:extLst>
                </p14:cNvPr>
                <p14:cNvContentPartPr/>
                <p14:nvPr/>
              </p14:nvContentPartPr>
              <p14:xfrm>
                <a:off x="9894700" y="3231580"/>
                <a:ext cx="14760" cy="23400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1EF075C5-240F-3947-B6C3-B2440A6E39AF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886060" y="3222580"/>
                  <a:ext cx="3240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5B20298-4D5B-6745-8203-94775633075A}"/>
                    </a:ext>
                  </a:extLst>
                </p14:cNvPr>
                <p14:cNvContentPartPr/>
                <p14:nvPr/>
              </p14:nvContentPartPr>
              <p14:xfrm>
                <a:off x="10062820" y="3167140"/>
                <a:ext cx="34200" cy="3574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5B20298-4D5B-6745-8203-94775633075A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0053820" y="3158500"/>
                  <a:ext cx="51840" cy="37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3A3E4265-CD10-8D45-AA2A-2BBC0ABB38D8}"/>
                    </a:ext>
                  </a:extLst>
                </p14:cNvPr>
                <p14:cNvContentPartPr/>
                <p14:nvPr/>
              </p14:nvContentPartPr>
              <p14:xfrm>
                <a:off x="9982540" y="3352540"/>
                <a:ext cx="111240" cy="864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3A3E4265-CD10-8D45-AA2A-2BBC0ABB38D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973900" y="3343900"/>
                  <a:ext cx="1288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C7EE709-ACEE-5247-95DB-DCF7B75E7E89}"/>
                    </a:ext>
                  </a:extLst>
                </p14:cNvPr>
                <p14:cNvContentPartPr/>
                <p14:nvPr/>
              </p14:nvContentPartPr>
              <p14:xfrm>
                <a:off x="10223380" y="3408700"/>
                <a:ext cx="61920" cy="10584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C7EE709-ACEE-5247-95DB-DCF7B75E7E89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0214740" y="3400060"/>
                  <a:ext cx="79560" cy="123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70372BD8-43E3-214C-8BED-0398ADF39600}"/>
                  </a:ext>
                </a:extLst>
              </p14:cNvPr>
              <p14:cNvContentPartPr/>
              <p14:nvPr/>
            </p14:nvContentPartPr>
            <p14:xfrm>
              <a:off x="10452700" y="3209620"/>
              <a:ext cx="127080" cy="243720"/>
            </p14:xfrm>
          </p:contentPart>
        </mc:Choice>
        <mc:Fallback xmlns=""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70372BD8-43E3-214C-8BED-0398ADF39600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10444060" y="3200980"/>
                <a:ext cx="144720" cy="26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E43301A7-26F0-AB49-98CA-FD156BD24F9C}"/>
                  </a:ext>
                </a:extLst>
              </p14:cNvPr>
              <p14:cNvContentPartPr/>
              <p14:nvPr/>
            </p14:nvContentPartPr>
            <p14:xfrm>
              <a:off x="10809100" y="3431740"/>
              <a:ext cx="14400" cy="1476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E43301A7-26F0-AB49-98CA-FD156BD24F9C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10800460" y="3422740"/>
                <a:ext cx="32040" cy="3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74699CF5-C991-DF48-A921-8006A1F06B73}"/>
                  </a:ext>
                </a:extLst>
              </p14:cNvPr>
              <p14:cNvContentPartPr/>
              <p14:nvPr/>
            </p14:nvContentPartPr>
            <p14:xfrm>
              <a:off x="6901660" y="3821980"/>
              <a:ext cx="217080" cy="24156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74699CF5-C991-DF48-A921-8006A1F06B73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6892660" y="3813340"/>
                <a:ext cx="234720" cy="259200"/>
              </a:xfrm>
              <a:prstGeom prst="rect">
                <a:avLst/>
              </a:prstGeom>
            </p:spPr>
          </p:pic>
        </mc:Fallback>
      </mc:AlternateContent>
      <p:grpSp>
        <p:nvGrpSpPr>
          <p:cNvPr id="87" name="Group 86">
            <a:extLst>
              <a:ext uri="{FF2B5EF4-FFF2-40B4-BE49-F238E27FC236}">
                <a16:creationId xmlns:a16="http://schemas.microsoft.com/office/drawing/2014/main" id="{72F34EFA-1625-294F-9160-9773D9F5EEB2}"/>
              </a:ext>
            </a:extLst>
          </p:cNvPr>
          <p:cNvGrpSpPr/>
          <p:nvPr/>
        </p:nvGrpSpPr>
        <p:grpSpPr>
          <a:xfrm>
            <a:off x="7296940" y="3698500"/>
            <a:ext cx="2080800" cy="792360"/>
            <a:chOff x="7296940" y="3698500"/>
            <a:chExt cx="2080800" cy="79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9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78DBF2F5-B507-DC47-A49D-7BC8A2288C94}"/>
                    </a:ext>
                  </a:extLst>
                </p14:cNvPr>
                <p14:cNvContentPartPr/>
                <p14:nvPr/>
              </p14:nvContentPartPr>
              <p14:xfrm>
                <a:off x="7305940" y="3925300"/>
                <a:ext cx="73080" cy="288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78DBF2F5-B507-DC47-A49D-7BC8A2288C94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7296940" y="3916660"/>
                  <a:ext cx="907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D467589B-F5FF-F54D-A818-70A666442C6F}"/>
                    </a:ext>
                  </a:extLst>
                </p14:cNvPr>
                <p14:cNvContentPartPr/>
                <p14:nvPr/>
              </p14:nvContentPartPr>
              <p14:xfrm>
                <a:off x="7296940" y="4012060"/>
                <a:ext cx="114840" cy="2016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D467589B-F5FF-F54D-A818-70A666442C6F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287940" y="4003060"/>
                  <a:ext cx="1324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008D2EC4-5A8A-AF44-B4C9-C8FAA0CB7355}"/>
                    </a:ext>
                  </a:extLst>
                </p14:cNvPr>
                <p14:cNvContentPartPr/>
                <p14:nvPr/>
              </p14:nvContentPartPr>
              <p14:xfrm>
                <a:off x="7509700" y="3921340"/>
                <a:ext cx="142560" cy="648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008D2EC4-5A8A-AF44-B4C9-C8FAA0CB7355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501060" y="3912340"/>
                  <a:ext cx="1602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E2F53136-669A-D94E-8EF8-CEFD992F935A}"/>
                    </a:ext>
                  </a:extLst>
                </p14:cNvPr>
                <p14:cNvContentPartPr/>
                <p14:nvPr/>
              </p14:nvContentPartPr>
              <p14:xfrm>
                <a:off x="7762060" y="3698500"/>
                <a:ext cx="56160" cy="648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E2F53136-669A-D94E-8EF8-CEFD992F935A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753420" y="3689860"/>
                  <a:ext cx="738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1009D50D-9EE0-8140-A344-464EE9FB5983}"/>
                    </a:ext>
                  </a:extLst>
                </p14:cNvPr>
                <p14:cNvContentPartPr/>
                <p14:nvPr/>
              </p14:nvContentPartPr>
              <p14:xfrm>
                <a:off x="7764580" y="3711460"/>
                <a:ext cx="180360" cy="65160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1009D50D-9EE0-8140-A344-464EE9FB5983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7755580" y="3702820"/>
                  <a:ext cx="198000" cy="66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161CB5B1-B955-2046-A352-D8BD86816141}"/>
                    </a:ext>
                  </a:extLst>
                </p14:cNvPr>
                <p14:cNvContentPartPr/>
                <p14:nvPr/>
              </p14:nvContentPartPr>
              <p14:xfrm>
                <a:off x="8078140" y="3811180"/>
                <a:ext cx="16200" cy="46584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161CB5B1-B955-2046-A352-D8BD86816141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8069500" y="3802540"/>
                  <a:ext cx="33840" cy="48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A1445BD9-8075-8E4B-B66A-6F1D50182088}"/>
                    </a:ext>
                  </a:extLst>
                </p14:cNvPr>
                <p14:cNvContentPartPr/>
                <p14:nvPr/>
              </p14:nvContentPartPr>
              <p14:xfrm>
                <a:off x="8096140" y="3779500"/>
                <a:ext cx="203760" cy="19512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A1445BD9-8075-8E4B-B66A-6F1D50182088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087140" y="3770500"/>
                  <a:ext cx="22140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93F537B0-B9B3-234F-8BB1-D190CF7C7339}"/>
                    </a:ext>
                  </a:extLst>
                </p14:cNvPr>
                <p14:cNvContentPartPr/>
                <p14:nvPr/>
              </p14:nvContentPartPr>
              <p14:xfrm>
                <a:off x="8252020" y="4193860"/>
                <a:ext cx="103320" cy="1245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93F537B0-B9B3-234F-8BB1-D190CF7C7339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243020" y="4185220"/>
                  <a:ext cx="12096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A195EA5A-2B90-DC40-A785-A486A7FCB7D3}"/>
                    </a:ext>
                  </a:extLst>
                </p14:cNvPr>
                <p14:cNvContentPartPr/>
                <p14:nvPr/>
              </p14:nvContentPartPr>
              <p14:xfrm>
                <a:off x="8459740" y="3844300"/>
                <a:ext cx="114120" cy="15840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A195EA5A-2B90-DC40-A785-A486A7FCB7D3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8450740" y="3835300"/>
                  <a:ext cx="13176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7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79FC207E-490E-FE48-8E12-E390EFB8A44F}"/>
                    </a:ext>
                  </a:extLst>
                </p14:cNvPr>
                <p14:cNvContentPartPr/>
                <p14:nvPr/>
              </p14:nvContentPartPr>
              <p14:xfrm>
                <a:off x="8457220" y="3857620"/>
                <a:ext cx="129240" cy="13824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79FC207E-490E-FE48-8E12-E390EFB8A44F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8448580" y="3848620"/>
                  <a:ext cx="14688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9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6F6E0F96-0E95-6345-BD98-2A17F0E4EFA1}"/>
                    </a:ext>
                  </a:extLst>
                </p14:cNvPr>
                <p14:cNvContentPartPr/>
                <p14:nvPr/>
              </p14:nvContentPartPr>
              <p14:xfrm>
                <a:off x="8428780" y="3947980"/>
                <a:ext cx="232200" cy="61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6F6E0F96-0E95-6345-BD98-2A17F0E4EFA1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8420140" y="3939340"/>
                  <a:ext cx="2498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1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E7BF2431-6C96-4F47-9F19-641AB01FB3CA}"/>
                    </a:ext>
                  </a:extLst>
                </p14:cNvPr>
                <p14:cNvContentPartPr/>
                <p14:nvPr/>
              </p14:nvContentPartPr>
              <p14:xfrm>
                <a:off x="8704540" y="3782380"/>
                <a:ext cx="14400" cy="38340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E7BF2431-6C96-4F47-9F19-641AB01FB3CA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8695900" y="3773740"/>
                  <a:ext cx="3204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3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6D01380F-7D52-DD43-A015-F27397C0F316}"/>
                    </a:ext>
                  </a:extLst>
                </p14:cNvPr>
                <p14:cNvContentPartPr/>
                <p14:nvPr/>
              </p14:nvContentPartPr>
              <p14:xfrm>
                <a:off x="8765020" y="4068940"/>
                <a:ext cx="106920" cy="11592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6D01380F-7D52-DD43-A015-F27397C0F316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8756020" y="4060300"/>
                  <a:ext cx="12456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5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16C40B85-C5AD-6E49-B2EF-0075E5FE1087}"/>
                    </a:ext>
                  </a:extLst>
                </p14:cNvPr>
                <p14:cNvContentPartPr/>
                <p14:nvPr/>
              </p14:nvContentPartPr>
              <p14:xfrm>
                <a:off x="8840260" y="4034740"/>
                <a:ext cx="135000" cy="32436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16C40B85-C5AD-6E49-B2EF-0075E5FE1087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8831620" y="4025740"/>
                  <a:ext cx="15264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7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D6A9D948-5AB5-A046-8945-C08EE9BC47B5}"/>
                    </a:ext>
                  </a:extLst>
                </p14:cNvPr>
                <p14:cNvContentPartPr/>
                <p14:nvPr/>
              </p14:nvContentPartPr>
              <p14:xfrm>
                <a:off x="8963740" y="4338940"/>
                <a:ext cx="222120" cy="15192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D6A9D948-5AB5-A046-8945-C08EE9BC47B5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8954740" y="4329940"/>
                  <a:ext cx="2397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9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35CE519-40C4-AA4F-95B6-B6ABFA8CB953}"/>
                    </a:ext>
                  </a:extLst>
                </p14:cNvPr>
                <p14:cNvContentPartPr/>
                <p14:nvPr/>
              </p14:nvContentPartPr>
              <p14:xfrm>
                <a:off x="9232660" y="3783460"/>
                <a:ext cx="12240" cy="33552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35CE519-40C4-AA4F-95B6-B6ABFA8CB953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9224020" y="3774820"/>
                  <a:ext cx="29880" cy="35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1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99A0D0BB-24A4-FB49-A534-BC033E9C1F5E}"/>
                    </a:ext>
                  </a:extLst>
                </p14:cNvPr>
                <p14:cNvContentPartPr/>
                <p14:nvPr/>
              </p14:nvContentPartPr>
              <p14:xfrm>
                <a:off x="9227260" y="3739180"/>
                <a:ext cx="150480" cy="19044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99A0D0BB-24A4-FB49-A534-BC033E9C1F5E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9218260" y="3730180"/>
                  <a:ext cx="168120" cy="20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1" name="Group 90">
            <a:extLst>
              <a:ext uri="{FF2B5EF4-FFF2-40B4-BE49-F238E27FC236}">
                <a16:creationId xmlns:a16="http://schemas.microsoft.com/office/drawing/2014/main" id="{081BECC3-D909-9347-BDED-687E127008B3}"/>
              </a:ext>
            </a:extLst>
          </p:cNvPr>
          <p:cNvGrpSpPr/>
          <p:nvPr/>
        </p:nvGrpSpPr>
        <p:grpSpPr>
          <a:xfrm>
            <a:off x="9407260" y="3821260"/>
            <a:ext cx="565200" cy="493560"/>
            <a:chOff x="9407260" y="3821260"/>
            <a:chExt cx="565200" cy="493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3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E72C6234-431D-1143-98EF-164E67E03B58}"/>
                    </a:ext>
                  </a:extLst>
                </p14:cNvPr>
                <p14:cNvContentPartPr/>
                <p14:nvPr/>
              </p14:nvContentPartPr>
              <p14:xfrm>
                <a:off x="9407260" y="4120060"/>
                <a:ext cx="140760" cy="19476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E72C6234-431D-1143-98EF-164E67E03B58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9398260" y="4111420"/>
                  <a:ext cx="15840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5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54D793B5-AFE2-C048-84B3-A5923F6F66C9}"/>
                    </a:ext>
                  </a:extLst>
                </p14:cNvPr>
                <p14:cNvContentPartPr/>
                <p14:nvPr/>
              </p14:nvContentPartPr>
              <p14:xfrm>
                <a:off x="9707140" y="3958420"/>
                <a:ext cx="265320" cy="237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54D793B5-AFE2-C048-84B3-A5923F6F66C9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9698140" y="3949420"/>
                  <a:ext cx="282960" cy="4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7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059C64B1-04D3-D242-94F0-B24DA7DB485E}"/>
                    </a:ext>
                  </a:extLst>
                </p14:cNvPr>
                <p14:cNvContentPartPr/>
                <p14:nvPr/>
              </p14:nvContentPartPr>
              <p14:xfrm>
                <a:off x="9863380" y="3821260"/>
                <a:ext cx="10800" cy="37512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059C64B1-04D3-D242-94F0-B24DA7DB485E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9854380" y="3812260"/>
                  <a:ext cx="28440" cy="39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C1660BBE-604F-C045-B9BC-95F651BEDD9D}"/>
              </a:ext>
            </a:extLst>
          </p:cNvPr>
          <p:cNvGrpSpPr/>
          <p:nvPr/>
        </p:nvGrpSpPr>
        <p:grpSpPr>
          <a:xfrm>
            <a:off x="10215100" y="3765460"/>
            <a:ext cx="1124640" cy="762120"/>
            <a:chOff x="10215100" y="3765460"/>
            <a:chExt cx="1124640" cy="762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9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FA0B7DE7-4AF5-F847-9B00-F681FBF58FB7}"/>
                    </a:ext>
                  </a:extLst>
                </p14:cNvPr>
                <p14:cNvContentPartPr/>
                <p14:nvPr/>
              </p14:nvContentPartPr>
              <p14:xfrm>
                <a:off x="10215100" y="3809380"/>
                <a:ext cx="8640" cy="43308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FA0B7DE7-4AF5-F847-9B00-F681FBF58FB7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0206100" y="3800380"/>
                  <a:ext cx="26280" cy="45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1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F8A329D8-AFA4-7A4D-ADF8-4FAB73BB655F}"/>
                    </a:ext>
                  </a:extLst>
                </p14:cNvPr>
                <p14:cNvContentPartPr/>
                <p14:nvPr/>
              </p14:nvContentPartPr>
              <p14:xfrm>
                <a:off x="10228420" y="3814420"/>
                <a:ext cx="157680" cy="1818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F8A329D8-AFA4-7A4D-ADF8-4FAB73BB655F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0219780" y="3805420"/>
                  <a:ext cx="175320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3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CBC90A3B-6B3C-C348-A6CC-88070F3316F6}"/>
                    </a:ext>
                  </a:extLst>
                </p14:cNvPr>
                <p14:cNvContentPartPr/>
                <p14:nvPr/>
              </p14:nvContentPartPr>
              <p14:xfrm>
                <a:off x="10269460" y="4108540"/>
                <a:ext cx="66240" cy="972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CBC90A3B-6B3C-C348-A6CC-88070F3316F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0260460" y="4099540"/>
                  <a:ext cx="8388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5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943416A7-27D3-C84A-A8DB-F0C1403469DB}"/>
                    </a:ext>
                  </a:extLst>
                </p14:cNvPr>
                <p14:cNvContentPartPr/>
                <p14:nvPr/>
              </p14:nvContentPartPr>
              <p14:xfrm>
                <a:off x="10311580" y="4120420"/>
                <a:ext cx="10800" cy="12276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943416A7-27D3-C84A-A8DB-F0C1403469DB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0302940" y="4111780"/>
                  <a:ext cx="284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7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D5540391-13F0-1248-971D-340F0EF0743B}"/>
                    </a:ext>
                  </a:extLst>
                </p14:cNvPr>
                <p14:cNvContentPartPr/>
                <p14:nvPr/>
              </p14:nvContentPartPr>
              <p14:xfrm>
                <a:off x="10482220" y="4012420"/>
                <a:ext cx="49680" cy="8676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D5540391-13F0-1248-971D-340F0EF0743B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0473580" y="4003420"/>
                  <a:ext cx="67320" cy="10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9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8039C533-D009-6143-96BB-715DEF1F2B41}"/>
                    </a:ext>
                  </a:extLst>
                </p14:cNvPr>
                <p14:cNvContentPartPr/>
                <p14:nvPr/>
              </p14:nvContentPartPr>
              <p14:xfrm>
                <a:off x="10443700" y="4012780"/>
                <a:ext cx="108720" cy="9216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id="{8039C533-D009-6143-96BB-715DEF1F2B41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434700" y="4003780"/>
                  <a:ext cx="12636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1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4853F8C6-56EF-D344-B394-C1F1FD5E1BFE}"/>
                    </a:ext>
                  </a:extLst>
                </p14:cNvPr>
                <p14:cNvContentPartPr/>
                <p14:nvPr/>
              </p14:nvContentPartPr>
              <p14:xfrm>
                <a:off x="10448020" y="4065700"/>
                <a:ext cx="127800" cy="1332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4853F8C6-56EF-D344-B394-C1F1FD5E1BFE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439380" y="4056700"/>
                  <a:ext cx="1454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3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C076A5AE-BC18-2A4A-A38E-9577CBBBAD11}"/>
                    </a:ext>
                  </a:extLst>
                </p14:cNvPr>
                <p14:cNvContentPartPr/>
                <p14:nvPr/>
              </p14:nvContentPartPr>
              <p14:xfrm>
                <a:off x="10646020" y="3765460"/>
                <a:ext cx="63000" cy="43956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id="{C076A5AE-BC18-2A4A-A38E-9577CBBBAD11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637020" y="3756820"/>
                  <a:ext cx="80640" cy="45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5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286D94E1-8A65-1F43-8A82-C5D66685234F}"/>
                    </a:ext>
                  </a:extLst>
                </p14:cNvPr>
                <p14:cNvContentPartPr/>
                <p14:nvPr/>
              </p14:nvContentPartPr>
              <p14:xfrm>
                <a:off x="10733500" y="4102780"/>
                <a:ext cx="77760" cy="9864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id="{286D94E1-8A65-1F43-8A82-C5D66685234F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0724860" y="4093780"/>
                  <a:ext cx="9540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7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690D4E17-BB06-FD41-BB01-6DBFA67161B9}"/>
                    </a:ext>
                  </a:extLst>
                </p14:cNvPr>
                <p14:cNvContentPartPr/>
                <p14:nvPr/>
              </p14:nvContentPartPr>
              <p14:xfrm>
                <a:off x="10844380" y="4097740"/>
                <a:ext cx="128160" cy="26064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id="{690D4E17-BB06-FD41-BB01-6DBFA67161B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835380" y="4089100"/>
                  <a:ext cx="145800" cy="27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9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451FF4F-E511-A74C-B706-129DAE8FB807}"/>
                    </a:ext>
                  </a:extLst>
                </p14:cNvPr>
                <p14:cNvContentPartPr/>
                <p14:nvPr/>
              </p14:nvContentPartPr>
              <p14:xfrm>
                <a:off x="10936900" y="4376020"/>
                <a:ext cx="134640" cy="15156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451FF4F-E511-A74C-B706-129DAE8FB807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0927900" y="4367380"/>
                  <a:ext cx="15228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1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B813A1CB-09CB-A142-A43D-9866A709521A}"/>
                    </a:ext>
                  </a:extLst>
                </p14:cNvPr>
                <p14:cNvContentPartPr/>
                <p14:nvPr/>
              </p14:nvContentPartPr>
              <p14:xfrm>
                <a:off x="11142820" y="3819460"/>
                <a:ext cx="20520" cy="39384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B813A1CB-09CB-A142-A43D-9866A709521A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1134180" y="3810460"/>
                  <a:ext cx="38160" cy="41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3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0AE50E01-5054-334C-AB8B-A5B80868D476}"/>
                    </a:ext>
                  </a:extLst>
                </p14:cNvPr>
                <p14:cNvContentPartPr/>
                <p14:nvPr/>
              </p14:nvContentPartPr>
              <p14:xfrm>
                <a:off x="11165140" y="3825940"/>
                <a:ext cx="101520" cy="16200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0AE50E01-5054-334C-AB8B-A5B80868D476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1156140" y="3817300"/>
                  <a:ext cx="11916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5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D898FAAE-B579-1248-B268-90C54CF09D32}"/>
                    </a:ext>
                  </a:extLst>
                </p14:cNvPr>
                <p14:cNvContentPartPr/>
                <p14:nvPr/>
              </p14:nvContentPartPr>
              <p14:xfrm>
                <a:off x="11247940" y="4068580"/>
                <a:ext cx="91800" cy="648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D898FAAE-B579-1248-B268-90C54CF09D32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11238940" y="4059580"/>
                  <a:ext cx="1094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7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27278819-B031-FF4E-B599-D055CFDC9602}"/>
                    </a:ext>
                  </a:extLst>
                </p14:cNvPr>
                <p14:cNvContentPartPr/>
                <p14:nvPr/>
              </p14:nvContentPartPr>
              <p14:xfrm>
                <a:off x="11286100" y="4081900"/>
                <a:ext cx="19080" cy="13104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27278819-B031-FF4E-B599-D055CFDC9602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11277460" y="4073260"/>
                  <a:ext cx="36720" cy="148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id="{F56A19ED-FFD5-3F4F-9084-46A15E95D595}"/>
              </a:ext>
            </a:extLst>
          </p:cNvPr>
          <p:cNvGrpSpPr/>
          <p:nvPr/>
        </p:nvGrpSpPr>
        <p:grpSpPr>
          <a:xfrm>
            <a:off x="7466860" y="4729180"/>
            <a:ext cx="259920" cy="226800"/>
            <a:chOff x="7466860" y="4729180"/>
            <a:chExt cx="259920" cy="226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9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4523E676-FF6D-4841-8C30-F2EB34E34518}"/>
                    </a:ext>
                  </a:extLst>
                </p14:cNvPr>
                <p14:cNvContentPartPr/>
                <p14:nvPr/>
              </p14:nvContentPartPr>
              <p14:xfrm>
                <a:off x="7466860" y="4856260"/>
                <a:ext cx="259920" cy="900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4523E676-FF6D-4841-8C30-F2EB34E34518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7458220" y="4847260"/>
                  <a:ext cx="2775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1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A05059A9-97BD-8E4D-B5C7-4EFB67132EDA}"/>
                    </a:ext>
                  </a:extLst>
                </p14:cNvPr>
                <p14:cNvContentPartPr/>
                <p14:nvPr/>
              </p14:nvContentPartPr>
              <p14:xfrm>
                <a:off x="7637500" y="4729180"/>
                <a:ext cx="19080" cy="22680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A05059A9-97BD-8E4D-B5C7-4EFB67132EDA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7628500" y="4720180"/>
                  <a:ext cx="36720" cy="244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3" name="Group 132">
            <a:extLst>
              <a:ext uri="{FF2B5EF4-FFF2-40B4-BE49-F238E27FC236}">
                <a16:creationId xmlns:a16="http://schemas.microsoft.com/office/drawing/2014/main" id="{D2109856-E1C6-1D43-9F93-95A5D6A6EAFD}"/>
              </a:ext>
            </a:extLst>
          </p:cNvPr>
          <p:cNvGrpSpPr/>
          <p:nvPr/>
        </p:nvGrpSpPr>
        <p:grpSpPr>
          <a:xfrm>
            <a:off x="7894900" y="4751140"/>
            <a:ext cx="1534680" cy="784080"/>
            <a:chOff x="7894900" y="4751140"/>
            <a:chExt cx="1534680" cy="784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EFDCE076-782F-8E44-92B8-A321E97B3A9A}"/>
                    </a:ext>
                  </a:extLst>
                </p14:cNvPr>
                <p14:cNvContentPartPr/>
                <p14:nvPr/>
              </p14:nvContentPartPr>
              <p14:xfrm>
                <a:off x="7894900" y="4798300"/>
                <a:ext cx="15120" cy="33444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EFDCE076-782F-8E44-92B8-A321E97B3A9A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7885900" y="4789660"/>
                  <a:ext cx="32760" cy="35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32E7574F-E405-0B43-B26E-CB94DCCB72A0}"/>
                    </a:ext>
                  </a:extLst>
                </p14:cNvPr>
                <p14:cNvContentPartPr/>
                <p14:nvPr/>
              </p14:nvContentPartPr>
              <p14:xfrm>
                <a:off x="7907860" y="4751140"/>
                <a:ext cx="213480" cy="15444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32E7574F-E405-0B43-B26E-CB94DCCB72A0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7899220" y="4742140"/>
                  <a:ext cx="23112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336513E8-BADE-FA49-9453-9CDFB01DC2DF}"/>
                    </a:ext>
                  </a:extLst>
                </p14:cNvPr>
                <p14:cNvContentPartPr/>
                <p14:nvPr/>
              </p14:nvContentPartPr>
              <p14:xfrm>
                <a:off x="7975540" y="5029420"/>
                <a:ext cx="46800" cy="32652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336513E8-BADE-FA49-9453-9CDFB01DC2DF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7966900" y="5020780"/>
                  <a:ext cx="64440" cy="34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FDA4F99B-F67C-4949-A51B-DFC6BEC159D5}"/>
                    </a:ext>
                  </a:extLst>
                </p14:cNvPr>
                <p14:cNvContentPartPr/>
                <p14:nvPr/>
              </p14:nvContentPartPr>
              <p14:xfrm>
                <a:off x="8092180" y="5092420"/>
                <a:ext cx="19440" cy="28800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FDA4F99B-F67C-4949-A51B-DFC6BEC159D5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8083540" y="5083420"/>
                  <a:ext cx="3708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551EA5E0-EE18-B249-A791-D1AC4D63BBD2}"/>
                    </a:ext>
                  </a:extLst>
                </p14:cNvPr>
                <p14:cNvContentPartPr/>
                <p14:nvPr/>
              </p14:nvContentPartPr>
              <p14:xfrm>
                <a:off x="8025220" y="5264140"/>
                <a:ext cx="117720" cy="1116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551EA5E0-EE18-B249-A791-D1AC4D63BBD2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8016580" y="5255140"/>
                  <a:ext cx="13536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77F2C481-4CC7-364B-A0E3-9FF6699691D2}"/>
                    </a:ext>
                  </a:extLst>
                </p14:cNvPr>
                <p14:cNvContentPartPr/>
                <p14:nvPr/>
              </p14:nvContentPartPr>
              <p14:xfrm>
                <a:off x="8291980" y="4903060"/>
                <a:ext cx="120960" cy="15300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77F2C481-4CC7-364B-A0E3-9FF6699691D2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8282980" y="4894060"/>
                  <a:ext cx="13860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154F8D9A-3536-C84A-B8BA-903534A2C35F}"/>
                    </a:ext>
                  </a:extLst>
                </p14:cNvPr>
                <p14:cNvContentPartPr/>
                <p14:nvPr/>
              </p14:nvContentPartPr>
              <p14:xfrm>
                <a:off x="8249500" y="4870300"/>
                <a:ext cx="159120" cy="15480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154F8D9A-3536-C84A-B8BA-903534A2C35F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8240500" y="4861300"/>
                  <a:ext cx="17676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BE3EB0CE-8B8D-9D46-ACE2-392760CD4B4E}"/>
                    </a:ext>
                  </a:extLst>
                </p14:cNvPr>
                <p14:cNvContentPartPr/>
                <p14:nvPr/>
              </p14:nvContentPartPr>
              <p14:xfrm>
                <a:off x="8226460" y="4952020"/>
                <a:ext cx="214920" cy="432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id="{BE3EB0CE-8B8D-9D46-ACE2-392760CD4B4E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8217460" y="4943380"/>
                  <a:ext cx="2325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0E84C8C9-0DC2-7A43-A551-733B98A585C4}"/>
                    </a:ext>
                  </a:extLst>
                </p14:cNvPr>
                <p14:cNvContentPartPr/>
                <p14:nvPr/>
              </p14:nvContentPartPr>
              <p14:xfrm>
                <a:off x="8511220" y="4837540"/>
                <a:ext cx="45360" cy="28656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0E84C8C9-0DC2-7A43-A551-733B98A585C4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8502580" y="4828900"/>
                  <a:ext cx="63000" cy="30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BADFB94E-2E8D-7F43-8F32-B983B36B5BF4}"/>
                    </a:ext>
                  </a:extLst>
                </p14:cNvPr>
                <p14:cNvContentPartPr/>
                <p14:nvPr/>
              </p14:nvContentPartPr>
              <p14:xfrm>
                <a:off x="8587180" y="5042380"/>
                <a:ext cx="342360" cy="41292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BADFB94E-2E8D-7F43-8F32-B983B36B5BF4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8578540" y="5033380"/>
                  <a:ext cx="360000" cy="43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AC1C3A24-504A-CB44-A143-E28762BC76AA}"/>
                    </a:ext>
                  </a:extLst>
                </p14:cNvPr>
                <p14:cNvContentPartPr/>
                <p14:nvPr/>
              </p14:nvContentPartPr>
              <p14:xfrm>
                <a:off x="8983180" y="5387620"/>
                <a:ext cx="235800" cy="14760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AC1C3A24-504A-CB44-A143-E28762BC76AA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8974180" y="5378980"/>
                  <a:ext cx="25344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5CB752AD-02A2-2C41-970A-DC590AA36F87}"/>
                    </a:ext>
                  </a:extLst>
                </p14:cNvPr>
                <p14:cNvContentPartPr/>
                <p14:nvPr/>
              </p14:nvContentPartPr>
              <p14:xfrm>
                <a:off x="9228340" y="4874620"/>
                <a:ext cx="46800" cy="39600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5CB752AD-02A2-2C41-970A-DC590AA36F87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9219700" y="4865980"/>
                  <a:ext cx="64440" cy="41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94FDC8D5-D606-6145-A8D2-5A6DED155000}"/>
                    </a:ext>
                  </a:extLst>
                </p14:cNvPr>
                <p14:cNvContentPartPr/>
                <p14:nvPr/>
              </p14:nvContentPartPr>
              <p14:xfrm>
                <a:off x="9227620" y="4820620"/>
                <a:ext cx="184320" cy="2095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94FDC8D5-D606-6145-A8D2-5A6DED155000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9218620" y="4811980"/>
                  <a:ext cx="20196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BBD4D06B-03E5-7D4B-B2B3-FAD55DAE9E2B}"/>
                    </a:ext>
                  </a:extLst>
                </p14:cNvPr>
                <p14:cNvContentPartPr/>
                <p14:nvPr/>
              </p14:nvContentPartPr>
              <p14:xfrm>
                <a:off x="9310420" y="5060380"/>
                <a:ext cx="10800" cy="16272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BBD4D06B-03E5-7D4B-B2B3-FAD55DAE9E2B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9301420" y="5051740"/>
                  <a:ext cx="28440" cy="18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66759BE0-0B96-3240-B23C-611DA954E1B4}"/>
                    </a:ext>
                  </a:extLst>
                </p14:cNvPr>
                <p14:cNvContentPartPr/>
                <p14:nvPr/>
              </p14:nvContentPartPr>
              <p14:xfrm>
                <a:off x="9389260" y="5090620"/>
                <a:ext cx="40320" cy="16452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66759BE0-0B96-3240-B23C-611DA954E1B4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9380620" y="5081620"/>
                  <a:ext cx="5796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5809DF3E-D63F-114C-9454-0C74CB18FBDD}"/>
                    </a:ext>
                  </a:extLst>
                </p14:cNvPr>
                <p14:cNvContentPartPr/>
                <p14:nvPr/>
              </p14:nvContentPartPr>
              <p14:xfrm>
                <a:off x="9349300" y="5153620"/>
                <a:ext cx="55800" cy="1260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5809DF3E-D63F-114C-9454-0C74CB18FBDD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9340660" y="5144620"/>
                  <a:ext cx="7344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1" name="Group 130">
            <a:extLst>
              <a:ext uri="{FF2B5EF4-FFF2-40B4-BE49-F238E27FC236}">
                <a16:creationId xmlns:a16="http://schemas.microsoft.com/office/drawing/2014/main" id="{B0AD8079-46E6-FC44-93FD-03722B77DBE9}"/>
              </a:ext>
            </a:extLst>
          </p:cNvPr>
          <p:cNvGrpSpPr/>
          <p:nvPr/>
        </p:nvGrpSpPr>
        <p:grpSpPr>
          <a:xfrm>
            <a:off x="9799660" y="4849420"/>
            <a:ext cx="215280" cy="299520"/>
            <a:chOff x="9799660" y="4849420"/>
            <a:chExt cx="215280" cy="299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2F084EF1-AAB6-B44B-A5D2-BDD281E49A1D}"/>
                    </a:ext>
                  </a:extLst>
                </p14:cNvPr>
                <p14:cNvContentPartPr/>
                <p14:nvPr/>
              </p14:nvContentPartPr>
              <p14:xfrm>
                <a:off x="9799660" y="4948060"/>
                <a:ext cx="215280" cy="1728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2F084EF1-AAB6-B44B-A5D2-BDD281E49A1D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9790660" y="4939060"/>
                  <a:ext cx="23292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AA588AB2-4E51-4E49-9885-3DBE6C6308E9}"/>
                    </a:ext>
                  </a:extLst>
                </p14:cNvPr>
                <p14:cNvContentPartPr/>
                <p14:nvPr/>
              </p14:nvContentPartPr>
              <p14:xfrm>
                <a:off x="9886060" y="4849420"/>
                <a:ext cx="15120" cy="29952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AA588AB2-4E51-4E49-9885-3DBE6C6308E9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9877060" y="4840420"/>
                  <a:ext cx="32760" cy="317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69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1F6D3470-1E08-4B4B-B976-9F19C138D444}"/>
                  </a:ext>
                </a:extLst>
              </p14:cNvPr>
              <p14:cNvContentPartPr/>
              <p14:nvPr/>
            </p14:nvContentPartPr>
            <p14:xfrm>
              <a:off x="11616580" y="4724500"/>
              <a:ext cx="218880" cy="742680"/>
            </p14:xfrm>
          </p:contentPart>
        </mc:Choice>
        <mc:Fallback xmlns=""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1F6D3470-1E08-4B4B-B976-9F19C138D444}"/>
                  </a:ext>
                </a:extLst>
              </p:cNvPr>
              <p:cNvPicPr/>
              <p:nvPr/>
            </p:nvPicPr>
            <p:blipFill>
              <a:blip r:embed="rId170"/>
              <a:stretch>
                <a:fillRect/>
              </a:stretch>
            </p:blipFill>
            <p:spPr>
              <a:xfrm>
                <a:off x="11607580" y="4715860"/>
                <a:ext cx="236520" cy="760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9" name="Group 148">
            <a:extLst>
              <a:ext uri="{FF2B5EF4-FFF2-40B4-BE49-F238E27FC236}">
                <a16:creationId xmlns:a16="http://schemas.microsoft.com/office/drawing/2014/main" id="{BBC5324A-3284-F64C-BAAF-C2FD203D1DB2}"/>
              </a:ext>
            </a:extLst>
          </p:cNvPr>
          <p:cNvGrpSpPr/>
          <p:nvPr/>
        </p:nvGrpSpPr>
        <p:grpSpPr>
          <a:xfrm>
            <a:off x="10181980" y="4777780"/>
            <a:ext cx="216000" cy="683640"/>
            <a:chOff x="10181980" y="4777780"/>
            <a:chExt cx="216000" cy="683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1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id="{0EE31F03-0690-124B-B841-BF0DEBDA11AB}"/>
                    </a:ext>
                  </a:extLst>
                </p14:cNvPr>
                <p14:cNvContentPartPr/>
                <p14:nvPr/>
              </p14:nvContentPartPr>
              <p14:xfrm>
                <a:off x="10181980" y="4777780"/>
                <a:ext cx="5040" cy="478080"/>
              </p14:xfrm>
            </p:contentPart>
          </mc:Choice>
          <mc:Fallback xmlns=""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id="{0EE31F03-0690-124B-B841-BF0DEBDA11AB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10172980" y="4768780"/>
                  <a:ext cx="22680" cy="49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3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AA1F039A-CA92-6449-9D17-16CFA22C2E62}"/>
                    </a:ext>
                  </a:extLst>
                </p14:cNvPr>
                <p14:cNvContentPartPr/>
                <p14:nvPr/>
              </p14:nvContentPartPr>
              <p14:xfrm>
                <a:off x="10183780" y="4795060"/>
                <a:ext cx="160200" cy="20664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AA1F039A-CA92-6449-9D17-16CFA22C2E62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10174780" y="4786060"/>
                  <a:ext cx="1778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F272BAAA-5788-9044-A9D8-1630E31603BE}"/>
                    </a:ext>
                  </a:extLst>
                </p14:cNvPr>
                <p14:cNvContentPartPr/>
                <p14:nvPr/>
              </p14:nvContentPartPr>
              <p14:xfrm>
                <a:off x="10293220" y="5242540"/>
                <a:ext cx="104760" cy="21888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F272BAAA-5788-9044-A9D8-1630E31603BE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10284580" y="5233900"/>
                  <a:ext cx="122400" cy="236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8" name="Group 147">
            <a:extLst>
              <a:ext uri="{FF2B5EF4-FFF2-40B4-BE49-F238E27FC236}">
                <a16:creationId xmlns:a16="http://schemas.microsoft.com/office/drawing/2014/main" id="{DB2F4B82-615E-2B4D-8887-6E41E90A2371}"/>
              </a:ext>
            </a:extLst>
          </p:cNvPr>
          <p:cNvGrpSpPr/>
          <p:nvPr/>
        </p:nvGrpSpPr>
        <p:grpSpPr>
          <a:xfrm>
            <a:off x="10616140" y="4903780"/>
            <a:ext cx="726840" cy="726480"/>
            <a:chOff x="10616140" y="4903780"/>
            <a:chExt cx="726840" cy="726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7FFB7F67-BA99-D74A-844E-CDC81BEECC3F}"/>
                    </a:ext>
                  </a:extLst>
                </p14:cNvPr>
                <p14:cNvContentPartPr/>
                <p14:nvPr/>
              </p14:nvContentPartPr>
              <p14:xfrm>
                <a:off x="10683460" y="4903780"/>
                <a:ext cx="30960" cy="20628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7FFB7F67-BA99-D74A-844E-CDC81BEECC3F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10674460" y="4894780"/>
                  <a:ext cx="4860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849FED06-FF60-6F47-A71C-9AEA03E007F4}"/>
                    </a:ext>
                  </a:extLst>
                </p14:cNvPr>
                <p14:cNvContentPartPr/>
                <p14:nvPr/>
              </p14:nvContentPartPr>
              <p14:xfrm>
                <a:off x="10616140" y="4981180"/>
                <a:ext cx="137160" cy="13212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849FED06-FF60-6F47-A71C-9AEA03E007F4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10607140" y="4972180"/>
                  <a:ext cx="15480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6A7FB7A4-717B-7A4C-8DFF-EFA8611388C5}"/>
                    </a:ext>
                  </a:extLst>
                </p14:cNvPr>
                <p14:cNvContentPartPr/>
                <p14:nvPr/>
              </p14:nvContentPartPr>
              <p14:xfrm>
                <a:off x="10616860" y="5042020"/>
                <a:ext cx="151920" cy="1260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6A7FB7A4-717B-7A4C-8DFF-EFA8611388C5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10607860" y="5033020"/>
                  <a:ext cx="16956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FC76DCC8-FB53-9A48-AAFC-97B192CA0C5C}"/>
                    </a:ext>
                  </a:extLst>
                </p14:cNvPr>
                <p14:cNvContentPartPr/>
                <p14:nvPr/>
              </p14:nvContentPartPr>
              <p14:xfrm>
                <a:off x="10838620" y="4915300"/>
                <a:ext cx="22320" cy="29916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FC76DCC8-FB53-9A48-AAFC-97B192CA0C5C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829620" y="4906300"/>
                  <a:ext cx="39960" cy="31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B2473E67-9756-F941-92AC-49900B0FCCA2}"/>
                    </a:ext>
                  </a:extLst>
                </p14:cNvPr>
                <p14:cNvContentPartPr/>
                <p14:nvPr/>
              </p14:nvContentPartPr>
              <p14:xfrm>
                <a:off x="10879660" y="5110420"/>
                <a:ext cx="56520" cy="7740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B2473E67-9756-F941-92AC-49900B0FCCA2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871020" y="5101780"/>
                  <a:ext cx="7416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D524AC92-8106-C74E-B102-E36A0D23373F}"/>
                    </a:ext>
                  </a:extLst>
                </p14:cNvPr>
                <p14:cNvContentPartPr/>
                <p14:nvPr/>
              </p14:nvContentPartPr>
              <p14:xfrm>
                <a:off x="10976500" y="5113660"/>
                <a:ext cx="82080" cy="35208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D524AC92-8106-C74E-B102-E36A0D23373F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967500" y="5104660"/>
                  <a:ext cx="99720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D355F4B5-4F04-C24A-95B3-9F1BD3FB6FEF}"/>
                    </a:ext>
                  </a:extLst>
                </p14:cNvPr>
                <p14:cNvContentPartPr/>
                <p14:nvPr/>
              </p14:nvContentPartPr>
              <p14:xfrm>
                <a:off x="11059300" y="5489500"/>
                <a:ext cx="254520" cy="14076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D355F4B5-4F04-C24A-95B3-9F1BD3FB6FEF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1050300" y="5480500"/>
                  <a:ext cx="27216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2CB216BF-20DB-DB4F-9B31-141245FE25C8}"/>
                    </a:ext>
                  </a:extLst>
                </p14:cNvPr>
                <p14:cNvContentPartPr/>
                <p14:nvPr/>
              </p14:nvContentPartPr>
              <p14:xfrm>
                <a:off x="11203660" y="4968940"/>
                <a:ext cx="10440" cy="30132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2CB216BF-20DB-DB4F-9B31-141245FE25C8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1195020" y="4959940"/>
                  <a:ext cx="2808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3EDA719F-96B4-F440-BD36-2B7CD1A56671}"/>
                    </a:ext>
                  </a:extLst>
                </p14:cNvPr>
                <p14:cNvContentPartPr/>
                <p14:nvPr/>
              </p14:nvContentPartPr>
              <p14:xfrm>
                <a:off x="11197180" y="4935820"/>
                <a:ext cx="145800" cy="14940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3EDA719F-96B4-F440-BD36-2B7CD1A56671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11188180" y="4927180"/>
                  <a:ext cx="163440" cy="16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18CC8716-E42F-F54D-BC7C-F2516A846948}"/>
                    </a:ext>
                  </a:extLst>
                </p14:cNvPr>
                <p14:cNvContentPartPr/>
                <p14:nvPr/>
              </p14:nvContentPartPr>
              <p14:xfrm>
                <a:off x="11264860" y="5158660"/>
                <a:ext cx="68760" cy="13320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18CC8716-E42F-F54D-BC7C-F2516A846948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11256220" y="5150020"/>
                  <a:ext cx="86400" cy="150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7">
            <p14:nvContentPartPr>
              <p14:cNvPr id="150" name="Ink 149">
                <a:extLst>
                  <a:ext uri="{FF2B5EF4-FFF2-40B4-BE49-F238E27FC236}">
                    <a16:creationId xmlns:a16="http://schemas.microsoft.com/office/drawing/2014/main" id="{B60B55BD-8A99-9E47-B174-C6FC6A5CE80B}"/>
                  </a:ext>
                </a:extLst>
              </p14:cNvPr>
              <p14:cNvContentPartPr/>
              <p14:nvPr/>
            </p14:nvContentPartPr>
            <p14:xfrm>
              <a:off x="8124220" y="3609940"/>
              <a:ext cx="238320" cy="732960"/>
            </p14:xfrm>
          </p:contentPart>
        </mc:Choice>
        <mc:Fallback xmlns="">
          <p:pic>
            <p:nvPicPr>
              <p:cNvPr id="150" name="Ink 149">
                <a:extLst>
                  <a:ext uri="{FF2B5EF4-FFF2-40B4-BE49-F238E27FC236}">
                    <a16:creationId xmlns:a16="http://schemas.microsoft.com/office/drawing/2014/main" id="{B60B55BD-8A99-9E47-B174-C6FC6A5CE80B}"/>
                  </a:ext>
                </a:extLst>
              </p:cNvPr>
              <p:cNvPicPr/>
              <p:nvPr/>
            </p:nvPicPr>
            <p:blipFill>
              <a:blip r:embed="rId198"/>
              <a:stretch>
                <a:fillRect/>
              </a:stretch>
            </p:blipFill>
            <p:spPr>
              <a:xfrm>
                <a:off x="8088220" y="3537940"/>
                <a:ext cx="309960" cy="87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9">
            <p14:nvContentPartPr>
              <p14:cNvPr id="151" name="Ink 150">
                <a:extLst>
                  <a:ext uri="{FF2B5EF4-FFF2-40B4-BE49-F238E27FC236}">
                    <a16:creationId xmlns:a16="http://schemas.microsoft.com/office/drawing/2014/main" id="{CEC9CB32-0A66-4A47-9AAB-4CAE949D1014}"/>
                  </a:ext>
                </a:extLst>
              </p14:cNvPr>
              <p14:cNvContentPartPr/>
              <p14:nvPr/>
            </p14:nvContentPartPr>
            <p14:xfrm>
              <a:off x="10258660" y="3735940"/>
              <a:ext cx="122040" cy="685800"/>
            </p14:xfrm>
          </p:contentPart>
        </mc:Choice>
        <mc:Fallback xmlns="">
          <p:pic>
            <p:nvPicPr>
              <p:cNvPr id="151" name="Ink 150">
                <a:extLst>
                  <a:ext uri="{FF2B5EF4-FFF2-40B4-BE49-F238E27FC236}">
                    <a16:creationId xmlns:a16="http://schemas.microsoft.com/office/drawing/2014/main" id="{CEC9CB32-0A66-4A47-9AAB-4CAE949D1014}"/>
                  </a:ext>
                </a:extLst>
              </p:cNvPr>
              <p:cNvPicPr/>
              <p:nvPr/>
            </p:nvPicPr>
            <p:blipFill>
              <a:blip r:embed="rId200"/>
              <a:stretch>
                <a:fillRect/>
              </a:stretch>
            </p:blipFill>
            <p:spPr>
              <a:xfrm>
                <a:off x="10223020" y="3663940"/>
                <a:ext cx="193680" cy="82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1">
            <p14:nvContentPartPr>
              <p14:cNvPr id="152" name="Ink 151">
                <a:extLst>
                  <a:ext uri="{FF2B5EF4-FFF2-40B4-BE49-F238E27FC236}">
                    <a16:creationId xmlns:a16="http://schemas.microsoft.com/office/drawing/2014/main" id="{99CFA436-A9F6-0848-AA27-0DA23A5316D7}"/>
                  </a:ext>
                </a:extLst>
              </p14:cNvPr>
              <p14:cNvContentPartPr/>
              <p14:nvPr/>
            </p14:nvContentPartPr>
            <p14:xfrm>
              <a:off x="7927660" y="4669420"/>
              <a:ext cx="177120" cy="762840"/>
            </p14:xfrm>
          </p:contentPart>
        </mc:Choice>
        <mc:Fallback xmlns="">
          <p:pic>
            <p:nvPicPr>
              <p:cNvPr id="152" name="Ink 151">
                <a:extLst>
                  <a:ext uri="{FF2B5EF4-FFF2-40B4-BE49-F238E27FC236}">
                    <a16:creationId xmlns:a16="http://schemas.microsoft.com/office/drawing/2014/main" id="{99CFA436-A9F6-0848-AA27-0DA23A5316D7}"/>
                  </a:ext>
                </a:extLst>
              </p:cNvPr>
              <p:cNvPicPr/>
              <p:nvPr/>
            </p:nvPicPr>
            <p:blipFill>
              <a:blip r:embed="rId202"/>
              <a:stretch>
                <a:fillRect/>
              </a:stretch>
            </p:blipFill>
            <p:spPr>
              <a:xfrm>
                <a:off x="7891660" y="4597780"/>
                <a:ext cx="248760" cy="906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3">
            <p14:nvContentPartPr>
              <p14:cNvPr id="153" name="Ink 152">
                <a:extLst>
                  <a:ext uri="{FF2B5EF4-FFF2-40B4-BE49-F238E27FC236}">
                    <a16:creationId xmlns:a16="http://schemas.microsoft.com/office/drawing/2014/main" id="{3E5041D9-90B7-FA46-93CC-E8E63C7ED4DF}"/>
                  </a:ext>
                </a:extLst>
              </p14:cNvPr>
              <p14:cNvContentPartPr/>
              <p14:nvPr/>
            </p14:nvContentPartPr>
            <p14:xfrm>
              <a:off x="10073620" y="4774900"/>
              <a:ext cx="350640" cy="812520"/>
            </p14:xfrm>
          </p:contentPart>
        </mc:Choice>
        <mc:Fallback xmlns="">
          <p:pic>
            <p:nvPicPr>
              <p:cNvPr id="153" name="Ink 152">
                <a:extLst>
                  <a:ext uri="{FF2B5EF4-FFF2-40B4-BE49-F238E27FC236}">
                    <a16:creationId xmlns:a16="http://schemas.microsoft.com/office/drawing/2014/main" id="{3E5041D9-90B7-FA46-93CC-E8E63C7ED4DF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10037620" y="4702900"/>
                <a:ext cx="422280" cy="956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74" name="Group 173">
            <a:extLst>
              <a:ext uri="{FF2B5EF4-FFF2-40B4-BE49-F238E27FC236}">
                <a16:creationId xmlns:a16="http://schemas.microsoft.com/office/drawing/2014/main" id="{776DDF29-3E9C-8F41-8CDE-C24025D9E72F}"/>
              </a:ext>
            </a:extLst>
          </p:cNvPr>
          <p:cNvGrpSpPr/>
          <p:nvPr/>
        </p:nvGrpSpPr>
        <p:grpSpPr>
          <a:xfrm>
            <a:off x="6846220" y="5716660"/>
            <a:ext cx="1608480" cy="747000"/>
            <a:chOff x="6846220" y="5716660"/>
            <a:chExt cx="1608480" cy="747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46E5FC68-BB36-BC47-AF33-0A931BCF368F}"/>
                    </a:ext>
                  </a:extLst>
                </p14:cNvPr>
                <p14:cNvContentPartPr/>
                <p14:nvPr/>
              </p14:nvContentPartPr>
              <p14:xfrm>
                <a:off x="6847300" y="5788660"/>
                <a:ext cx="84240" cy="61488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46E5FC68-BB36-BC47-AF33-0A931BCF368F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6838660" y="5779660"/>
                  <a:ext cx="101880" cy="63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6469DA36-5392-9647-B73A-997606B94EF5}"/>
                    </a:ext>
                  </a:extLst>
                </p14:cNvPr>
                <p14:cNvContentPartPr/>
                <p14:nvPr/>
              </p14:nvContentPartPr>
              <p14:xfrm>
                <a:off x="6846220" y="5804500"/>
                <a:ext cx="320400" cy="25200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6469DA36-5392-9647-B73A-997606B94EF5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6837220" y="5795500"/>
                  <a:ext cx="33804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4EC7291D-D06F-DC44-8173-17E7540AA19D}"/>
                    </a:ext>
                  </a:extLst>
                </p14:cNvPr>
                <p14:cNvContentPartPr/>
                <p14:nvPr/>
              </p14:nvContentPartPr>
              <p14:xfrm>
                <a:off x="7084180" y="6254500"/>
                <a:ext cx="72000" cy="14832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4EC7291D-D06F-DC44-8173-17E7540AA19D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7075180" y="6245500"/>
                  <a:ext cx="89640" cy="16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C8AC9CC2-FE35-BC45-A4FB-B00C2E382BC6}"/>
                    </a:ext>
                  </a:extLst>
                </p14:cNvPr>
                <p14:cNvContentPartPr/>
                <p14:nvPr/>
              </p14:nvContentPartPr>
              <p14:xfrm>
                <a:off x="7264180" y="6064060"/>
                <a:ext cx="107280" cy="1332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C8AC9CC2-FE35-BC45-A4FB-B00C2E382BC6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7255540" y="6055060"/>
                  <a:ext cx="1249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83BFE1FB-43D3-E747-A447-A16A2B9B7E5F}"/>
                    </a:ext>
                  </a:extLst>
                </p14:cNvPr>
                <p14:cNvContentPartPr/>
                <p14:nvPr/>
              </p14:nvContentPartPr>
              <p14:xfrm>
                <a:off x="7302700" y="6173140"/>
                <a:ext cx="159480" cy="1692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id="{83BFE1FB-43D3-E747-A447-A16A2B9B7E5F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7294060" y="6164140"/>
                  <a:ext cx="17712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7F9AE455-4995-6143-B65E-02D3200A4F0E}"/>
                    </a:ext>
                  </a:extLst>
                </p14:cNvPr>
                <p14:cNvContentPartPr/>
                <p14:nvPr/>
              </p14:nvContentPartPr>
              <p14:xfrm>
                <a:off x="7611940" y="5773540"/>
                <a:ext cx="167400" cy="2160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7F9AE455-4995-6143-B65E-02D3200A4F0E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7602940" y="5764900"/>
                  <a:ext cx="18504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F9525EEC-D62F-7843-9A72-0BE6AD00F625}"/>
                    </a:ext>
                  </a:extLst>
                </p14:cNvPr>
                <p14:cNvContentPartPr/>
                <p14:nvPr/>
              </p14:nvContentPartPr>
              <p14:xfrm>
                <a:off x="7548940" y="5868940"/>
                <a:ext cx="226800" cy="4824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F9525EEC-D62F-7843-9A72-0BE6AD00F625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7540300" y="5860300"/>
                  <a:ext cx="24444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8B48B0C8-4018-2F42-B364-3A6A725EE839}"/>
                    </a:ext>
                  </a:extLst>
                </p14:cNvPr>
                <p14:cNvContentPartPr/>
                <p14:nvPr/>
              </p14:nvContentPartPr>
              <p14:xfrm>
                <a:off x="7662340" y="5723500"/>
                <a:ext cx="33120" cy="25344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8B48B0C8-4018-2F42-B364-3A6A725EE839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7653340" y="5714860"/>
                  <a:ext cx="50760" cy="27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06314EEA-2C5D-0B4F-80A9-67E27A790EBA}"/>
                    </a:ext>
                  </a:extLst>
                </p14:cNvPr>
                <p14:cNvContentPartPr/>
                <p14:nvPr/>
              </p14:nvContentPartPr>
              <p14:xfrm>
                <a:off x="7725340" y="5741140"/>
                <a:ext cx="3600" cy="211320"/>
              </p14:xfrm>
            </p:contentPart>
          </mc:Choice>
          <mc:Fallback xmlns=""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06314EEA-2C5D-0B4F-80A9-67E27A790EBA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7716700" y="5732140"/>
                  <a:ext cx="2124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D420E869-D684-444B-9261-65B638AF4FFB}"/>
                    </a:ext>
                  </a:extLst>
                </p14:cNvPr>
                <p14:cNvContentPartPr/>
                <p14:nvPr/>
              </p14:nvContentPartPr>
              <p14:xfrm>
                <a:off x="7929820" y="5716660"/>
                <a:ext cx="106560" cy="17532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D420E869-D684-444B-9261-65B638AF4FFB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7921180" y="5707660"/>
                  <a:ext cx="12420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71E64E50-EFDE-6C49-B675-5806758A1ECF}"/>
                    </a:ext>
                  </a:extLst>
                </p14:cNvPr>
                <p14:cNvContentPartPr/>
                <p14:nvPr/>
              </p14:nvContentPartPr>
              <p14:xfrm>
                <a:off x="7466500" y="5970460"/>
                <a:ext cx="988200" cy="15408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71E64E50-EFDE-6C49-B675-5806758A1ECF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7457860" y="5961820"/>
                  <a:ext cx="1005840" cy="17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60E1C368-F5E0-4745-9EDD-E2E2C98DAA69}"/>
                    </a:ext>
                  </a:extLst>
                </p14:cNvPr>
                <p14:cNvContentPartPr/>
                <p14:nvPr/>
              </p14:nvContentPartPr>
              <p14:xfrm>
                <a:off x="7586380" y="6225700"/>
                <a:ext cx="247680" cy="4788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60E1C368-F5E0-4745-9EDD-E2E2C98DAA69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7577380" y="6217060"/>
                  <a:ext cx="26532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B98F3C13-7310-5349-8F16-D313690250F5}"/>
                    </a:ext>
                  </a:extLst>
                </p14:cNvPr>
                <p14:cNvContentPartPr/>
                <p14:nvPr/>
              </p14:nvContentPartPr>
              <p14:xfrm>
                <a:off x="7655140" y="6300220"/>
                <a:ext cx="141120" cy="4644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B98F3C13-7310-5349-8F16-D313690250F5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7646140" y="6291220"/>
                  <a:ext cx="15876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E1B95069-ABB1-994C-A683-7A6D9EA6CE5E}"/>
                    </a:ext>
                  </a:extLst>
                </p14:cNvPr>
                <p14:cNvContentPartPr/>
                <p14:nvPr/>
              </p14:nvContentPartPr>
              <p14:xfrm>
                <a:off x="7625620" y="6165220"/>
                <a:ext cx="111240" cy="25092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E1B95069-ABB1-994C-A683-7A6D9EA6CE5E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7616980" y="6156220"/>
                  <a:ext cx="128880" cy="26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27F711CA-35BA-8640-8D0C-7480CAE12578}"/>
                    </a:ext>
                  </a:extLst>
                </p14:cNvPr>
                <p14:cNvContentPartPr/>
                <p14:nvPr/>
              </p14:nvContentPartPr>
              <p14:xfrm>
                <a:off x="7772860" y="6175300"/>
                <a:ext cx="32400" cy="23292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id="{27F711CA-35BA-8640-8D0C-7480CAE12578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7763860" y="6166300"/>
                  <a:ext cx="5004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652E3CC2-7485-F743-A135-3110420979FD}"/>
                    </a:ext>
                  </a:extLst>
                </p14:cNvPr>
                <p14:cNvContentPartPr/>
                <p14:nvPr/>
              </p14:nvContentPartPr>
              <p14:xfrm>
                <a:off x="7901740" y="6209500"/>
                <a:ext cx="221400" cy="5256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id="{652E3CC2-7485-F743-A135-3110420979FD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7893100" y="6200860"/>
                  <a:ext cx="23904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B55D98E9-D52B-7A48-AC44-04FE915FD476}"/>
                    </a:ext>
                  </a:extLst>
                </p14:cNvPr>
                <p14:cNvContentPartPr/>
                <p14:nvPr/>
              </p14:nvContentPartPr>
              <p14:xfrm>
                <a:off x="8051140" y="6235780"/>
                <a:ext cx="79200" cy="227880"/>
              </p14:xfrm>
            </p:contentPart>
          </mc:Choice>
          <mc:Fallback xmlns=""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id="{B55D98E9-D52B-7A48-AC44-04FE915FD476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8042140" y="6226780"/>
                  <a:ext cx="96840" cy="245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3" name="Group 172">
            <a:extLst>
              <a:ext uri="{FF2B5EF4-FFF2-40B4-BE49-F238E27FC236}">
                <a16:creationId xmlns:a16="http://schemas.microsoft.com/office/drawing/2014/main" id="{49FD4E34-EDA0-3F42-A880-DC9D08D2930D}"/>
              </a:ext>
            </a:extLst>
          </p:cNvPr>
          <p:cNvGrpSpPr/>
          <p:nvPr/>
        </p:nvGrpSpPr>
        <p:grpSpPr>
          <a:xfrm>
            <a:off x="8704900" y="6078820"/>
            <a:ext cx="233640" cy="142200"/>
            <a:chOff x="8704900" y="6078820"/>
            <a:chExt cx="233640" cy="142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21B041C9-A914-8645-BC5F-C9D47D67EE74}"/>
                    </a:ext>
                  </a:extLst>
                </p14:cNvPr>
                <p14:cNvContentPartPr/>
                <p14:nvPr/>
              </p14:nvContentPartPr>
              <p14:xfrm>
                <a:off x="8704900" y="6078820"/>
                <a:ext cx="233640" cy="2916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21B041C9-A914-8645-BC5F-C9D47D67EE74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8695900" y="6069820"/>
                  <a:ext cx="25128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B5211919-16F0-AF40-89F5-511CF61847B0}"/>
                    </a:ext>
                  </a:extLst>
                </p14:cNvPr>
                <p14:cNvContentPartPr/>
                <p14:nvPr/>
              </p14:nvContentPartPr>
              <p14:xfrm>
                <a:off x="8791660" y="6197980"/>
                <a:ext cx="110880" cy="2304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B5211919-16F0-AF40-89F5-511CF61847B0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8782660" y="6188980"/>
                  <a:ext cx="128520" cy="40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43">
            <p14:nvContentPartPr>
              <p14:cNvPr id="175" name="Ink 174">
                <a:extLst>
                  <a:ext uri="{FF2B5EF4-FFF2-40B4-BE49-F238E27FC236}">
                    <a16:creationId xmlns:a16="http://schemas.microsoft.com/office/drawing/2014/main" id="{3A5AD4DA-13ED-8B40-86F8-6118EEFB895F}"/>
                  </a:ext>
                </a:extLst>
              </p14:cNvPr>
              <p14:cNvContentPartPr/>
              <p14:nvPr/>
            </p14:nvContentPartPr>
            <p14:xfrm>
              <a:off x="5138380" y="2985340"/>
              <a:ext cx="837720" cy="304200"/>
            </p14:xfrm>
          </p:contentPart>
        </mc:Choice>
        <mc:Fallback xmlns="">
          <p:pic>
            <p:nvPicPr>
              <p:cNvPr id="175" name="Ink 174">
                <a:extLst>
                  <a:ext uri="{FF2B5EF4-FFF2-40B4-BE49-F238E27FC236}">
                    <a16:creationId xmlns:a16="http://schemas.microsoft.com/office/drawing/2014/main" id="{3A5AD4DA-13ED-8B40-86F8-6118EEFB895F}"/>
                  </a:ext>
                </a:extLst>
              </p:cNvPr>
              <p:cNvPicPr/>
              <p:nvPr/>
            </p:nvPicPr>
            <p:blipFill>
              <a:blip r:embed="rId244"/>
              <a:stretch>
                <a:fillRect/>
              </a:stretch>
            </p:blipFill>
            <p:spPr>
              <a:xfrm>
                <a:off x="5129380" y="2976700"/>
                <a:ext cx="855360" cy="32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5">
            <p14:nvContentPartPr>
              <p14:cNvPr id="176" name="Ink 175">
                <a:extLst>
                  <a:ext uri="{FF2B5EF4-FFF2-40B4-BE49-F238E27FC236}">
                    <a16:creationId xmlns:a16="http://schemas.microsoft.com/office/drawing/2014/main" id="{E223129C-EF90-7A4F-AF38-624D77E13D00}"/>
                  </a:ext>
                </a:extLst>
              </p14:cNvPr>
              <p14:cNvContentPartPr/>
              <p14:nvPr/>
            </p14:nvContentPartPr>
            <p14:xfrm>
              <a:off x="5157460" y="3670060"/>
              <a:ext cx="651960" cy="216360"/>
            </p14:xfrm>
          </p:contentPart>
        </mc:Choice>
        <mc:Fallback xmlns="">
          <p:pic>
            <p:nvPicPr>
              <p:cNvPr id="176" name="Ink 175">
                <a:extLst>
                  <a:ext uri="{FF2B5EF4-FFF2-40B4-BE49-F238E27FC236}">
                    <a16:creationId xmlns:a16="http://schemas.microsoft.com/office/drawing/2014/main" id="{E223129C-EF90-7A4F-AF38-624D77E13D00}"/>
                  </a:ext>
                </a:extLst>
              </p:cNvPr>
              <p:cNvPicPr/>
              <p:nvPr/>
            </p:nvPicPr>
            <p:blipFill>
              <a:blip r:embed="rId246"/>
              <a:stretch>
                <a:fillRect/>
              </a:stretch>
            </p:blipFill>
            <p:spPr>
              <a:xfrm>
                <a:off x="5148820" y="3661420"/>
                <a:ext cx="669600" cy="23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7">
            <p14:nvContentPartPr>
              <p14:cNvPr id="177" name="Ink 176">
                <a:extLst>
                  <a:ext uri="{FF2B5EF4-FFF2-40B4-BE49-F238E27FC236}">
                    <a16:creationId xmlns:a16="http://schemas.microsoft.com/office/drawing/2014/main" id="{F9AEB189-CD61-694D-804C-38B8EF814104}"/>
                  </a:ext>
                </a:extLst>
              </p14:cNvPr>
              <p14:cNvContentPartPr/>
              <p14:nvPr/>
            </p14:nvContentPartPr>
            <p14:xfrm>
              <a:off x="5135500" y="3998020"/>
              <a:ext cx="633240" cy="274320"/>
            </p14:xfrm>
          </p:contentPart>
        </mc:Choice>
        <mc:Fallback xmlns="">
          <p:pic>
            <p:nvPicPr>
              <p:cNvPr id="177" name="Ink 176">
                <a:extLst>
                  <a:ext uri="{FF2B5EF4-FFF2-40B4-BE49-F238E27FC236}">
                    <a16:creationId xmlns:a16="http://schemas.microsoft.com/office/drawing/2014/main" id="{F9AEB189-CD61-694D-804C-38B8EF814104}"/>
                  </a:ext>
                </a:extLst>
              </p:cNvPr>
              <p:cNvPicPr/>
              <p:nvPr/>
            </p:nvPicPr>
            <p:blipFill>
              <a:blip r:embed="rId248"/>
              <a:stretch>
                <a:fillRect/>
              </a:stretch>
            </p:blipFill>
            <p:spPr>
              <a:xfrm>
                <a:off x="5126500" y="3989380"/>
                <a:ext cx="650880" cy="29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9">
            <p14:nvContentPartPr>
              <p14:cNvPr id="178" name="Ink 177">
                <a:extLst>
                  <a:ext uri="{FF2B5EF4-FFF2-40B4-BE49-F238E27FC236}">
                    <a16:creationId xmlns:a16="http://schemas.microsoft.com/office/drawing/2014/main" id="{867FCB14-0731-1E41-B8D0-FC6E2F35F650}"/>
                  </a:ext>
                </a:extLst>
              </p14:cNvPr>
              <p14:cNvContentPartPr/>
              <p14:nvPr/>
            </p14:nvContentPartPr>
            <p14:xfrm>
              <a:off x="5246740" y="4758700"/>
              <a:ext cx="840600" cy="231120"/>
            </p14:xfrm>
          </p:contentPart>
        </mc:Choice>
        <mc:Fallback xmlns="">
          <p:pic>
            <p:nvPicPr>
              <p:cNvPr id="178" name="Ink 177">
                <a:extLst>
                  <a:ext uri="{FF2B5EF4-FFF2-40B4-BE49-F238E27FC236}">
                    <a16:creationId xmlns:a16="http://schemas.microsoft.com/office/drawing/2014/main" id="{867FCB14-0731-1E41-B8D0-FC6E2F35F650}"/>
                  </a:ext>
                </a:extLst>
              </p:cNvPr>
              <p:cNvPicPr/>
              <p:nvPr/>
            </p:nvPicPr>
            <p:blipFill>
              <a:blip r:embed="rId250"/>
              <a:stretch>
                <a:fillRect/>
              </a:stretch>
            </p:blipFill>
            <p:spPr>
              <a:xfrm>
                <a:off x="5237740" y="4750060"/>
                <a:ext cx="858240" cy="248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1">
            <p14:nvContentPartPr>
              <p14:cNvPr id="179" name="Ink 178">
                <a:extLst>
                  <a:ext uri="{FF2B5EF4-FFF2-40B4-BE49-F238E27FC236}">
                    <a16:creationId xmlns:a16="http://schemas.microsoft.com/office/drawing/2014/main" id="{FA812395-90B0-FD4A-8223-9E2D038342E1}"/>
                  </a:ext>
                </a:extLst>
              </p14:cNvPr>
              <p14:cNvContentPartPr/>
              <p14:nvPr/>
            </p14:nvContentPartPr>
            <p14:xfrm>
              <a:off x="5267620" y="5164780"/>
              <a:ext cx="634320" cy="246600"/>
            </p14:xfrm>
          </p:contentPart>
        </mc:Choice>
        <mc:Fallback xmlns="">
          <p:pic>
            <p:nvPicPr>
              <p:cNvPr id="179" name="Ink 178">
                <a:extLst>
                  <a:ext uri="{FF2B5EF4-FFF2-40B4-BE49-F238E27FC236}">
                    <a16:creationId xmlns:a16="http://schemas.microsoft.com/office/drawing/2014/main" id="{FA812395-90B0-FD4A-8223-9E2D038342E1}"/>
                  </a:ext>
                </a:extLst>
              </p:cNvPr>
              <p:cNvPicPr/>
              <p:nvPr/>
            </p:nvPicPr>
            <p:blipFill>
              <a:blip r:embed="rId252"/>
              <a:stretch>
                <a:fillRect/>
              </a:stretch>
            </p:blipFill>
            <p:spPr>
              <a:xfrm>
                <a:off x="5258980" y="5155780"/>
                <a:ext cx="651960" cy="26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3">
            <p14:nvContentPartPr>
              <p14:cNvPr id="180" name="Ink 179">
                <a:extLst>
                  <a:ext uri="{FF2B5EF4-FFF2-40B4-BE49-F238E27FC236}">
                    <a16:creationId xmlns:a16="http://schemas.microsoft.com/office/drawing/2014/main" id="{2B1E9B00-D2F7-F746-BD46-1718702DD60C}"/>
                  </a:ext>
                </a:extLst>
              </p14:cNvPr>
              <p14:cNvContentPartPr/>
              <p14:nvPr/>
            </p14:nvContentPartPr>
            <p14:xfrm>
              <a:off x="5165380" y="6051100"/>
              <a:ext cx="541800" cy="215280"/>
            </p14:xfrm>
          </p:contentPart>
        </mc:Choice>
        <mc:Fallback xmlns="">
          <p:pic>
            <p:nvPicPr>
              <p:cNvPr id="180" name="Ink 179">
                <a:extLst>
                  <a:ext uri="{FF2B5EF4-FFF2-40B4-BE49-F238E27FC236}">
                    <a16:creationId xmlns:a16="http://schemas.microsoft.com/office/drawing/2014/main" id="{2B1E9B00-D2F7-F746-BD46-1718702DD60C}"/>
                  </a:ext>
                </a:extLst>
              </p:cNvPr>
              <p:cNvPicPr/>
              <p:nvPr/>
            </p:nvPicPr>
            <p:blipFill>
              <a:blip r:embed="rId254"/>
              <a:stretch>
                <a:fillRect/>
              </a:stretch>
            </p:blipFill>
            <p:spPr>
              <a:xfrm>
                <a:off x="5156740" y="6042100"/>
                <a:ext cx="559440" cy="232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87" name="Group 186">
            <a:extLst>
              <a:ext uri="{FF2B5EF4-FFF2-40B4-BE49-F238E27FC236}">
                <a16:creationId xmlns:a16="http://schemas.microsoft.com/office/drawing/2014/main" id="{DEF9B394-9B31-3146-9188-611856BE5A28}"/>
              </a:ext>
            </a:extLst>
          </p:cNvPr>
          <p:cNvGrpSpPr/>
          <p:nvPr/>
        </p:nvGrpSpPr>
        <p:grpSpPr>
          <a:xfrm>
            <a:off x="9156700" y="5683900"/>
            <a:ext cx="405360" cy="622800"/>
            <a:chOff x="9156700" y="5683900"/>
            <a:chExt cx="405360" cy="622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EDC80C80-E93B-E840-8069-14F92F0530DC}"/>
                    </a:ext>
                  </a:extLst>
                </p14:cNvPr>
                <p14:cNvContentPartPr/>
                <p14:nvPr/>
              </p14:nvContentPartPr>
              <p14:xfrm>
                <a:off x="9218620" y="5683900"/>
                <a:ext cx="135360" cy="234000"/>
              </p14:xfrm>
            </p:contentPart>
          </mc:Choice>
          <mc:Fallback xmlns=""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EDC80C80-E93B-E840-8069-14F92F0530D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9209980" y="5675260"/>
                  <a:ext cx="153000" cy="25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8E32BDB6-4C3A-CA47-99D4-58A2567F173F}"/>
                    </a:ext>
                  </a:extLst>
                </p14:cNvPr>
                <p14:cNvContentPartPr/>
                <p14:nvPr/>
              </p14:nvContentPartPr>
              <p14:xfrm>
                <a:off x="9156700" y="6008620"/>
                <a:ext cx="405360" cy="19440"/>
              </p14:xfrm>
            </p:contentPart>
          </mc:Choice>
          <mc:Fallback xmlns=""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8E32BDB6-4C3A-CA47-99D4-58A2567F173F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9147700" y="5999620"/>
                  <a:ext cx="42300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9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id="{5071B0DD-50EC-0E40-AD1F-DD39EF822DBA}"/>
                    </a:ext>
                  </a:extLst>
                </p14:cNvPr>
                <p14:cNvContentPartPr/>
                <p14:nvPr/>
              </p14:nvContentPartPr>
              <p14:xfrm>
                <a:off x="9197740" y="6146140"/>
                <a:ext cx="69120" cy="160560"/>
              </p14:xfrm>
            </p:contentPart>
          </mc:Choice>
          <mc:Fallback xmlns=""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id="{5071B0DD-50EC-0E40-AD1F-DD39EF822DBA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9189100" y="6137140"/>
                  <a:ext cx="8676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1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3EC4F4A8-9717-3243-B1D2-6CF55E17CA78}"/>
                    </a:ext>
                  </a:extLst>
                </p14:cNvPr>
                <p14:cNvContentPartPr/>
                <p14:nvPr/>
              </p14:nvContentPartPr>
              <p14:xfrm>
                <a:off x="9381700" y="6124540"/>
                <a:ext cx="115920" cy="134280"/>
              </p14:xfrm>
            </p:contentPart>
          </mc:Choice>
          <mc:Fallback xmlns=""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3EC4F4A8-9717-3243-B1D2-6CF55E17CA78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9373060" y="6115540"/>
                  <a:ext cx="133560" cy="15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FD2D2580-E79F-A84D-9E20-63D38109A5EF}"/>
              </a:ext>
            </a:extLst>
          </p:cNvPr>
          <p:cNvGrpSpPr/>
          <p:nvPr/>
        </p:nvGrpSpPr>
        <p:grpSpPr>
          <a:xfrm>
            <a:off x="10152460" y="5826460"/>
            <a:ext cx="563400" cy="633600"/>
            <a:chOff x="10152460" y="5826460"/>
            <a:chExt cx="563400" cy="633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3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418DF1F8-E1C9-1A4B-A78A-6D9A593D80A6}"/>
                    </a:ext>
                  </a:extLst>
                </p14:cNvPr>
                <p14:cNvContentPartPr/>
                <p14:nvPr/>
              </p14:nvContentPartPr>
              <p14:xfrm>
                <a:off x="10152460" y="5826460"/>
                <a:ext cx="40320" cy="60660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418DF1F8-E1C9-1A4B-A78A-6D9A593D80A6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10143820" y="5817820"/>
                  <a:ext cx="57960" cy="62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5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A484CFB5-5927-F043-A6C9-A50058555FE9}"/>
                    </a:ext>
                  </a:extLst>
                </p14:cNvPr>
                <p14:cNvContentPartPr/>
                <p14:nvPr/>
              </p14:nvContentPartPr>
              <p14:xfrm>
                <a:off x="10179460" y="5840860"/>
                <a:ext cx="163800" cy="225000"/>
              </p14:xfrm>
            </p:contentPart>
          </mc:Choice>
          <mc:Fallback xmlns=""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A484CFB5-5927-F043-A6C9-A50058555FE9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10170460" y="5832220"/>
                  <a:ext cx="181440" cy="24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C99DF369-CF92-8440-95C2-54611526018C}"/>
                    </a:ext>
                  </a:extLst>
                </p14:cNvPr>
                <p14:cNvContentPartPr/>
                <p14:nvPr/>
              </p14:nvContentPartPr>
              <p14:xfrm>
                <a:off x="10257580" y="6246940"/>
                <a:ext cx="235800" cy="11520"/>
              </p14:xfrm>
            </p:contentPart>
          </mc:Choice>
          <mc:Fallback xmlns=""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C99DF369-CF92-8440-95C2-54611526018C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10248580" y="6238300"/>
                  <a:ext cx="25344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id="{3D5B87AF-AC83-BC49-9645-45F7A2E6296E}"/>
                    </a:ext>
                  </a:extLst>
                </p14:cNvPr>
                <p14:cNvContentPartPr/>
                <p14:nvPr/>
              </p14:nvContentPartPr>
              <p14:xfrm>
                <a:off x="10423180" y="6314620"/>
                <a:ext cx="9720" cy="145440"/>
              </p14:xfrm>
            </p:contentPart>
          </mc:Choice>
          <mc:Fallback xmlns=""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id="{3D5B87AF-AC83-BC49-9645-45F7A2E6296E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10414540" y="6305980"/>
                  <a:ext cx="2736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B98FE73B-2528-4C40-A7EC-581340F9C2F9}"/>
                    </a:ext>
                  </a:extLst>
                </p14:cNvPr>
                <p14:cNvContentPartPr/>
                <p14:nvPr/>
              </p14:nvContentPartPr>
              <p14:xfrm>
                <a:off x="10588060" y="6077740"/>
                <a:ext cx="113400" cy="20880"/>
              </p14:xfrm>
            </p:contentPart>
          </mc:Choice>
          <mc:Fallback xmlns=""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B98FE73B-2528-4C40-A7EC-581340F9C2F9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10579420" y="6068740"/>
                  <a:ext cx="1310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E462F302-0F81-E744-92FE-80FED1930423}"/>
                    </a:ext>
                  </a:extLst>
                </p14:cNvPr>
                <p14:cNvContentPartPr/>
                <p14:nvPr/>
              </p14:nvContentPartPr>
              <p14:xfrm>
                <a:off x="10647100" y="6182500"/>
                <a:ext cx="68760" cy="10440"/>
              </p14:xfrm>
            </p:contentPart>
          </mc:Choice>
          <mc:Fallback xmlns=""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E462F302-0F81-E744-92FE-80FED1930423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10638100" y="6173500"/>
                  <a:ext cx="86400" cy="28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75">
            <p14:nvContentPartPr>
              <p14:cNvPr id="207" name="Ink 206">
                <a:extLst>
                  <a:ext uri="{FF2B5EF4-FFF2-40B4-BE49-F238E27FC236}">
                    <a16:creationId xmlns:a16="http://schemas.microsoft.com/office/drawing/2014/main" id="{D73CEAD3-07DF-D14F-98E4-0B0FB3A054EF}"/>
                  </a:ext>
                </a:extLst>
              </p14:cNvPr>
              <p14:cNvContentPartPr/>
              <p14:nvPr/>
            </p14:nvContentPartPr>
            <p14:xfrm>
              <a:off x="6074380" y="3362620"/>
              <a:ext cx="191880" cy="128520"/>
            </p14:xfrm>
          </p:contentPart>
        </mc:Choice>
        <mc:Fallback xmlns="">
          <p:pic>
            <p:nvPicPr>
              <p:cNvPr id="207" name="Ink 206">
                <a:extLst>
                  <a:ext uri="{FF2B5EF4-FFF2-40B4-BE49-F238E27FC236}">
                    <a16:creationId xmlns:a16="http://schemas.microsoft.com/office/drawing/2014/main" id="{D73CEAD3-07DF-D14F-98E4-0B0FB3A054EF}"/>
                  </a:ext>
                </a:extLst>
              </p:cNvPr>
              <p:cNvPicPr/>
              <p:nvPr/>
            </p:nvPicPr>
            <p:blipFill>
              <a:blip r:embed="rId276"/>
              <a:stretch>
                <a:fillRect/>
              </a:stretch>
            </p:blipFill>
            <p:spPr>
              <a:xfrm>
                <a:off x="6065380" y="3353620"/>
                <a:ext cx="209520" cy="146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7">
            <p14:nvContentPartPr>
              <p14:cNvPr id="208" name="Ink 207">
                <a:extLst>
                  <a:ext uri="{FF2B5EF4-FFF2-40B4-BE49-F238E27FC236}">
                    <a16:creationId xmlns:a16="http://schemas.microsoft.com/office/drawing/2014/main" id="{975A0B85-EC28-B244-8BFE-5215930A335D}"/>
                  </a:ext>
                </a:extLst>
              </p14:cNvPr>
              <p14:cNvContentPartPr/>
              <p14:nvPr/>
            </p14:nvContentPartPr>
            <p14:xfrm>
              <a:off x="6083380" y="6495340"/>
              <a:ext cx="125640" cy="145800"/>
            </p14:xfrm>
          </p:contentPart>
        </mc:Choice>
        <mc:Fallback xmlns="">
          <p:pic>
            <p:nvPicPr>
              <p:cNvPr id="208" name="Ink 207">
                <a:extLst>
                  <a:ext uri="{FF2B5EF4-FFF2-40B4-BE49-F238E27FC236}">
                    <a16:creationId xmlns:a16="http://schemas.microsoft.com/office/drawing/2014/main" id="{975A0B85-EC28-B244-8BFE-5215930A335D}"/>
                  </a:ext>
                </a:extLst>
              </p:cNvPr>
              <p:cNvPicPr/>
              <p:nvPr/>
            </p:nvPicPr>
            <p:blipFill>
              <a:blip r:embed="rId278"/>
              <a:stretch>
                <a:fillRect/>
              </a:stretch>
            </p:blipFill>
            <p:spPr>
              <a:xfrm>
                <a:off x="6074740" y="6486340"/>
                <a:ext cx="143280" cy="163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14" name="Group 213">
            <a:extLst>
              <a:ext uri="{FF2B5EF4-FFF2-40B4-BE49-F238E27FC236}">
                <a16:creationId xmlns:a16="http://schemas.microsoft.com/office/drawing/2014/main" id="{E51B89A0-65EF-264A-B1B7-FE7DA5309A12}"/>
              </a:ext>
            </a:extLst>
          </p:cNvPr>
          <p:cNvGrpSpPr/>
          <p:nvPr/>
        </p:nvGrpSpPr>
        <p:grpSpPr>
          <a:xfrm>
            <a:off x="10941220" y="5684980"/>
            <a:ext cx="1202760" cy="611280"/>
            <a:chOff x="10941220" y="5684980"/>
            <a:chExt cx="1202760" cy="611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id="{A9DC3D92-E579-7F49-823A-BB30FA5B6D38}"/>
                    </a:ext>
                  </a:extLst>
                </p14:cNvPr>
                <p14:cNvContentPartPr/>
                <p14:nvPr/>
              </p14:nvContentPartPr>
              <p14:xfrm>
                <a:off x="10976500" y="5751220"/>
                <a:ext cx="212760" cy="12240"/>
              </p14:xfrm>
            </p:contentPart>
          </mc:Choice>
          <mc:Fallback xmlns=""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id="{A9DC3D92-E579-7F49-823A-BB30FA5B6D38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10967860" y="5742580"/>
                  <a:ext cx="23040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id="{7FD963E8-DE3A-3F40-8C1C-4711F15CE96B}"/>
                    </a:ext>
                  </a:extLst>
                </p14:cNvPr>
                <p14:cNvContentPartPr/>
                <p14:nvPr/>
              </p14:nvContentPartPr>
              <p14:xfrm>
                <a:off x="11035540" y="5832220"/>
                <a:ext cx="106560" cy="15120"/>
              </p14:xfrm>
            </p:contentPart>
          </mc:Choice>
          <mc:Fallback xmlns=""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id="{7FD963E8-DE3A-3F40-8C1C-4711F15CE96B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11026900" y="5823580"/>
                  <a:ext cx="1242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6DD531C7-18F7-9A43-8905-49ACCF2FA8BD}"/>
                    </a:ext>
                  </a:extLst>
                </p14:cNvPr>
                <p14:cNvContentPartPr/>
                <p14:nvPr/>
              </p14:nvContentPartPr>
              <p14:xfrm>
                <a:off x="11066500" y="5684980"/>
                <a:ext cx="29880" cy="20304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6DD531C7-18F7-9A43-8905-49ACCF2FA8BD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11057500" y="5676340"/>
                  <a:ext cx="4752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BCDE5C9B-2991-CE46-85C8-2CD09F44B6D8}"/>
                    </a:ext>
                  </a:extLst>
                </p14:cNvPr>
                <p14:cNvContentPartPr/>
                <p14:nvPr/>
              </p14:nvContentPartPr>
              <p14:xfrm>
                <a:off x="11135980" y="5712700"/>
                <a:ext cx="24120" cy="167400"/>
              </p14:xfrm>
            </p:contentPart>
          </mc:Choice>
          <mc:Fallback xmlns=""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BCDE5C9B-2991-CE46-85C8-2CD09F44B6D8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11126980" y="5703700"/>
                  <a:ext cx="4176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74CBA0F4-B88A-8343-9D13-6FB86AFEB335}"/>
                    </a:ext>
                  </a:extLst>
                </p14:cNvPr>
                <p14:cNvContentPartPr/>
                <p14:nvPr/>
              </p14:nvContentPartPr>
              <p14:xfrm>
                <a:off x="11237500" y="5692540"/>
                <a:ext cx="202680" cy="29520"/>
              </p14:xfrm>
            </p:contentPart>
          </mc:Choice>
          <mc:Fallback xmlns=""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74CBA0F4-B88A-8343-9D13-6FB86AFEB335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11228500" y="5683900"/>
                  <a:ext cx="220320" cy="4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2F986671-7BFB-9C47-BB64-1EA419F013D0}"/>
                    </a:ext>
                  </a:extLst>
                </p14:cNvPr>
                <p14:cNvContentPartPr/>
                <p14:nvPr/>
              </p14:nvContentPartPr>
              <p14:xfrm>
                <a:off x="11301580" y="5772460"/>
                <a:ext cx="36720" cy="135360"/>
              </p14:xfrm>
            </p:contentPart>
          </mc:Choice>
          <mc:Fallback xmlns=""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2F986671-7BFB-9C47-BB64-1EA419F013D0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11292940" y="5763820"/>
                  <a:ext cx="54360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D1527748-CF8D-8242-9B42-62BF2EA71401}"/>
                    </a:ext>
                  </a:extLst>
                </p14:cNvPr>
                <p14:cNvContentPartPr/>
                <p14:nvPr/>
              </p14:nvContentPartPr>
              <p14:xfrm>
                <a:off x="10941220" y="5969020"/>
                <a:ext cx="562680" cy="78120"/>
              </p14:xfrm>
            </p:contentPart>
          </mc:Choice>
          <mc:Fallback xmlns=""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D1527748-CF8D-8242-9B42-62BF2EA71401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10932220" y="5960020"/>
                  <a:ext cx="58032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202" name="Ink 201">
                  <a:extLst>
                    <a:ext uri="{FF2B5EF4-FFF2-40B4-BE49-F238E27FC236}">
                      <a16:creationId xmlns:a16="http://schemas.microsoft.com/office/drawing/2014/main" id="{A1769AD1-7690-A044-92AF-AADBC4ED15CE}"/>
                    </a:ext>
                  </a:extLst>
                </p14:cNvPr>
                <p14:cNvContentPartPr/>
                <p14:nvPr/>
              </p14:nvContentPartPr>
              <p14:xfrm>
                <a:off x="11114020" y="6212380"/>
                <a:ext cx="25920" cy="83880"/>
              </p14:xfrm>
            </p:contentPart>
          </mc:Choice>
          <mc:Fallback xmlns="">
            <p:pic>
              <p:nvPicPr>
                <p:cNvPr id="202" name="Ink 201">
                  <a:extLst>
                    <a:ext uri="{FF2B5EF4-FFF2-40B4-BE49-F238E27FC236}">
                      <a16:creationId xmlns:a16="http://schemas.microsoft.com/office/drawing/2014/main" id="{A1769AD1-7690-A044-92AF-AADBC4ED15CE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11105380" y="6203380"/>
                  <a:ext cx="4356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id="{67BD785F-16F2-2545-B83B-D1162E45AC15}"/>
                    </a:ext>
                  </a:extLst>
                </p14:cNvPr>
                <p14:cNvContentPartPr/>
                <p14:nvPr/>
              </p14:nvContentPartPr>
              <p14:xfrm>
                <a:off x="11268820" y="6105820"/>
                <a:ext cx="106560" cy="112680"/>
              </p14:xfrm>
            </p:contentPart>
          </mc:Choice>
          <mc:Fallback xmlns=""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id="{67BD785F-16F2-2545-B83B-D1162E45AC15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11259820" y="6097180"/>
                  <a:ext cx="12420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id="{E5D07A23-DB77-B641-B8F3-2D449A899442}"/>
                    </a:ext>
                  </a:extLst>
                </p14:cNvPr>
                <p14:cNvContentPartPr/>
                <p14:nvPr/>
              </p14:nvContentPartPr>
              <p14:xfrm>
                <a:off x="11608660" y="5979100"/>
                <a:ext cx="106200" cy="37440"/>
              </p14:xfrm>
            </p:contentPart>
          </mc:Choice>
          <mc:Fallback xmlns=""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id="{E5D07A23-DB77-B641-B8F3-2D449A899442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11600020" y="5970100"/>
                  <a:ext cx="123840" cy="5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id="{10829FCF-4990-F944-98A1-36D5CC90F12B}"/>
                    </a:ext>
                  </a:extLst>
                </p14:cNvPr>
                <p14:cNvContentPartPr/>
                <p14:nvPr/>
              </p14:nvContentPartPr>
              <p14:xfrm>
                <a:off x="11645380" y="6094660"/>
                <a:ext cx="103680" cy="8640"/>
              </p14:xfrm>
            </p:contentPart>
          </mc:Choice>
          <mc:Fallback xmlns=""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id="{10829FCF-4990-F944-98A1-36D5CC90F12B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11636380" y="6086020"/>
                  <a:ext cx="12132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id="{AB3E2CA4-C263-3E4F-8EFA-605B14FA4B51}"/>
                    </a:ext>
                  </a:extLst>
                </p14:cNvPr>
                <p14:cNvContentPartPr/>
                <p14:nvPr/>
              </p14:nvContentPartPr>
              <p14:xfrm>
                <a:off x="11868220" y="5816020"/>
                <a:ext cx="126000" cy="143640"/>
              </p14:xfrm>
            </p:contentPart>
          </mc:Choice>
          <mc:Fallback xmlns=""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id="{AB3E2CA4-C263-3E4F-8EFA-605B14FA4B51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11859580" y="5807380"/>
                  <a:ext cx="14364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id="{D498B34B-B289-E345-9469-F3173FF5A546}"/>
                    </a:ext>
                  </a:extLst>
                </p14:cNvPr>
                <p14:cNvContentPartPr/>
                <p14:nvPr/>
              </p14:nvContentPartPr>
              <p14:xfrm>
                <a:off x="11882980" y="6038860"/>
                <a:ext cx="222840" cy="5760"/>
              </p14:xfrm>
            </p:contentPart>
          </mc:Choice>
          <mc:Fallback xmlns=""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id="{D498B34B-B289-E345-9469-F3173FF5A546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11873980" y="6029860"/>
                  <a:ext cx="2404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211" name="Ink 210">
                  <a:extLst>
                    <a:ext uri="{FF2B5EF4-FFF2-40B4-BE49-F238E27FC236}">
                      <a16:creationId xmlns:a16="http://schemas.microsoft.com/office/drawing/2014/main" id="{E97D7AEF-95FD-C54D-B5C9-5226D54499C1}"/>
                    </a:ext>
                  </a:extLst>
                </p14:cNvPr>
                <p14:cNvContentPartPr/>
                <p14:nvPr/>
              </p14:nvContentPartPr>
              <p14:xfrm>
                <a:off x="11935540" y="6166660"/>
                <a:ext cx="31320" cy="127080"/>
              </p14:xfrm>
            </p:contentPart>
          </mc:Choice>
          <mc:Fallback xmlns="">
            <p:pic>
              <p:nvPicPr>
                <p:cNvPr id="211" name="Ink 210">
                  <a:extLst>
                    <a:ext uri="{FF2B5EF4-FFF2-40B4-BE49-F238E27FC236}">
                      <a16:creationId xmlns:a16="http://schemas.microsoft.com/office/drawing/2014/main" id="{E97D7AEF-95FD-C54D-B5C9-5226D54499C1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11926900" y="6158020"/>
                  <a:ext cx="4896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7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id="{46DAB2F2-D01D-C040-ACE6-F41BFE8DFA16}"/>
                    </a:ext>
                  </a:extLst>
                </p14:cNvPr>
                <p14:cNvContentPartPr/>
                <p14:nvPr/>
              </p14:nvContentPartPr>
              <p14:xfrm>
                <a:off x="12038140" y="6151180"/>
                <a:ext cx="105840" cy="110520"/>
              </p14:xfrm>
            </p:contentPart>
          </mc:Choice>
          <mc:Fallback xmlns=""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id="{46DAB2F2-D01D-C040-ACE6-F41BFE8DFA16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12029500" y="6142180"/>
                  <a:ext cx="123480" cy="12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3" name="Group 222">
            <a:extLst>
              <a:ext uri="{FF2B5EF4-FFF2-40B4-BE49-F238E27FC236}">
                <a16:creationId xmlns:a16="http://schemas.microsoft.com/office/drawing/2014/main" id="{85ED6EEE-B153-8548-A741-B51493692E1F}"/>
              </a:ext>
            </a:extLst>
          </p:cNvPr>
          <p:cNvGrpSpPr/>
          <p:nvPr/>
        </p:nvGrpSpPr>
        <p:grpSpPr>
          <a:xfrm>
            <a:off x="7282180" y="6669580"/>
            <a:ext cx="605160" cy="522000"/>
            <a:chOff x="7282180" y="6669580"/>
            <a:chExt cx="605160" cy="522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id="{445DE70B-2FE6-4140-AFC5-B8B2AA5FF885}"/>
                    </a:ext>
                  </a:extLst>
                </p14:cNvPr>
                <p14:cNvContentPartPr/>
                <p14:nvPr/>
              </p14:nvContentPartPr>
              <p14:xfrm>
                <a:off x="7291900" y="6669580"/>
                <a:ext cx="21240" cy="273600"/>
              </p14:xfrm>
            </p:contentPart>
          </mc:Choice>
          <mc:Fallback xmlns=""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id="{445DE70B-2FE6-4140-AFC5-B8B2AA5FF885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7283260" y="6660580"/>
                  <a:ext cx="3888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id="{567D5BA2-8F62-D543-B5EB-8DAC2C9B02A4}"/>
                    </a:ext>
                  </a:extLst>
                </p14:cNvPr>
                <p14:cNvContentPartPr/>
                <p14:nvPr/>
              </p14:nvContentPartPr>
              <p14:xfrm>
                <a:off x="7282180" y="6701260"/>
                <a:ext cx="118800" cy="186480"/>
              </p14:xfrm>
            </p:contentPart>
          </mc:Choice>
          <mc:Fallback xmlns=""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id="{567D5BA2-8F62-D543-B5EB-8DAC2C9B02A4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7273180" y="6692620"/>
                  <a:ext cx="1364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id="{BE78A364-7805-4342-8AA2-679926622208}"/>
                    </a:ext>
                  </a:extLst>
                </p14:cNvPr>
                <p14:cNvContentPartPr/>
                <p14:nvPr/>
              </p14:nvContentPartPr>
              <p14:xfrm>
                <a:off x="7282180" y="6926620"/>
                <a:ext cx="18720" cy="239040"/>
              </p14:xfrm>
            </p:contentPart>
          </mc:Choice>
          <mc:Fallback xmlns=""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id="{BE78A364-7805-4342-8AA2-679926622208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7273180" y="6917980"/>
                  <a:ext cx="3636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id="{B0B4626E-1E6A-4545-B3B9-897C457054D5}"/>
                    </a:ext>
                  </a:extLst>
                </p14:cNvPr>
                <p14:cNvContentPartPr/>
                <p14:nvPr/>
              </p14:nvContentPartPr>
              <p14:xfrm>
                <a:off x="7394140" y="7044700"/>
                <a:ext cx="32760" cy="122400"/>
              </p14:xfrm>
            </p:contentPart>
          </mc:Choice>
          <mc:Fallback xmlns=""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id="{B0B4626E-1E6A-4545-B3B9-897C457054D5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7385140" y="7036060"/>
                  <a:ext cx="5040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7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id="{9B28ACD6-E041-774A-BDEE-93C0C8B36FB2}"/>
                    </a:ext>
                  </a:extLst>
                </p14:cNvPr>
                <p14:cNvContentPartPr/>
                <p14:nvPr/>
              </p14:nvContentPartPr>
              <p14:xfrm>
                <a:off x="7521940" y="6951460"/>
                <a:ext cx="10080" cy="240120"/>
              </p14:xfrm>
            </p:contentPart>
          </mc:Choice>
          <mc:Fallback xmlns=""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id="{9B28ACD6-E041-774A-BDEE-93C0C8B36FB2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7513300" y="6942820"/>
                  <a:ext cx="27720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id="{2E177AD7-2CEF-464C-B0FD-585871A55194}"/>
                    </a:ext>
                  </a:extLst>
                </p14:cNvPr>
                <p14:cNvContentPartPr/>
                <p14:nvPr/>
              </p14:nvContentPartPr>
              <p14:xfrm>
                <a:off x="7482700" y="7090060"/>
                <a:ext cx="74160" cy="37800"/>
              </p14:xfrm>
            </p:contentPart>
          </mc:Choice>
          <mc:Fallback xmlns=""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id="{2E177AD7-2CEF-464C-B0FD-585871A55194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7474060" y="7081420"/>
                  <a:ext cx="9180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id="{81074F45-E9C3-3C4F-B46F-74EFDF098928}"/>
                    </a:ext>
                  </a:extLst>
                </p14:cNvPr>
                <p14:cNvContentPartPr/>
                <p14:nvPr/>
              </p14:nvContentPartPr>
              <p14:xfrm>
                <a:off x="7655860" y="6868300"/>
                <a:ext cx="142560" cy="10800"/>
              </p14:xfrm>
            </p:contentPart>
          </mc:Choice>
          <mc:Fallback xmlns=""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id="{81074F45-E9C3-3C4F-B46F-74EFDF098928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7647220" y="6859300"/>
                  <a:ext cx="160200" cy="2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id="{73CB5ED9-D9AF-9640-997C-A77710A0BBDA}"/>
                    </a:ext>
                  </a:extLst>
                </p14:cNvPr>
                <p14:cNvContentPartPr/>
                <p14:nvPr/>
              </p14:nvContentPartPr>
              <p14:xfrm>
                <a:off x="7699420" y="7029220"/>
                <a:ext cx="187920" cy="4680"/>
              </p14:xfrm>
            </p:contentPart>
          </mc:Choice>
          <mc:Fallback xmlns=""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id="{73CB5ED9-D9AF-9640-997C-A77710A0BBDA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7690780" y="7020580"/>
                  <a:ext cx="205560" cy="2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5" name="Group 234">
            <a:extLst>
              <a:ext uri="{FF2B5EF4-FFF2-40B4-BE49-F238E27FC236}">
                <a16:creationId xmlns:a16="http://schemas.microsoft.com/office/drawing/2014/main" id="{2029AA66-B1E6-4C49-A969-F5DA666F1330}"/>
              </a:ext>
            </a:extLst>
          </p:cNvPr>
          <p:cNvGrpSpPr/>
          <p:nvPr/>
        </p:nvGrpSpPr>
        <p:grpSpPr>
          <a:xfrm>
            <a:off x="8040340" y="6629620"/>
            <a:ext cx="487800" cy="538200"/>
            <a:chOff x="8040340" y="6629620"/>
            <a:chExt cx="487800" cy="538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8E8F048F-1CED-C644-84A8-752401932632}"/>
                    </a:ext>
                  </a:extLst>
                </p14:cNvPr>
                <p14:cNvContentPartPr/>
                <p14:nvPr/>
              </p14:nvContentPartPr>
              <p14:xfrm>
                <a:off x="8083540" y="6629620"/>
                <a:ext cx="47520" cy="17496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8E8F048F-1CED-C644-84A8-752401932632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8074540" y="6620620"/>
                  <a:ext cx="6516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id="{1CF6946B-C794-F045-B5FD-C65483692948}"/>
                    </a:ext>
                  </a:extLst>
                </p14:cNvPr>
                <p14:cNvContentPartPr/>
                <p14:nvPr/>
              </p14:nvContentPartPr>
              <p14:xfrm>
                <a:off x="8040340" y="6865780"/>
                <a:ext cx="324360" cy="17280"/>
              </p14:xfrm>
            </p:contentPart>
          </mc:Choice>
          <mc:Fallback xmlns=""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id="{1CF6946B-C794-F045-B5FD-C65483692948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8031340" y="6857140"/>
                  <a:ext cx="3420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226" name="Ink 225">
                  <a:extLst>
                    <a:ext uri="{FF2B5EF4-FFF2-40B4-BE49-F238E27FC236}">
                      <a16:creationId xmlns:a16="http://schemas.microsoft.com/office/drawing/2014/main" id="{4376E1C0-1C53-7840-9528-68BF774593D0}"/>
                    </a:ext>
                  </a:extLst>
                </p14:cNvPr>
                <p14:cNvContentPartPr/>
                <p14:nvPr/>
              </p14:nvContentPartPr>
              <p14:xfrm>
                <a:off x="8165260" y="6972340"/>
                <a:ext cx="28080" cy="91080"/>
              </p14:xfrm>
            </p:contentPart>
          </mc:Choice>
          <mc:Fallback xmlns="">
            <p:pic>
              <p:nvPicPr>
                <p:cNvPr id="226" name="Ink 225">
                  <a:extLst>
                    <a:ext uri="{FF2B5EF4-FFF2-40B4-BE49-F238E27FC236}">
                      <a16:creationId xmlns:a16="http://schemas.microsoft.com/office/drawing/2014/main" id="{4376E1C0-1C53-7840-9528-68BF774593D0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8156620" y="6963340"/>
                  <a:ext cx="45720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227" name="Ink 226">
                  <a:extLst>
                    <a:ext uri="{FF2B5EF4-FFF2-40B4-BE49-F238E27FC236}">
                      <a16:creationId xmlns:a16="http://schemas.microsoft.com/office/drawing/2014/main" id="{52A94EBE-6C56-C44A-AD98-6672C5882319}"/>
                    </a:ext>
                  </a:extLst>
                </p14:cNvPr>
                <p14:cNvContentPartPr/>
                <p14:nvPr/>
              </p14:nvContentPartPr>
              <p14:xfrm>
                <a:off x="8248780" y="6974140"/>
                <a:ext cx="126000" cy="122760"/>
              </p14:xfrm>
            </p:contentPart>
          </mc:Choice>
          <mc:Fallback xmlns="">
            <p:pic>
              <p:nvPicPr>
                <p:cNvPr id="227" name="Ink 226">
                  <a:extLst>
                    <a:ext uri="{FF2B5EF4-FFF2-40B4-BE49-F238E27FC236}">
                      <a16:creationId xmlns:a16="http://schemas.microsoft.com/office/drawing/2014/main" id="{52A94EBE-6C56-C44A-AD98-6672C5882319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8240140" y="6965500"/>
                  <a:ext cx="143640" cy="14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C21A308E-D508-2E46-BE2E-7E158AA9B747}"/>
                    </a:ext>
                  </a:extLst>
                </p14:cNvPr>
                <p14:cNvContentPartPr/>
                <p14:nvPr/>
              </p14:nvContentPartPr>
              <p14:xfrm>
                <a:off x="8518780" y="7139740"/>
                <a:ext cx="9360" cy="28080"/>
              </p14:xfrm>
            </p:contentPart>
          </mc:Choice>
          <mc:Fallback xmlns=""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C21A308E-D508-2E46-BE2E-7E158AA9B747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8510140" y="7131100"/>
                  <a:ext cx="27000" cy="4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3661C591-531A-E645-9E75-0FC449CC9C22}"/>
              </a:ext>
            </a:extLst>
          </p:cNvPr>
          <p:cNvGrpSpPr/>
          <p:nvPr/>
        </p:nvGrpSpPr>
        <p:grpSpPr>
          <a:xfrm>
            <a:off x="9373780" y="6650140"/>
            <a:ext cx="605160" cy="414720"/>
            <a:chOff x="9373780" y="6650140"/>
            <a:chExt cx="605160" cy="414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F0267488-1A28-E442-A9FD-E05600F843FA}"/>
                    </a:ext>
                  </a:extLst>
                </p14:cNvPr>
                <p14:cNvContentPartPr/>
                <p14:nvPr/>
              </p14:nvContentPartPr>
              <p14:xfrm>
                <a:off x="9373780" y="6802060"/>
                <a:ext cx="59040" cy="26280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F0267488-1A28-E442-A9FD-E05600F843FA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9365140" y="6793060"/>
                  <a:ext cx="7668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1E1437EE-A502-B34F-BCAA-E7842EDAE838}"/>
                    </a:ext>
                  </a:extLst>
                </p14:cNvPr>
                <p14:cNvContentPartPr/>
                <p14:nvPr/>
              </p14:nvContentPartPr>
              <p14:xfrm>
                <a:off x="9402580" y="6650140"/>
                <a:ext cx="113760" cy="194400"/>
              </p14:xfrm>
            </p:contentPart>
          </mc:Choice>
          <mc:Fallback xmlns=""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1E1437EE-A502-B34F-BCAA-E7842EDAE838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9393580" y="6641140"/>
                  <a:ext cx="13140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5A6DAADE-B79C-CC4B-B428-906C5ADE2189}"/>
                    </a:ext>
                  </a:extLst>
                </p14:cNvPr>
                <p14:cNvContentPartPr/>
                <p14:nvPr/>
              </p14:nvContentPartPr>
              <p14:xfrm>
                <a:off x="9565660" y="6892420"/>
                <a:ext cx="116640" cy="13680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5A6DAADE-B79C-CC4B-B428-906C5ADE2189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9557020" y="6883780"/>
                  <a:ext cx="13428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4D87B183-40F5-2345-801E-42B3899C37E6}"/>
                    </a:ext>
                  </a:extLst>
                </p14:cNvPr>
                <p14:cNvContentPartPr/>
                <p14:nvPr/>
              </p14:nvContentPartPr>
              <p14:xfrm>
                <a:off x="9823060" y="6811060"/>
                <a:ext cx="129240" cy="1044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4D87B183-40F5-2345-801E-42B3899C37E6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9814060" y="6802420"/>
                  <a:ext cx="14688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id="{78ACD173-D498-654A-A6A1-9C3B366038D8}"/>
                    </a:ext>
                  </a:extLst>
                </p14:cNvPr>
                <p14:cNvContentPartPr/>
                <p14:nvPr/>
              </p14:nvContentPartPr>
              <p14:xfrm>
                <a:off x="9855820" y="6959740"/>
                <a:ext cx="123120" cy="1080"/>
              </p14:xfrm>
            </p:contentPart>
          </mc:Choice>
          <mc:Fallback xmlns=""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id="{78ACD173-D498-654A-A6A1-9C3B366038D8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9846820" y="6951100"/>
                  <a:ext cx="140760" cy="18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1" name="Group 240">
            <a:extLst>
              <a:ext uri="{FF2B5EF4-FFF2-40B4-BE49-F238E27FC236}">
                <a16:creationId xmlns:a16="http://schemas.microsoft.com/office/drawing/2014/main" id="{E5E7B951-8409-EA46-AC26-DAA1EF9804FD}"/>
              </a:ext>
            </a:extLst>
          </p:cNvPr>
          <p:cNvGrpSpPr/>
          <p:nvPr/>
        </p:nvGrpSpPr>
        <p:grpSpPr>
          <a:xfrm>
            <a:off x="10208980" y="6651220"/>
            <a:ext cx="434160" cy="415800"/>
            <a:chOff x="10208980" y="6651220"/>
            <a:chExt cx="434160" cy="41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id="{CAD68DBF-2416-D241-919C-771D684F7FBD}"/>
                    </a:ext>
                  </a:extLst>
                </p14:cNvPr>
                <p14:cNvContentPartPr/>
                <p14:nvPr/>
              </p14:nvContentPartPr>
              <p14:xfrm>
                <a:off x="10436500" y="6651220"/>
                <a:ext cx="3960" cy="124560"/>
              </p14:xfrm>
            </p:contentPart>
          </mc:Choice>
          <mc:Fallback xmlns=""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id="{CAD68DBF-2416-D241-919C-771D684F7FBD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10427500" y="6642220"/>
                  <a:ext cx="2160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id="{7BFA74AC-912F-2344-8B54-FA84E1841997}"/>
                    </a:ext>
                  </a:extLst>
                </p14:cNvPr>
                <p14:cNvContentPartPr/>
                <p14:nvPr/>
              </p14:nvContentPartPr>
              <p14:xfrm>
                <a:off x="10208980" y="6821860"/>
                <a:ext cx="392400" cy="12240"/>
              </p14:xfrm>
            </p:contentPart>
          </mc:Choice>
          <mc:Fallback xmlns=""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id="{7BFA74AC-912F-2344-8B54-FA84E1841997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10200340" y="6812860"/>
                  <a:ext cx="41004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id="{640F3369-EC14-D943-9581-56E3B0BE25C4}"/>
                    </a:ext>
                  </a:extLst>
                </p14:cNvPr>
                <p14:cNvContentPartPr/>
                <p14:nvPr/>
              </p14:nvContentPartPr>
              <p14:xfrm>
                <a:off x="10406260" y="6959380"/>
                <a:ext cx="14760" cy="101520"/>
              </p14:xfrm>
            </p:contentPart>
          </mc:Choice>
          <mc:Fallback xmlns=""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id="{640F3369-EC14-D943-9581-56E3B0BE25C4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10397260" y="6950740"/>
                  <a:ext cx="324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id="{75749F81-9230-C84A-8241-3EA9111C7F56}"/>
                    </a:ext>
                  </a:extLst>
                </p14:cNvPr>
                <p14:cNvContentPartPr/>
                <p14:nvPr/>
              </p14:nvContentPartPr>
              <p14:xfrm>
                <a:off x="10518220" y="6921580"/>
                <a:ext cx="124920" cy="145440"/>
              </p14:xfrm>
            </p:contentPart>
          </mc:Choice>
          <mc:Fallback xmlns=""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id="{75749F81-9230-C84A-8241-3EA9111C7F56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10509580" y="6912940"/>
                  <a:ext cx="142560" cy="163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53">
            <p14:nvContentPartPr>
              <p14:cNvPr id="240" name="Ink 239">
                <a:extLst>
                  <a:ext uri="{FF2B5EF4-FFF2-40B4-BE49-F238E27FC236}">
                    <a16:creationId xmlns:a16="http://schemas.microsoft.com/office/drawing/2014/main" id="{2EF2C2FD-0854-9242-8D2E-AA3BBB39BEC9}"/>
                  </a:ext>
                </a:extLst>
              </p14:cNvPr>
              <p14:cNvContentPartPr/>
              <p14:nvPr/>
            </p14:nvContentPartPr>
            <p14:xfrm>
              <a:off x="4976020" y="5769220"/>
              <a:ext cx="1185840" cy="107280"/>
            </p14:xfrm>
          </p:contentPart>
        </mc:Choice>
        <mc:Fallback xmlns="">
          <p:pic>
            <p:nvPicPr>
              <p:cNvPr id="240" name="Ink 239">
                <a:extLst>
                  <a:ext uri="{FF2B5EF4-FFF2-40B4-BE49-F238E27FC236}">
                    <a16:creationId xmlns:a16="http://schemas.microsoft.com/office/drawing/2014/main" id="{2EF2C2FD-0854-9242-8D2E-AA3BBB39BEC9}"/>
                  </a:ext>
                </a:extLst>
              </p:cNvPr>
              <p:cNvPicPr/>
              <p:nvPr/>
            </p:nvPicPr>
            <p:blipFill>
              <a:blip r:embed="rId354"/>
              <a:stretch>
                <a:fillRect/>
              </a:stretch>
            </p:blipFill>
            <p:spPr>
              <a:xfrm>
                <a:off x="4967380" y="5760220"/>
                <a:ext cx="1203480" cy="124920"/>
              </a:xfrm>
              <a:prstGeom prst="rect">
                <a:avLst/>
              </a:prstGeom>
            </p:spPr>
          </p:pic>
        </mc:Fallback>
      </mc:AlternateContent>
      <p:grpSp>
        <p:nvGrpSpPr>
          <p:cNvPr id="267" name="Group 266">
            <a:extLst>
              <a:ext uri="{FF2B5EF4-FFF2-40B4-BE49-F238E27FC236}">
                <a16:creationId xmlns:a16="http://schemas.microsoft.com/office/drawing/2014/main" id="{735DD1DB-5640-7D47-886D-57143A0FAF5E}"/>
              </a:ext>
            </a:extLst>
          </p:cNvPr>
          <p:cNvGrpSpPr/>
          <p:nvPr/>
        </p:nvGrpSpPr>
        <p:grpSpPr>
          <a:xfrm>
            <a:off x="8397460" y="4299700"/>
            <a:ext cx="1285560" cy="2129040"/>
            <a:chOff x="8397460" y="4299700"/>
            <a:chExt cx="1285560" cy="2129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256" name="Ink 255">
                  <a:extLst>
                    <a:ext uri="{FF2B5EF4-FFF2-40B4-BE49-F238E27FC236}">
                      <a16:creationId xmlns:a16="http://schemas.microsoft.com/office/drawing/2014/main" id="{66DC8C54-6B8B-B44D-9D41-7EAA37063F55}"/>
                    </a:ext>
                  </a:extLst>
                </p14:cNvPr>
                <p14:cNvContentPartPr/>
                <p14:nvPr/>
              </p14:nvContentPartPr>
              <p14:xfrm>
                <a:off x="8993260" y="5706220"/>
                <a:ext cx="674640" cy="722520"/>
              </p14:xfrm>
            </p:contentPart>
          </mc:Choice>
          <mc:Fallback xmlns="">
            <p:pic>
              <p:nvPicPr>
                <p:cNvPr id="256" name="Ink 255">
                  <a:extLst>
                    <a:ext uri="{FF2B5EF4-FFF2-40B4-BE49-F238E27FC236}">
                      <a16:creationId xmlns:a16="http://schemas.microsoft.com/office/drawing/2014/main" id="{66DC8C54-6B8B-B44D-9D41-7EAA37063F55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8984260" y="5697220"/>
                  <a:ext cx="692280" cy="74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51FE2270-BB66-C24C-B615-81D0391EDC3B}"/>
                    </a:ext>
                  </a:extLst>
                </p14:cNvPr>
                <p14:cNvContentPartPr/>
                <p14:nvPr/>
              </p14:nvContentPartPr>
              <p14:xfrm>
                <a:off x="8399260" y="4415620"/>
                <a:ext cx="1236240" cy="140940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51FE2270-BB66-C24C-B615-81D0391EDC3B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8390620" y="4406620"/>
                  <a:ext cx="1253880" cy="142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9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7EBA9D1A-0410-FB4A-B248-7CEF8A04B941}"/>
                    </a:ext>
                  </a:extLst>
                </p14:cNvPr>
                <p14:cNvContentPartPr/>
                <p14:nvPr/>
              </p14:nvContentPartPr>
              <p14:xfrm>
                <a:off x="8397460" y="4427140"/>
                <a:ext cx="87120" cy="2412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7EBA9D1A-0410-FB4A-B248-7CEF8A04B941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8388820" y="4418500"/>
                  <a:ext cx="10476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1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5A2217D6-A5F9-624E-8714-3191768B6224}"/>
                    </a:ext>
                  </a:extLst>
                </p14:cNvPr>
                <p14:cNvContentPartPr/>
                <p14:nvPr/>
              </p14:nvContentPartPr>
              <p14:xfrm>
                <a:off x="9428860" y="4328860"/>
                <a:ext cx="254160" cy="64980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5A2217D6-A5F9-624E-8714-3191768B6224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9420220" y="4319860"/>
                  <a:ext cx="271800" cy="66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3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731A0491-A51A-0741-9AF9-10F0C30725CA}"/>
                    </a:ext>
                  </a:extLst>
                </p14:cNvPr>
                <p14:cNvContentPartPr/>
                <p14:nvPr/>
              </p14:nvContentPartPr>
              <p14:xfrm>
                <a:off x="9421300" y="4299700"/>
                <a:ext cx="46080" cy="6912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731A0491-A51A-0741-9AF9-10F0C30725CA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9412660" y="4291060"/>
                  <a:ext cx="6372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5">
              <p14:nvContentPartPr>
                <p14:cNvPr id="261" name="Ink 260">
                  <a:extLst>
                    <a:ext uri="{FF2B5EF4-FFF2-40B4-BE49-F238E27FC236}">
                      <a16:creationId xmlns:a16="http://schemas.microsoft.com/office/drawing/2014/main" id="{7052864C-F40F-D046-81C9-380122E6C007}"/>
                    </a:ext>
                  </a:extLst>
                </p14:cNvPr>
                <p14:cNvContentPartPr/>
                <p14:nvPr/>
              </p14:nvContentPartPr>
              <p14:xfrm>
                <a:off x="9474940" y="4316260"/>
                <a:ext cx="148680" cy="44640"/>
              </p14:xfrm>
            </p:contentPart>
          </mc:Choice>
          <mc:Fallback xmlns="">
            <p:pic>
              <p:nvPicPr>
                <p:cNvPr id="261" name="Ink 260">
                  <a:extLst>
                    <a:ext uri="{FF2B5EF4-FFF2-40B4-BE49-F238E27FC236}">
                      <a16:creationId xmlns:a16="http://schemas.microsoft.com/office/drawing/2014/main" id="{7052864C-F40F-D046-81C9-380122E6C007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9466300" y="4307620"/>
                  <a:ext cx="166320" cy="6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6" name="Group 265">
            <a:extLst>
              <a:ext uri="{FF2B5EF4-FFF2-40B4-BE49-F238E27FC236}">
                <a16:creationId xmlns:a16="http://schemas.microsoft.com/office/drawing/2014/main" id="{F1628930-54A2-3746-966A-538C1AA3D3B1}"/>
              </a:ext>
            </a:extLst>
          </p:cNvPr>
          <p:cNvGrpSpPr/>
          <p:nvPr/>
        </p:nvGrpSpPr>
        <p:grpSpPr>
          <a:xfrm>
            <a:off x="10358380" y="4238140"/>
            <a:ext cx="2019960" cy="2278080"/>
            <a:chOff x="10358380" y="4238140"/>
            <a:chExt cx="2019960" cy="2278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7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C281A912-7E76-C24E-A08C-ECD4FD2E65F3}"/>
                    </a:ext>
                  </a:extLst>
                </p14:cNvPr>
                <p14:cNvContentPartPr/>
                <p14:nvPr/>
              </p14:nvContentPartPr>
              <p14:xfrm>
                <a:off x="11763820" y="5783620"/>
                <a:ext cx="614520" cy="73260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C281A912-7E76-C24E-A08C-ECD4FD2E65F3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11754820" y="5774980"/>
                  <a:ext cx="632160" cy="75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9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FB49093E-9614-3C41-B23F-8D46B972F604}"/>
                    </a:ext>
                  </a:extLst>
                </p14:cNvPr>
                <p14:cNvContentPartPr/>
                <p14:nvPr/>
              </p14:nvContentPartPr>
              <p14:xfrm>
                <a:off x="10358380" y="4381060"/>
                <a:ext cx="1813680" cy="151632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FB49093E-9614-3C41-B23F-8D46B972F604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10349380" y="4372420"/>
                  <a:ext cx="1831320" cy="153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1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0A0115AE-D72A-834D-BE88-81F02D619310}"/>
                    </a:ext>
                  </a:extLst>
                </p14:cNvPr>
                <p14:cNvContentPartPr/>
                <p14:nvPr/>
              </p14:nvContentPartPr>
              <p14:xfrm>
                <a:off x="11270980" y="4238140"/>
                <a:ext cx="215280" cy="39528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0A0115AE-D72A-834D-BE88-81F02D619310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11261980" y="4229500"/>
                  <a:ext cx="232920" cy="41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3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4F9EAB25-B93B-F94F-A05D-FE1D4B9DD409}"/>
                    </a:ext>
                  </a:extLst>
                </p14:cNvPr>
                <p14:cNvContentPartPr/>
                <p14:nvPr/>
              </p14:nvContentPartPr>
              <p14:xfrm>
                <a:off x="11333620" y="4269100"/>
                <a:ext cx="71640" cy="33480"/>
              </p14:xfrm>
            </p:contentPart>
          </mc:Choice>
          <mc:Fallback xmlns=""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4F9EAB25-B93B-F94F-A05D-FE1D4B9DD409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11324620" y="4260460"/>
                  <a:ext cx="89280" cy="51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8" name="Group 297">
            <a:extLst>
              <a:ext uri="{FF2B5EF4-FFF2-40B4-BE49-F238E27FC236}">
                <a16:creationId xmlns:a16="http://schemas.microsoft.com/office/drawing/2014/main" id="{D0DAFFF6-9AA9-5A4A-8532-A00BD860CEEE}"/>
              </a:ext>
            </a:extLst>
          </p:cNvPr>
          <p:cNvGrpSpPr/>
          <p:nvPr/>
        </p:nvGrpSpPr>
        <p:grpSpPr>
          <a:xfrm>
            <a:off x="719020" y="1764220"/>
            <a:ext cx="3497040" cy="693360"/>
            <a:chOff x="719020" y="1764220"/>
            <a:chExt cx="3497040" cy="693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75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D5374AAC-BF7F-4941-B2D8-C35849751A48}"/>
                    </a:ext>
                  </a:extLst>
                </p14:cNvPr>
                <p14:cNvContentPartPr/>
                <p14:nvPr/>
              </p14:nvContentPartPr>
              <p14:xfrm>
                <a:off x="719020" y="1980580"/>
                <a:ext cx="1825560" cy="47700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D5374AAC-BF7F-4941-B2D8-C35849751A48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710380" y="1971580"/>
                  <a:ext cx="1843200" cy="49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7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421160CB-F9EE-754D-848A-CB352AD02F8B}"/>
                    </a:ext>
                  </a:extLst>
                </p14:cNvPr>
                <p14:cNvContentPartPr/>
                <p14:nvPr/>
              </p14:nvContentPartPr>
              <p14:xfrm>
                <a:off x="2264500" y="1938820"/>
                <a:ext cx="299880" cy="183960"/>
              </p14:xfrm>
            </p:contentPart>
          </mc:Choice>
          <mc:Fallback xmlns=""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421160CB-F9EE-754D-848A-CB352AD02F8B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2255860" y="1930180"/>
                  <a:ext cx="31752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9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3F371220-B8AF-A84D-9062-B851BD025E92}"/>
                    </a:ext>
                  </a:extLst>
                </p14:cNvPr>
                <p14:cNvContentPartPr/>
                <p14:nvPr/>
              </p14:nvContentPartPr>
              <p14:xfrm>
                <a:off x="2506060" y="1870420"/>
                <a:ext cx="124200" cy="111600"/>
              </p14:xfrm>
            </p:contentPart>
          </mc:Choice>
          <mc:Fallback xmlns=""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3F371220-B8AF-A84D-9062-B851BD025E92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2497060" y="1861780"/>
                  <a:ext cx="141840" cy="12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1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D5DA32E8-A7EF-9742-BA8F-CE245C683ED9}"/>
                    </a:ext>
                  </a:extLst>
                </p14:cNvPr>
                <p14:cNvContentPartPr/>
                <p14:nvPr/>
              </p14:nvContentPartPr>
              <p14:xfrm>
                <a:off x="2752300" y="1799860"/>
                <a:ext cx="183960" cy="219600"/>
              </p14:xfrm>
            </p:contentPart>
          </mc:Choice>
          <mc:Fallback xmlns=""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D5DA32E8-A7EF-9742-BA8F-CE245C683ED9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2743660" y="1790860"/>
                  <a:ext cx="201600" cy="23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3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FBABB228-15CE-0B40-96D7-350AAC7EC36D}"/>
                    </a:ext>
                  </a:extLst>
                </p14:cNvPr>
                <p14:cNvContentPartPr/>
                <p14:nvPr/>
              </p14:nvContentPartPr>
              <p14:xfrm>
                <a:off x="2949220" y="1882300"/>
                <a:ext cx="92880" cy="2412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FBABB228-15CE-0B40-96D7-350AAC7EC36D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2940580" y="1873660"/>
                  <a:ext cx="11052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5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6D3C493D-C74A-2E48-BFAA-1344E3D3DB02}"/>
                    </a:ext>
                  </a:extLst>
                </p14:cNvPr>
                <p14:cNvContentPartPr/>
                <p14:nvPr/>
              </p14:nvContentPartPr>
              <p14:xfrm>
                <a:off x="2991700" y="1861780"/>
                <a:ext cx="64440" cy="12096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6D3C493D-C74A-2E48-BFAA-1344E3D3DB02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2982700" y="1853140"/>
                  <a:ext cx="8208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7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0699CB3E-E928-5F46-A644-61579D4868D8}"/>
                    </a:ext>
                  </a:extLst>
                </p14:cNvPr>
                <p14:cNvContentPartPr/>
                <p14:nvPr/>
              </p14:nvContentPartPr>
              <p14:xfrm>
                <a:off x="3063340" y="1895980"/>
                <a:ext cx="168840" cy="2124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0699CB3E-E928-5F46-A644-61579D4868D8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3054700" y="1886980"/>
                  <a:ext cx="18648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9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3DDCD2C0-100C-CC4F-997C-F00F0637DC50}"/>
                    </a:ext>
                  </a:extLst>
                </p14:cNvPr>
                <p14:cNvContentPartPr/>
                <p14:nvPr/>
              </p14:nvContentPartPr>
              <p14:xfrm>
                <a:off x="3138940" y="1857820"/>
                <a:ext cx="136080" cy="15912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3DDCD2C0-100C-CC4F-997C-F00F0637DC50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3130300" y="1849180"/>
                  <a:ext cx="15372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1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DE3A1D56-36D4-5545-8895-3C241DFFC064}"/>
                    </a:ext>
                  </a:extLst>
                </p14:cNvPr>
                <p14:cNvContentPartPr/>
                <p14:nvPr/>
              </p14:nvContentPartPr>
              <p14:xfrm>
                <a:off x="3306700" y="1891300"/>
                <a:ext cx="172080" cy="13716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DE3A1D56-36D4-5545-8895-3C241DFFC064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3297700" y="1882660"/>
                  <a:ext cx="189720" cy="15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3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66165A08-E399-0B4F-89F6-D3D0F5371051}"/>
                    </a:ext>
                  </a:extLst>
                </p14:cNvPr>
                <p14:cNvContentPartPr/>
                <p14:nvPr/>
              </p14:nvContentPartPr>
              <p14:xfrm>
                <a:off x="3509740" y="1996780"/>
                <a:ext cx="4680" cy="1944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66165A08-E399-0B4F-89F6-D3D0F5371051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3500740" y="1988140"/>
                  <a:ext cx="2232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5">
              <p14:nvContentPartPr>
                <p14:cNvPr id="293" name="Ink 292">
                  <a:extLst>
                    <a:ext uri="{FF2B5EF4-FFF2-40B4-BE49-F238E27FC236}">
                      <a16:creationId xmlns:a16="http://schemas.microsoft.com/office/drawing/2014/main" id="{1A5A7B9B-EED1-F447-B266-865B09B90A34}"/>
                    </a:ext>
                  </a:extLst>
                </p14:cNvPr>
                <p14:cNvContentPartPr/>
                <p14:nvPr/>
              </p14:nvContentPartPr>
              <p14:xfrm>
                <a:off x="3523060" y="1863580"/>
                <a:ext cx="33840" cy="57960"/>
              </p14:xfrm>
            </p:contentPart>
          </mc:Choice>
          <mc:Fallback xmlns="">
            <p:pic>
              <p:nvPicPr>
                <p:cNvPr id="293" name="Ink 292">
                  <a:extLst>
                    <a:ext uri="{FF2B5EF4-FFF2-40B4-BE49-F238E27FC236}">
                      <a16:creationId xmlns:a16="http://schemas.microsoft.com/office/drawing/2014/main" id="{1A5A7B9B-EED1-F447-B266-865B09B90A34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3514060" y="1854580"/>
                  <a:ext cx="5148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7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6FF436F9-41DD-2A42-A8F9-43DC2E8FA545}"/>
                    </a:ext>
                  </a:extLst>
                </p14:cNvPr>
                <p14:cNvContentPartPr/>
                <p14:nvPr/>
              </p14:nvContentPartPr>
              <p14:xfrm>
                <a:off x="3623500" y="1764220"/>
                <a:ext cx="94320" cy="288360"/>
              </p14:xfrm>
            </p:contentPart>
          </mc:Choice>
          <mc:Fallback xmlns=""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6FF436F9-41DD-2A42-A8F9-43DC2E8FA545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3614500" y="1755220"/>
                  <a:ext cx="111960" cy="30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9">
              <p14:nvContentPartPr>
                <p14:cNvPr id="295" name="Ink 294">
                  <a:extLst>
                    <a:ext uri="{FF2B5EF4-FFF2-40B4-BE49-F238E27FC236}">
                      <a16:creationId xmlns:a16="http://schemas.microsoft.com/office/drawing/2014/main" id="{45BCCFD2-BEF0-9A43-B36B-8000328F8C88}"/>
                    </a:ext>
                  </a:extLst>
                </p14:cNvPr>
                <p14:cNvContentPartPr/>
                <p14:nvPr/>
              </p14:nvContentPartPr>
              <p14:xfrm>
                <a:off x="3760300" y="1931620"/>
                <a:ext cx="177840" cy="104040"/>
              </p14:xfrm>
            </p:contentPart>
          </mc:Choice>
          <mc:Fallback xmlns="">
            <p:pic>
              <p:nvPicPr>
                <p:cNvPr id="295" name="Ink 294">
                  <a:extLst>
                    <a:ext uri="{FF2B5EF4-FFF2-40B4-BE49-F238E27FC236}">
                      <a16:creationId xmlns:a16="http://schemas.microsoft.com/office/drawing/2014/main" id="{45BCCFD2-BEF0-9A43-B36B-8000328F8C88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3751660" y="1922620"/>
                  <a:ext cx="19548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F864ECE5-E82F-FC4D-A8DE-E2EAF224A4CF}"/>
                    </a:ext>
                  </a:extLst>
                </p14:cNvPr>
                <p14:cNvContentPartPr/>
                <p14:nvPr/>
              </p14:nvContentPartPr>
              <p14:xfrm>
                <a:off x="3938500" y="1953940"/>
                <a:ext cx="127800" cy="14040"/>
              </p14:xfrm>
            </p:contentPart>
          </mc:Choice>
          <mc:Fallback xmlns=""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F864ECE5-E82F-FC4D-A8DE-E2EAF224A4CF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3929860" y="1944940"/>
                  <a:ext cx="1454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1932D0CF-F2B7-BC4A-8B71-8D33F02F2B07}"/>
                    </a:ext>
                  </a:extLst>
                </p14:cNvPr>
                <p14:cNvContentPartPr/>
                <p14:nvPr/>
              </p14:nvContentPartPr>
              <p14:xfrm>
                <a:off x="4024900" y="1921540"/>
                <a:ext cx="191160" cy="127800"/>
              </p14:xfrm>
            </p:contentPart>
          </mc:Choice>
          <mc:Fallback xmlns=""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1932D0CF-F2B7-BC4A-8B71-8D33F02F2B07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4016260" y="1912540"/>
                  <a:ext cx="208800" cy="1454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129252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973952" y="2416384"/>
            <a:ext cx="5070162" cy="9600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4D4DB9A2-D7BC-BD4C-AFEB-4113C1886928}"/>
              </a:ext>
            </a:extLst>
          </p:cNvPr>
          <p:cNvGrpSpPr/>
          <p:nvPr/>
        </p:nvGrpSpPr>
        <p:grpSpPr>
          <a:xfrm>
            <a:off x="6755140" y="3363340"/>
            <a:ext cx="1044720" cy="331560"/>
            <a:chOff x="6755140" y="3363340"/>
            <a:chExt cx="1044720" cy="331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B681AFE0-8F13-AC43-8604-918E558FB170}"/>
                    </a:ext>
                  </a:extLst>
                </p14:cNvPr>
                <p14:cNvContentPartPr/>
                <p14:nvPr/>
              </p14:nvContentPartPr>
              <p14:xfrm>
                <a:off x="6755140" y="3363340"/>
                <a:ext cx="212040" cy="27648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B681AFE0-8F13-AC43-8604-918E558FB17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746140" y="3354340"/>
                  <a:ext cx="229680" cy="29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401F9F5-9619-C242-B8CE-9C274E225545}"/>
                    </a:ext>
                  </a:extLst>
                </p14:cNvPr>
                <p14:cNvContentPartPr/>
                <p14:nvPr/>
              </p14:nvContentPartPr>
              <p14:xfrm>
                <a:off x="6856300" y="3514540"/>
                <a:ext cx="289080" cy="18036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401F9F5-9619-C242-B8CE-9C274E22554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847300" y="3505540"/>
                  <a:ext cx="30672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F282BA58-2E26-064C-9F3C-6F28C78FF5D7}"/>
                    </a:ext>
                  </a:extLst>
                </p14:cNvPr>
                <p14:cNvContentPartPr/>
                <p14:nvPr/>
              </p14:nvContentPartPr>
              <p14:xfrm>
                <a:off x="7184620" y="3580060"/>
                <a:ext cx="143280" cy="8568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F282BA58-2E26-064C-9F3C-6F28C78FF5D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175980" y="3571060"/>
                  <a:ext cx="16092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1A5AE45-0AF9-CE40-9038-089789D44B07}"/>
                    </a:ext>
                  </a:extLst>
                </p14:cNvPr>
                <p14:cNvContentPartPr/>
                <p14:nvPr/>
              </p14:nvContentPartPr>
              <p14:xfrm>
                <a:off x="7355980" y="3579340"/>
                <a:ext cx="3600" cy="835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1A5AE45-0AF9-CE40-9038-089789D44B07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347340" y="3570340"/>
                  <a:ext cx="212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CA3F8F3-DCA0-484D-BF16-54373862EF3F}"/>
                    </a:ext>
                  </a:extLst>
                </p14:cNvPr>
                <p14:cNvContentPartPr/>
                <p14:nvPr/>
              </p14:nvContentPartPr>
              <p14:xfrm>
                <a:off x="7320700" y="3474940"/>
                <a:ext cx="123840" cy="684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CA3F8F3-DCA0-484D-BF16-54373862EF3F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311700" y="3465940"/>
                  <a:ext cx="14148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F8E77C0C-F53C-9F4F-B0A3-47859BAFB612}"/>
                    </a:ext>
                  </a:extLst>
                </p14:cNvPr>
                <p14:cNvContentPartPr/>
                <p14:nvPr/>
              </p14:nvContentPartPr>
              <p14:xfrm>
                <a:off x="7478740" y="3602740"/>
                <a:ext cx="112680" cy="6732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F8E77C0C-F53C-9F4F-B0A3-47859BAFB61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470100" y="3594100"/>
                  <a:ext cx="13032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CBE046AF-BD46-D749-9AB8-393AFEB9642C}"/>
                    </a:ext>
                  </a:extLst>
                </p14:cNvPr>
                <p14:cNvContentPartPr/>
                <p14:nvPr/>
              </p14:nvContentPartPr>
              <p14:xfrm>
                <a:off x="7723540" y="3438580"/>
                <a:ext cx="76320" cy="24228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CBE046AF-BD46-D749-9AB8-393AFEB9642C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714900" y="3429940"/>
                  <a:ext cx="93960" cy="259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4D7B3C0B-A066-9948-B519-BD85204B1321}"/>
                  </a:ext>
                </a:extLst>
              </p14:cNvPr>
              <p14:cNvContentPartPr/>
              <p14:nvPr/>
            </p14:nvContentPartPr>
            <p14:xfrm>
              <a:off x="7962220" y="3411220"/>
              <a:ext cx="127440" cy="21060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4D7B3C0B-A066-9948-B519-BD85204B1321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953220" y="3402220"/>
                <a:ext cx="145080" cy="22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4B7EC122-DD04-114B-812F-82A04DC17DE2}"/>
                  </a:ext>
                </a:extLst>
              </p14:cNvPr>
              <p14:cNvContentPartPr/>
              <p14:nvPr/>
            </p14:nvContentPartPr>
            <p14:xfrm>
              <a:off x="8176780" y="3638020"/>
              <a:ext cx="12600" cy="1980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4B7EC122-DD04-114B-812F-82A04DC17DE2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8167780" y="3629380"/>
                <a:ext cx="3024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F1557291-E115-FC4D-B34C-FCE74093F780}"/>
                  </a:ext>
                </a:extLst>
              </p14:cNvPr>
              <p14:cNvContentPartPr/>
              <p14:nvPr/>
            </p14:nvContentPartPr>
            <p14:xfrm>
              <a:off x="1282780" y="2591140"/>
              <a:ext cx="947880" cy="21384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id="{F1557291-E115-FC4D-B34C-FCE74093F780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274140" y="2582500"/>
                <a:ext cx="965520" cy="231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1" name="Group 30">
            <a:extLst>
              <a:ext uri="{FF2B5EF4-FFF2-40B4-BE49-F238E27FC236}">
                <a16:creationId xmlns:a16="http://schemas.microsoft.com/office/drawing/2014/main" id="{A865DC65-5D4D-C24D-BE32-3979EF286CDB}"/>
              </a:ext>
            </a:extLst>
          </p:cNvPr>
          <p:cNvGrpSpPr/>
          <p:nvPr/>
        </p:nvGrpSpPr>
        <p:grpSpPr>
          <a:xfrm>
            <a:off x="8280820" y="3405460"/>
            <a:ext cx="1295640" cy="342360"/>
            <a:chOff x="8280820" y="3405460"/>
            <a:chExt cx="1295640" cy="34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1E8F076F-D3D6-F84B-9E7A-F73B9742AAD5}"/>
                    </a:ext>
                  </a:extLst>
                </p14:cNvPr>
                <p14:cNvContentPartPr/>
                <p14:nvPr/>
              </p14:nvContentPartPr>
              <p14:xfrm>
                <a:off x="8280820" y="3479980"/>
                <a:ext cx="280440" cy="18792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1E8F076F-D3D6-F84B-9E7A-F73B9742AAD5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271820" y="3470980"/>
                  <a:ext cx="29808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8BD3800-1C6E-904D-8766-75093078CBCB}"/>
                    </a:ext>
                  </a:extLst>
                </p14:cNvPr>
                <p14:cNvContentPartPr/>
                <p14:nvPr/>
              </p14:nvContentPartPr>
              <p14:xfrm>
                <a:off x="8565940" y="3515980"/>
                <a:ext cx="138240" cy="1533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8BD3800-1C6E-904D-8766-75093078CBCB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557300" y="3507340"/>
                  <a:ext cx="15588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EAE0A45A-B273-F446-8D32-A12195AFF09D}"/>
                    </a:ext>
                  </a:extLst>
                </p14:cNvPr>
                <p14:cNvContentPartPr/>
                <p14:nvPr/>
              </p14:nvContentPartPr>
              <p14:xfrm>
                <a:off x="8692300" y="3575020"/>
                <a:ext cx="71280" cy="7092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EAE0A45A-B273-F446-8D32-A12195AFF09D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683300" y="3566020"/>
                  <a:ext cx="8892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DE65431-044B-2149-ABAD-173B78972634}"/>
                    </a:ext>
                  </a:extLst>
                </p14:cNvPr>
                <p14:cNvContentPartPr/>
                <p14:nvPr/>
              </p14:nvContentPartPr>
              <p14:xfrm>
                <a:off x="8779780" y="3542260"/>
                <a:ext cx="75960" cy="324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DE65431-044B-2149-ABAD-173B78972634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8770780" y="3533620"/>
                  <a:ext cx="936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B507C2C9-F58E-BE4A-8002-0F460EF0C18B}"/>
                    </a:ext>
                  </a:extLst>
                </p14:cNvPr>
                <p14:cNvContentPartPr/>
                <p14:nvPr/>
              </p14:nvContentPartPr>
              <p14:xfrm>
                <a:off x="8822620" y="3526060"/>
                <a:ext cx="73080" cy="13392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B507C2C9-F58E-BE4A-8002-0F460EF0C18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8813980" y="3517060"/>
                  <a:ext cx="9072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0E773EB6-81F1-9646-8AB2-56B2AD8FBA57}"/>
                    </a:ext>
                  </a:extLst>
                </p14:cNvPr>
                <p14:cNvContentPartPr/>
                <p14:nvPr/>
              </p14:nvContentPartPr>
              <p14:xfrm>
                <a:off x="8947900" y="3491140"/>
                <a:ext cx="257400" cy="2566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0E773EB6-81F1-9646-8AB2-56B2AD8FBA5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8938900" y="3482500"/>
                  <a:ext cx="275040" cy="27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1C97844F-109B-CE43-83CE-D5BC8210C221}"/>
                    </a:ext>
                  </a:extLst>
                </p14:cNvPr>
                <p14:cNvContentPartPr/>
                <p14:nvPr/>
              </p14:nvContentPartPr>
              <p14:xfrm>
                <a:off x="9206380" y="3631900"/>
                <a:ext cx="90000" cy="11340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1C97844F-109B-CE43-83CE-D5BC8210C22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197740" y="3623260"/>
                  <a:ext cx="10764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AADA691-1CDE-474A-ACDF-9FD58D13A1CA}"/>
                    </a:ext>
                  </a:extLst>
                </p14:cNvPr>
                <p14:cNvContentPartPr/>
                <p14:nvPr/>
              </p14:nvContentPartPr>
              <p14:xfrm>
                <a:off x="9344980" y="3405460"/>
                <a:ext cx="231480" cy="30420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AADA691-1CDE-474A-ACDF-9FD58D13A1C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335980" y="3396820"/>
                  <a:ext cx="249120" cy="32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CF65520D-3C3A-434B-8ACE-A81BACC1E216}"/>
                  </a:ext>
                </a:extLst>
              </p14:cNvPr>
              <p14:cNvContentPartPr/>
              <p14:nvPr/>
            </p14:nvContentPartPr>
            <p14:xfrm>
              <a:off x="6805540" y="3995860"/>
              <a:ext cx="168480" cy="21456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id="{CF65520D-3C3A-434B-8ACE-A81BACC1E216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6796540" y="3987220"/>
                <a:ext cx="186120" cy="232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16" name="Group 115">
            <a:extLst>
              <a:ext uri="{FF2B5EF4-FFF2-40B4-BE49-F238E27FC236}">
                <a16:creationId xmlns:a16="http://schemas.microsoft.com/office/drawing/2014/main" id="{D556E293-7C13-EF40-966A-201B7B1844D5}"/>
              </a:ext>
            </a:extLst>
          </p:cNvPr>
          <p:cNvGrpSpPr/>
          <p:nvPr/>
        </p:nvGrpSpPr>
        <p:grpSpPr>
          <a:xfrm>
            <a:off x="7179940" y="3946900"/>
            <a:ext cx="1368360" cy="263880"/>
            <a:chOff x="7179940" y="3946900"/>
            <a:chExt cx="1368360" cy="263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D65B20F5-3FD5-B44E-98FD-08392D1F0350}"/>
                    </a:ext>
                  </a:extLst>
                </p14:cNvPr>
                <p14:cNvContentPartPr/>
                <p14:nvPr/>
              </p14:nvContentPartPr>
              <p14:xfrm>
                <a:off x="7179940" y="4015300"/>
                <a:ext cx="175320" cy="19548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D65B20F5-3FD5-B44E-98FD-08392D1F0350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171300" y="4006660"/>
                  <a:ext cx="19296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E5E882E9-8BC1-C446-931E-871C2F89B180}"/>
                    </a:ext>
                  </a:extLst>
                </p14:cNvPr>
                <p14:cNvContentPartPr/>
                <p14:nvPr/>
              </p14:nvContentPartPr>
              <p14:xfrm>
                <a:off x="7412860" y="4099180"/>
                <a:ext cx="179640" cy="1080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E5E882E9-8BC1-C446-931E-871C2F89B18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403860" y="4090540"/>
                  <a:ext cx="19728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EFFA2FA-00A3-4B49-95EC-3EE99FDCEEB7}"/>
                    </a:ext>
                  </a:extLst>
                </p14:cNvPr>
                <p14:cNvContentPartPr/>
                <p14:nvPr/>
              </p14:nvContentPartPr>
              <p14:xfrm>
                <a:off x="7627420" y="3946900"/>
                <a:ext cx="738000" cy="25992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EFFA2FA-00A3-4B49-95EC-3EE99FDCEEB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618420" y="3937900"/>
                  <a:ext cx="755640" cy="27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78A1E9AA-6C8E-BE43-B33D-8E5B164C8E93}"/>
                    </a:ext>
                  </a:extLst>
                </p14:cNvPr>
                <p14:cNvContentPartPr/>
                <p14:nvPr/>
              </p14:nvContentPartPr>
              <p14:xfrm>
                <a:off x="8489980" y="4049500"/>
                <a:ext cx="23400" cy="2448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id="{78A1E9AA-6C8E-BE43-B33D-8E5B164C8E93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480980" y="4040500"/>
                  <a:ext cx="41040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CA8E823B-849F-FD45-B8CC-D8CEEAF455C8}"/>
                    </a:ext>
                  </a:extLst>
                </p14:cNvPr>
                <p14:cNvContentPartPr/>
                <p14:nvPr/>
              </p14:nvContentPartPr>
              <p14:xfrm>
                <a:off x="8528860" y="4154620"/>
                <a:ext cx="7560" cy="432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CA8E823B-849F-FD45-B8CC-D8CEEAF455C8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520220" y="4145620"/>
                  <a:ext cx="252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8E81B050-2201-C245-A90C-EE95138A8547}"/>
                    </a:ext>
                  </a:extLst>
                </p14:cNvPr>
                <p14:cNvContentPartPr/>
                <p14:nvPr/>
              </p14:nvContentPartPr>
              <p14:xfrm>
                <a:off x="8393860" y="4075780"/>
                <a:ext cx="69840" cy="12960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8E81B050-2201-C245-A90C-EE95138A8547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384860" y="4066780"/>
                  <a:ext cx="8748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D4690CC3-8721-BF48-B17C-6A93B62F6834}"/>
                    </a:ext>
                  </a:extLst>
                </p14:cNvPr>
                <p14:cNvContentPartPr/>
                <p14:nvPr/>
              </p14:nvContentPartPr>
              <p14:xfrm>
                <a:off x="8530660" y="4176940"/>
                <a:ext cx="17640" cy="504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D4690CC3-8721-BF48-B17C-6A93B62F6834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521660" y="4168300"/>
                  <a:ext cx="35280" cy="22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id="{A79ABE4D-947A-9342-980E-391AFB5F6D0D}"/>
                  </a:ext>
                </a:extLst>
              </p14:cNvPr>
              <p14:cNvContentPartPr/>
              <p14:nvPr/>
            </p14:nvContentPartPr>
            <p14:xfrm>
              <a:off x="8815420" y="3962380"/>
              <a:ext cx="90360" cy="425520"/>
            </p14:xfrm>
          </p:contentPart>
        </mc:Choice>
        <mc:Fallback xmlns=""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id="{A79ABE4D-947A-9342-980E-391AFB5F6D0D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8806780" y="3953740"/>
                <a:ext cx="108000" cy="443160"/>
              </a:xfrm>
              <a:prstGeom prst="rect">
                <a:avLst/>
              </a:prstGeom>
            </p:spPr>
          </p:pic>
        </mc:Fallback>
      </mc:AlternateContent>
      <p:grpSp>
        <p:nvGrpSpPr>
          <p:cNvPr id="245" name="Group 244">
            <a:extLst>
              <a:ext uri="{FF2B5EF4-FFF2-40B4-BE49-F238E27FC236}">
                <a16:creationId xmlns:a16="http://schemas.microsoft.com/office/drawing/2014/main" id="{53C475AE-8C42-C24A-A446-2C51D1A7C7C6}"/>
              </a:ext>
            </a:extLst>
          </p:cNvPr>
          <p:cNvGrpSpPr/>
          <p:nvPr/>
        </p:nvGrpSpPr>
        <p:grpSpPr>
          <a:xfrm>
            <a:off x="9078940" y="3985060"/>
            <a:ext cx="991440" cy="289800"/>
            <a:chOff x="9078940" y="3985060"/>
            <a:chExt cx="991440" cy="28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60AC826F-354B-C349-B61D-AFB0F2C61865}"/>
                    </a:ext>
                  </a:extLst>
                </p14:cNvPr>
                <p14:cNvContentPartPr/>
                <p14:nvPr/>
              </p14:nvContentPartPr>
              <p14:xfrm>
                <a:off x="9078940" y="4035820"/>
                <a:ext cx="204480" cy="21384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60AC826F-354B-C349-B61D-AFB0F2C6186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070300" y="4026820"/>
                  <a:ext cx="22212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2D706266-C6DB-E34D-BAA6-BD406BE9A3F4}"/>
                    </a:ext>
                  </a:extLst>
                </p14:cNvPr>
                <p14:cNvContentPartPr/>
                <p14:nvPr/>
              </p14:nvContentPartPr>
              <p14:xfrm>
                <a:off x="9369460" y="4252180"/>
                <a:ext cx="61920" cy="22680"/>
              </p14:xfrm>
            </p:contentPart>
          </mc:Choice>
          <mc:Fallback xmlns=""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2D706266-C6DB-E34D-BAA6-BD406BE9A3F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360820" y="4243180"/>
                  <a:ext cx="7956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id="{A540BDE5-0195-844A-8909-34009C23D8E4}"/>
                    </a:ext>
                  </a:extLst>
                </p14:cNvPr>
                <p14:cNvContentPartPr/>
                <p14:nvPr/>
              </p14:nvContentPartPr>
              <p14:xfrm>
                <a:off x="9596620" y="3985060"/>
                <a:ext cx="340920" cy="241920"/>
              </p14:xfrm>
            </p:contentPart>
          </mc:Choice>
          <mc:Fallback xmlns=""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id="{A540BDE5-0195-844A-8909-34009C23D8E4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587980" y="3976060"/>
                  <a:ext cx="358560" cy="25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id="{BCAC1CE9-0779-4340-85FD-55DE07E763AC}"/>
                    </a:ext>
                  </a:extLst>
                </p14:cNvPr>
                <p14:cNvContentPartPr/>
                <p14:nvPr/>
              </p14:nvContentPartPr>
              <p14:xfrm>
                <a:off x="10019620" y="4206100"/>
                <a:ext cx="50760" cy="57600"/>
              </p14:xfrm>
            </p:contentPart>
          </mc:Choice>
          <mc:Fallback xmlns=""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id="{BCAC1CE9-0779-4340-85FD-55DE07E763AC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0010980" y="4197460"/>
                  <a:ext cx="68400" cy="75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4" name="Group 243">
            <a:extLst>
              <a:ext uri="{FF2B5EF4-FFF2-40B4-BE49-F238E27FC236}">
                <a16:creationId xmlns:a16="http://schemas.microsoft.com/office/drawing/2014/main" id="{941DBF3A-E582-9C48-93FE-DC10FF96EE76}"/>
              </a:ext>
            </a:extLst>
          </p:cNvPr>
          <p:cNvGrpSpPr/>
          <p:nvPr/>
        </p:nvGrpSpPr>
        <p:grpSpPr>
          <a:xfrm>
            <a:off x="10257580" y="3924580"/>
            <a:ext cx="381960" cy="492840"/>
            <a:chOff x="10257580" y="3924580"/>
            <a:chExt cx="381960" cy="492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id="{E263BD6F-21C3-8848-A32C-8CE1EA2440D0}"/>
                    </a:ext>
                  </a:extLst>
                </p14:cNvPr>
                <p14:cNvContentPartPr/>
                <p14:nvPr/>
              </p14:nvContentPartPr>
              <p14:xfrm>
                <a:off x="10257580" y="3992260"/>
                <a:ext cx="164160" cy="210960"/>
              </p14:xfrm>
            </p:contentPart>
          </mc:Choice>
          <mc:Fallback xmlns=""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id="{E263BD6F-21C3-8848-A32C-8CE1EA2440D0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0248940" y="3983620"/>
                  <a:ext cx="181800" cy="22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id="{533B0D29-4A0D-A94E-A71F-82518CB9D858}"/>
                    </a:ext>
                  </a:extLst>
                </p14:cNvPr>
                <p14:cNvContentPartPr/>
                <p14:nvPr/>
              </p14:nvContentPartPr>
              <p14:xfrm>
                <a:off x="10551700" y="3924580"/>
                <a:ext cx="87840" cy="492840"/>
              </p14:xfrm>
            </p:contentPart>
          </mc:Choice>
          <mc:Fallback xmlns=""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id="{533B0D29-4A0D-A94E-A71F-82518CB9D85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0542700" y="3915580"/>
                  <a:ext cx="105480" cy="510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8" name="Group 247">
            <a:extLst>
              <a:ext uri="{FF2B5EF4-FFF2-40B4-BE49-F238E27FC236}">
                <a16:creationId xmlns:a16="http://schemas.microsoft.com/office/drawing/2014/main" id="{BE41AFE5-CB92-F54B-A96F-AD2151A63CF5}"/>
              </a:ext>
            </a:extLst>
          </p:cNvPr>
          <p:cNvGrpSpPr/>
          <p:nvPr/>
        </p:nvGrpSpPr>
        <p:grpSpPr>
          <a:xfrm>
            <a:off x="6728860" y="4489780"/>
            <a:ext cx="414360" cy="352800"/>
            <a:chOff x="6728860" y="4489780"/>
            <a:chExt cx="414360" cy="352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id="{28603097-2F54-3E48-9FFF-C20A78BA0A15}"/>
                    </a:ext>
                  </a:extLst>
                </p14:cNvPr>
                <p14:cNvContentPartPr/>
                <p14:nvPr/>
              </p14:nvContentPartPr>
              <p14:xfrm>
                <a:off x="6864940" y="4574020"/>
                <a:ext cx="101160" cy="158040"/>
              </p14:xfrm>
            </p:contentPart>
          </mc:Choice>
          <mc:Fallback xmlns=""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id="{28603097-2F54-3E48-9FFF-C20A78BA0A15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856300" y="4565020"/>
                  <a:ext cx="11880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id="{9E8CE15D-F219-5447-9AC6-9DEC7CDA82D9}"/>
                    </a:ext>
                  </a:extLst>
                </p14:cNvPr>
                <p14:cNvContentPartPr/>
                <p14:nvPr/>
              </p14:nvContentPartPr>
              <p14:xfrm>
                <a:off x="6728860" y="4489780"/>
                <a:ext cx="414360" cy="352800"/>
              </p14:xfrm>
            </p:contentPart>
          </mc:Choice>
          <mc:Fallback xmlns=""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id="{9E8CE15D-F219-5447-9AC6-9DEC7CDA82D9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720220" y="4480780"/>
                  <a:ext cx="432000" cy="370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2" name="Group 251">
            <a:extLst>
              <a:ext uri="{FF2B5EF4-FFF2-40B4-BE49-F238E27FC236}">
                <a16:creationId xmlns:a16="http://schemas.microsoft.com/office/drawing/2014/main" id="{1FE218EB-2BF1-6A48-8E04-D1E7B28F6D99}"/>
              </a:ext>
            </a:extLst>
          </p:cNvPr>
          <p:cNvGrpSpPr/>
          <p:nvPr/>
        </p:nvGrpSpPr>
        <p:grpSpPr>
          <a:xfrm>
            <a:off x="7399900" y="4597420"/>
            <a:ext cx="368640" cy="257400"/>
            <a:chOff x="7399900" y="4597420"/>
            <a:chExt cx="368640" cy="257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249" name="Ink 248">
                  <a:extLst>
                    <a:ext uri="{FF2B5EF4-FFF2-40B4-BE49-F238E27FC236}">
                      <a16:creationId xmlns:a16="http://schemas.microsoft.com/office/drawing/2014/main" id="{0204B478-76BE-0742-8CA7-D0E484C31914}"/>
                    </a:ext>
                  </a:extLst>
                </p14:cNvPr>
                <p14:cNvContentPartPr/>
                <p14:nvPr/>
              </p14:nvContentPartPr>
              <p14:xfrm>
                <a:off x="7399900" y="4597420"/>
                <a:ext cx="160920" cy="257400"/>
              </p14:xfrm>
            </p:contentPart>
          </mc:Choice>
          <mc:Fallback xmlns="">
            <p:pic>
              <p:nvPicPr>
                <p:cNvPr id="249" name="Ink 248">
                  <a:extLst>
                    <a:ext uri="{FF2B5EF4-FFF2-40B4-BE49-F238E27FC236}">
                      <a16:creationId xmlns:a16="http://schemas.microsoft.com/office/drawing/2014/main" id="{0204B478-76BE-0742-8CA7-D0E484C31914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7391260" y="4588780"/>
                  <a:ext cx="178560" cy="27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250" name="Ink 249">
                  <a:extLst>
                    <a:ext uri="{FF2B5EF4-FFF2-40B4-BE49-F238E27FC236}">
                      <a16:creationId xmlns:a16="http://schemas.microsoft.com/office/drawing/2014/main" id="{0D0BBB3F-DB2A-5E40-9DE6-91AF8BAD06F5}"/>
                    </a:ext>
                  </a:extLst>
                </p14:cNvPr>
                <p14:cNvContentPartPr/>
                <p14:nvPr/>
              </p14:nvContentPartPr>
              <p14:xfrm>
                <a:off x="7711300" y="4695700"/>
                <a:ext cx="38520" cy="4680"/>
              </p14:xfrm>
            </p:contentPart>
          </mc:Choice>
          <mc:Fallback xmlns="">
            <p:pic>
              <p:nvPicPr>
                <p:cNvPr id="250" name="Ink 249">
                  <a:extLst>
                    <a:ext uri="{FF2B5EF4-FFF2-40B4-BE49-F238E27FC236}">
                      <a16:creationId xmlns:a16="http://schemas.microsoft.com/office/drawing/2014/main" id="{0D0BBB3F-DB2A-5E40-9DE6-91AF8BAD06F5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702660" y="4687060"/>
                  <a:ext cx="5616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251" name="Ink 250">
                  <a:extLst>
                    <a:ext uri="{FF2B5EF4-FFF2-40B4-BE49-F238E27FC236}">
                      <a16:creationId xmlns:a16="http://schemas.microsoft.com/office/drawing/2014/main" id="{04F3B107-FA6C-DB4E-AEBD-241A2B2EC8F6}"/>
                    </a:ext>
                  </a:extLst>
                </p14:cNvPr>
                <p14:cNvContentPartPr/>
                <p14:nvPr/>
              </p14:nvContentPartPr>
              <p14:xfrm>
                <a:off x="7746220" y="4788220"/>
                <a:ext cx="22320" cy="11160"/>
              </p14:xfrm>
            </p:contentPart>
          </mc:Choice>
          <mc:Fallback xmlns="">
            <p:pic>
              <p:nvPicPr>
                <p:cNvPr id="251" name="Ink 250">
                  <a:extLst>
                    <a:ext uri="{FF2B5EF4-FFF2-40B4-BE49-F238E27FC236}">
                      <a16:creationId xmlns:a16="http://schemas.microsoft.com/office/drawing/2014/main" id="{04F3B107-FA6C-DB4E-AEBD-241A2B2EC8F6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737580" y="4779580"/>
                  <a:ext cx="39960" cy="28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254" name="Ink 253">
                <a:extLst>
                  <a:ext uri="{FF2B5EF4-FFF2-40B4-BE49-F238E27FC236}">
                    <a16:creationId xmlns:a16="http://schemas.microsoft.com/office/drawing/2014/main" id="{FE3D5C12-4179-804C-97E6-1ADA3A5261E8}"/>
                  </a:ext>
                </a:extLst>
              </p14:cNvPr>
              <p14:cNvContentPartPr/>
              <p14:nvPr/>
            </p14:nvContentPartPr>
            <p14:xfrm>
              <a:off x="1462420" y="2880220"/>
              <a:ext cx="4339080" cy="237600"/>
            </p14:xfrm>
          </p:contentPart>
        </mc:Choice>
        <mc:Fallback xmlns="">
          <p:pic>
            <p:nvPicPr>
              <p:cNvPr id="254" name="Ink 253">
                <a:extLst>
                  <a:ext uri="{FF2B5EF4-FFF2-40B4-BE49-F238E27FC236}">
                    <a16:creationId xmlns:a16="http://schemas.microsoft.com/office/drawing/2014/main" id="{FE3D5C12-4179-804C-97E6-1ADA3A5261E8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1426420" y="2808580"/>
                <a:ext cx="4410720" cy="38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255" name="Ink 254">
                <a:extLst>
                  <a:ext uri="{FF2B5EF4-FFF2-40B4-BE49-F238E27FC236}">
                    <a16:creationId xmlns:a16="http://schemas.microsoft.com/office/drawing/2014/main" id="{CDCB3763-B69E-F14B-B895-ECCBBE169395}"/>
                  </a:ext>
                </a:extLst>
              </p14:cNvPr>
              <p14:cNvContentPartPr/>
              <p14:nvPr/>
            </p14:nvContentPartPr>
            <p14:xfrm>
              <a:off x="1564660" y="3270460"/>
              <a:ext cx="4455360" cy="121320"/>
            </p14:xfrm>
          </p:contentPart>
        </mc:Choice>
        <mc:Fallback xmlns="">
          <p:pic>
            <p:nvPicPr>
              <p:cNvPr id="255" name="Ink 254">
                <a:extLst>
                  <a:ext uri="{FF2B5EF4-FFF2-40B4-BE49-F238E27FC236}">
                    <a16:creationId xmlns:a16="http://schemas.microsoft.com/office/drawing/2014/main" id="{CDCB3763-B69E-F14B-B895-ECCBBE169395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1528660" y="3198460"/>
                <a:ext cx="4527000" cy="26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268" name="Ink 267">
                <a:extLst>
                  <a:ext uri="{FF2B5EF4-FFF2-40B4-BE49-F238E27FC236}">
                    <a16:creationId xmlns:a16="http://schemas.microsoft.com/office/drawing/2014/main" id="{E3F64472-B834-9442-9E59-7F451B4CDB64}"/>
                  </a:ext>
                </a:extLst>
              </p14:cNvPr>
              <p14:cNvContentPartPr/>
              <p14:nvPr/>
            </p14:nvContentPartPr>
            <p14:xfrm>
              <a:off x="1540540" y="6497140"/>
              <a:ext cx="4303440" cy="134640"/>
            </p14:xfrm>
          </p:contentPart>
        </mc:Choice>
        <mc:Fallback xmlns="">
          <p:pic>
            <p:nvPicPr>
              <p:cNvPr id="268" name="Ink 267">
                <a:extLst>
                  <a:ext uri="{FF2B5EF4-FFF2-40B4-BE49-F238E27FC236}">
                    <a16:creationId xmlns:a16="http://schemas.microsoft.com/office/drawing/2014/main" id="{E3F64472-B834-9442-9E59-7F451B4CDB64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1504900" y="6425140"/>
                <a:ext cx="4375080" cy="27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269" name="Ink 268">
                <a:extLst>
                  <a:ext uri="{FF2B5EF4-FFF2-40B4-BE49-F238E27FC236}">
                    <a16:creationId xmlns:a16="http://schemas.microsoft.com/office/drawing/2014/main" id="{A5C2F562-7394-4443-8BCB-4086D220D82F}"/>
                  </a:ext>
                </a:extLst>
              </p14:cNvPr>
              <p14:cNvContentPartPr/>
              <p14:nvPr/>
            </p14:nvContentPartPr>
            <p14:xfrm>
              <a:off x="7985260" y="4648180"/>
              <a:ext cx="210600" cy="434880"/>
            </p14:xfrm>
          </p:contentPart>
        </mc:Choice>
        <mc:Fallback xmlns="">
          <p:pic>
            <p:nvPicPr>
              <p:cNvPr id="269" name="Ink 268">
                <a:extLst>
                  <a:ext uri="{FF2B5EF4-FFF2-40B4-BE49-F238E27FC236}">
                    <a16:creationId xmlns:a16="http://schemas.microsoft.com/office/drawing/2014/main" id="{A5C2F562-7394-4443-8BCB-4086D220D82F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7976260" y="4639180"/>
                <a:ext cx="228240" cy="452520"/>
              </a:xfrm>
              <a:prstGeom prst="rect">
                <a:avLst/>
              </a:prstGeom>
            </p:spPr>
          </p:pic>
        </mc:Fallback>
      </mc:AlternateContent>
      <p:grpSp>
        <p:nvGrpSpPr>
          <p:cNvPr id="300" name="Group 299">
            <a:extLst>
              <a:ext uri="{FF2B5EF4-FFF2-40B4-BE49-F238E27FC236}">
                <a16:creationId xmlns:a16="http://schemas.microsoft.com/office/drawing/2014/main" id="{F26E83F1-45CD-804D-A1FA-14B86D32F0DF}"/>
              </a:ext>
            </a:extLst>
          </p:cNvPr>
          <p:cNvGrpSpPr/>
          <p:nvPr/>
        </p:nvGrpSpPr>
        <p:grpSpPr>
          <a:xfrm>
            <a:off x="8391700" y="4525780"/>
            <a:ext cx="1076760" cy="239400"/>
            <a:chOff x="8391700" y="4525780"/>
            <a:chExt cx="1076760" cy="239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047330EF-6156-094E-8253-E5ACCDF36B62}"/>
                    </a:ext>
                  </a:extLst>
                </p14:cNvPr>
                <p14:cNvContentPartPr/>
                <p14:nvPr/>
              </p14:nvContentPartPr>
              <p14:xfrm>
                <a:off x="8391700" y="4525780"/>
                <a:ext cx="80640" cy="15048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047330EF-6156-094E-8253-E5ACCDF36B6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382700" y="4517140"/>
                  <a:ext cx="9828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271" name="Ink 270">
                  <a:extLst>
                    <a:ext uri="{FF2B5EF4-FFF2-40B4-BE49-F238E27FC236}">
                      <a16:creationId xmlns:a16="http://schemas.microsoft.com/office/drawing/2014/main" id="{1950CEFA-65AE-EB47-9063-DA6444145C24}"/>
                    </a:ext>
                  </a:extLst>
                </p14:cNvPr>
                <p14:cNvContentPartPr/>
                <p14:nvPr/>
              </p14:nvContentPartPr>
              <p14:xfrm>
                <a:off x="8529580" y="4629460"/>
                <a:ext cx="19800" cy="56160"/>
              </p14:xfrm>
            </p:contentPart>
          </mc:Choice>
          <mc:Fallback xmlns="">
            <p:pic>
              <p:nvPicPr>
                <p:cNvPr id="271" name="Ink 270">
                  <a:extLst>
                    <a:ext uri="{FF2B5EF4-FFF2-40B4-BE49-F238E27FC236}">
                      <a16:creationId xmlns:a16="http://schemas.microsoft.com/office/drawing/2014/main" id="{1950CEFA-65AE-EB47-9063-DA6444145C24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8520580" y="4620820"/>
                  <a:ext cx="3744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272" name="Ink 271">
                  <a:extLst>
                    <a:ext uri="{FF2B5EF4-FFF2-40B4-BE49-F238E27FC236}">
                      <a16:creationId xmlns:a16="http://schemas.microsoft.com/office/drawing/2014/main" id="{7B33EF87-B902-9143-9A2D-1E6D0E545AB6}"/>
                    </a:ext>
                  </a:extLst>
                </p14:cNvPr>
                <p14:cNvContentPartPr/>
                <p14:nvPr/>
              </p14:nvContentPartPr>
              <p14:xfrm>
                <a:off x="8560900" y="4613980"/>
                <a:ext cx="14040" cy="360"/>
              </p14:xfrm>
            </p:contentPart>
          </mc:Choice>
          <mc:Fallback xmlns="">
            <p:pic>
              <p:nvPicPr>
                <p:cNvPr id="272" name="Ink 271">
                  <a:extLst>
                    <a:ext uri="{FF2B5EF4-FFF2-40B4-BE49-F238E27FC236}">
                      <a16:creationId xmlns:a16="http://schemas.microsoft.com/office/drawing/2014/main" id="{7B33EF87-B902-9143-9A2D-1E6D0E545AB6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8551900" y="4604980"/>
                  <a:ext cx="31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D8E2A71D-D482-424B-A74A-D4126273837A}"/>
                    </a:ext>
                  </a:extLst>
                </p14:cNvPr>
                <p14:cNvContentPartPr/>
                <p14:nvPr/>
              </p14:nvContentPartPr>
              <p14:xfrm>
                <a:off x="8649100" y="4604620"/>
                <a:ext cx="265680" cy="8100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D8E2A71D-D482-424B-A74A-D4126273837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8640100" y="4595620"/>
                  <a:ext cx="28332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773CF83C-3831-F04E-8E6C-2A167BEA2853}"/>
                    </a:ext>
                  </a:extLst>
                </p14:cNvPr>
                <p14:cNvContentPartPr/>
                <p14:nvPr/>
              </p14:nvContentPartPr>
              <p14:xfrm>
                <a:off x="8964460" y="4592020"/>
                <a:ext cx="214560" cy="7128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773CF83C-3831-F04E-8E6C-2A167BEA285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8955820" y="4583380"/>
                  <a:ext cx="23220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1D544B37-6B9D-B147-B5A6-9A39BE72D908}"/>
                    </a:ext>
                  </a:extLst>
                </p14:cNvPr>
                <p14:cNvContentPartPr/>
                <p14:nvPr/>
              </p14:nvContentPartPr>
              <p14:xfrm>
                <a:off x="9248500" y="4569340"/>
                <a:ext cx="219960" cy="19584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1D544B37-6B9D-B147-B5A6-9A39BE72D908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9239500" y="4560700"/>
                  <a:ext cx="237600" cy="213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9" name="Group 298">
            <a:extLst>
              <a:ext uri="{FF2B5EF4-FFF2-40B4-BE49-F238E27FC236}">
                <a16:creationId xmlns:a16="http://schemas.microsoft.com/office/drawing/2014/main" id="{2E79DC33-53BB-A24B-B50E-AEB6C4B91D49}"/>
              </a:ext>
            </a:extLst>
          </p:cNvPr>
          <p:cNvGrpSpPr/>
          <p:nvPr/>
        </p:nvGrpSpPr>
        <p:grpSpPr>
          <a:xfrm>
            <a:off x="8339500" y="4971820"/>
            <a:ext cx="1054440" cy="223920"/>
            <a:chOff x="8339500" y="4971820"/>
            <a:chExt cx="1054440" cy="223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1ECDA0B7-D8ED-3F4F-B1F8-85D31DF13E54}"/>
                    </a:ext>
                  </a:extLst>
                </p14:cNvPr>
                <p14:cNvContentPartPr/>
                <p14:nvPr/>
              </p14:nvContentPartPr>
              <p14:xfrm>
                <a:off x="8339500" y="4971820"/>
                <a:ext cx="213120" cy="3348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1ECDA0B7-D8ED-3F4F-B1F8-85D31DF13E5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330860" y="4962820"/>
                  <a:ext cx="23076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148E790A-FF37-BC42-9D28-B3CB5898FAA9}"/>
                    </a:ext>
                  </a:extLst>
                </p14:cNvPr>
                <p14:cNvContentPartPr/>
                <p14:nvPr/>
              </p14:nvContentPartPr>
              <p14:xfrm>
                <a:off x="8407540" y="5074780"/>
                <a:ext cx="20160" cy="9828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148E790A-FF37-BC42-9D28-B3CB5898FAA9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398900" y="5065780"/>
                  <a:ext cx="3780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1E0E272E-E1FE-A14C-B3D8-BAADA6F77B38}"/>
                    </a:ext>
                  </a:extLst>
                </p14:cNvPr>
                <p14:cNvContentPartPr/>
                <p14:nvPr/>
              </p14:nvContentPartPr>
              <p14:xfrm>
                <a:off x="8487820" y="5084500"/>
                <a:ext cx="151560" cy="8568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1E0E272E-E1FE-A14C-B3D8-BAADA6F77B38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479180" y="5075500"/>
                  <a:ext cx="169200" cy="10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CB9D045F-41B0-9148-8022-DB0AC34B58A3}"/>
                    </a:ext>
                  </a:extLst>
                </p14:cNvPr>
                <p14:cNvContentPartPr/>
                <p14:nvPr/>
              </p14:nvContentPartPr>
              <p14:xfrm>
                <a:off x="8692660" y="5062540"/>
                <a:ext cx="363240" cy="8964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CB9D045F-41B0-9148-8022-DB0AC34B58A3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683660" y="5053540"/>
                  <a:ext cx="38088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280" name="Ink 279">
                  <a:extLst>
                    <a:ext uri="{FF2B5EF4-FFF2-40B4-BE49-F238E27FC236}">
                      <a16:creationId xmlns:a16="http://schemas.microsoft.com/office/drawing/2014/main" id="{7221B2B0-574B-0E4E-8D3C-939006635D92}"/>
                    </a:ext>
                  </a:extLst>
                </p14:cNvPr>
                <p14:cNvContentPartPr/>
                <p14:nvPr/>
              </p14:nvContentPartPr>
              <p14:xfrm>
                <a:off x="9063820" y="5103220"/>
                <a:ext cx="60120" cy="52560"/>
              </p14:xfrm>
            </p:contentPart>
          </mc:Choice>
          <mc:Fallback xmlns="">
            <p:pic>
              <p:nvPicPr>
                <p:cNvPr id="280" name="Ink 279">
                  <a:extLst>
                    <a:ext uri="{FF2B5EF4-FFF2-40B4-BE49-F238E27FC236}">
                      <a16:creationId xmlns:a16="http://schemas.microsoft.com/office/drawing/2014/main" id="{7221B2B0-574B-0E4E-8D3C-939006635D92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9054820" y="5094580"/>
                  <a:ext cx="7776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F2F89847-02E2-554E-97F9-EF12BBDFFA50}"/>
                    </a:ext>
                  </a:extLst>
                </p14:cNvPr>
                <p14:cNvContentPartPr/>
                <p14:nvPr/>
              </p14:nvContentPartPr>
              <p14:xfrm>
                <a:off x="9141940" y="5033380"/>
                <a:ext cx="15480" cy="28080"/>
              </p14:xfrm>
            </p:contentPart>
          </mc:Choice>
          <mc:Fallback xmlns=""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F2F89847-02E2-554E-97F9-EF12BBDFFA50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132940" y="5024380"/>
                  <a:ext cx="3312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8BF7754D-EF37-8B4E-AC68-182A6FEE347A}"/>
                    </a:ext>
                  </a:extLst>
                </p14:cNvPr>
                <p14:cNvContentPartPr/>
                <p14:nvPr/>
              </p14:nvContentPartPr>
              <p14:xfrm>
                <a:off x="9264340" y="5052820"/>
                <a:ext cx="129600" cy="14292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8BF7754D-EF37-8B4E-AC68-182A6FEE347A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255700" y="5043820"/>
                  <a:ext cx="147240" cy="160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5" name="Group 304">
            <a:extLst>
              <a:ext uri="{FF2B5EF4-FFF2-40B4-BE49-F238E27FC236}">
                <a16:creationId xmlns:a16="http://schemas.microsoft.com/office/drawing/2014/main" id="{39F3426C-DF64-CC4C-AD89-3F4D1C75F9FA}"/>
              </a:ext>
            </a:extLst>
          </p:cNvPr>
          <p:cNvGrpSpPr/>
          <p:nvPr/>
        </p:nvGrpSpPr>
        <p:grpSpPr>
          <a:xfrm>
            <a:off x="7568380" y="5693260"/>
            <a:ext cx="839160" cy="530280"/>
            <a:chOff x="7568380" y="5693260"/>
            <a:chExt cx="839160" cy="530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7F491412-F424-5741-B947-6016C314F9A1}"/>
                    </a:ext>
                  </a:extLst>
                </p14:cNvPr>
                <p14:cNvContentPartPr/>
                <p14:nvPr/>
              </p14:nvContentPartPr>
              <p14:xfrm>
                <a:off x="7568380" y="5712700"/>
                <a:ext cx="366840" cy="216000"/>
              </p14:xfrm>
            </p:contentPart>
          </mc:Choice>
          <mc:Fallback xmlns=""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7F491412-F424-5741-B947-6016C314F9A1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559380" y="5704060"/>
                  <a:ext cx="384480" cy="23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E8243FF9-8F44-F94B-B506-68FAEAE2C5DE}"/>
                    </a:ext>
                  </a:extLst>
                </p14:cNvPr>
                <p14:cNvContentPartPr/>
                <p14:nvPr/>
              </p14:nvContentPartPr>
              <p14:xfrm>
                <a:off x="8036020" y="5870380"/>
                <a:ext cx="19080" cy="7920"/>
              </p14:xfrm>
            </p:contentPart>
          </mc:Choice>
          <mc:Fallback xmlns=""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E8243FF9-8F44-F94B-B506-68FAEAE2C5DE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027380" y="5861740"/>
                  <a:ext cx="3672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87E71F10-7DD4-5D47-A105-595EAC600695}"/>
                    </a:ext>
                  </a:extLst>
                </p14:cNvPr>
                <p14:cNvContentPartPr/>
                <p14:nvPr/>
              </p14:nvContentPartPr>
              <p14:xfrm>
                <a:off x="8007940" y="5930140"/>
                <a:ext cx="20160" cy="18720"/>
              </p14:xfrm>
            </p:contentPart>
          </mc:Choice>
          <mc:Fallback xmlns=""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87E71F10-7DD4-5D47-A105-595EAC600695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998940" y="5921500"/>
                  <a:ext cx="3780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4A83D5D7-01CA-6A42-96A1-3B7D3D29A377}"/>
                    </a:ext>
                  </a:extLst>
                </p14:cNvPr>
                <p14:cNvContentPartPr/>
                <p14:nvPr/>
              </p14:nvContentPartPr>
              <p14:xfrm>
                <a:off x="8170660" y="5693260"/>
                <a:ext cx="236880" cy="530280"/>
              </p14:xfrm>
            </p:contentPart>
          </mc:Choice>
          <mc:Fallback xmlns=""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4A83D5D7-01CA-6A42-96A1-3B7D3D29A377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162020" y="5684260"/>
                  <a:ext cx="254520" cy="547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3" name="Group 322">
            <a:extLst>
              <a:ext uri="{FF2B5EF4-FFF2-40B4-BE49-F238E27FC236}">
                <a16:creationId xmlns:a16="http://schemas.microsoft.com/office/drawing/2014/main" id="{3C99B72E-36AA-AB44-B6BD-0A9F7E0C8D2D}"/>
              </a:ext>
            </a:extLst>
          </p:cNvPr>
          <p:cNvGrpSpPr/>
          <p:nvPr/>
        </p:nvGrpSpPr>
        <p:grpSpPr>
          <a:xfrm>
            <a:off x="8555860" y="5550700"/>
            <a:ext cx="1101600" cy="216000"/>
            <a:chOff x="8555860" y="5550700"/>
            <a:chExt cx="1101600" cy="21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306" name="Ink 305">
                  <a:extLst>
                    <a:ext uri="{FF2B5EF4-FFF2-40B4-BE49-F238E27FC236}">
                      <a16:creationId xmlns:a16="http://schemas.microsoft.com/office/drawing/2014/main" id="{12F99CBA-8AC8-2243-B64D-AD11CA3BD570}"/>
                    </a:ext>
                  </a:extLst>
                </p14:cNvPr>
                <p14:cNvContentPartPr/>
                <p14:nvPr/>
              </p14:nvContentPartPr>
              <p14:xfrm>
                <a:off x="8555860" y="5550700"/>
                <a:ext cx="230040" cy="176760"/>
              </p14:xfrm>
            </p:contentPart>
          </mc:Choice>
          <mc:Fallback xmlns="">
            <p:pic>
              <p:nvPicPr>
                <p:cNvPr id="306" name="Ink 305">
                  <a:extLst>
                    <a:ext uri="{FF2B5EF4-FFF2-40B4-BE49-F238E27FC236}">
                      <a16:creationId xmlns:a16="http://schemas.microsoft.com/office/drawing/2014/main" id="{12F99CBA-8AC8-2243-B64D-AD11CA3BD57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547220" y="5542060"/>
                  <a:ext cx="24768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15E480F9-EA84-0D44-96CF-069EBFB8C446}"/>
                    </a:ext>
                  </a:extLst>
                </p14:cNvPr>
                <p14:cNvContentPartPr/>
                <p14:nvPr/>
              </p14:nvContentPartPr>
              <p14:xfrm>
                <a:off x="8815060" y="5649700"/>
                <a:ext cx="27000" cy="76680"/>
              </p14:xfrm>
            </p:contentPart>
          </mc:Choice>
          <mc:Fallback xmlns=""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15E480F9-EA84-0D44-96CF-069EBFB8C446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806420" y="5641060"/>
                  <a:ext cx="4464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EBAAA2FD-58B8-EE45-907D-FD71C0B0E18B}"/>
                    </a:ext>
                  </a:extLst>
                </p14:cNvPr>
                <p14:cNvContentPartPr/>
                <p14:nvPr/>
              </p14:nvContentPartPr>
              <p14:xfrm>
                <a:off x="8852140" y="5608300"/>
                <a:ext cx="23400" cy="25560"/>
              </p14:xfrm>
            </p:contentPart>
          </mc:Choice>
          <mc:Fallback xmlns=""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EBAAA2FD-58B8-EE45-907D-FD71C0B0E18B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8843500" y="5599660"/>
                  <a:ext cx="4104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8FCAA9F0-D3DB-0948-9D21-F0B96C52BC3D}"/>
                    </a:ext>
                  </a:extLst>
                </p14:cNvPr>
                <p14:cNvContentPartPr/>
                <p14:nvPr/>
              </p14:nvContentPartPr>
              <p14:xfrm>
                <a:off x="8950780" y="5658340"/>
                <a:ext cx="140400" cy="60480"/>
              </p14:xfrm>
            </p:contentPart>
          </mc:Choice>
          <mc:Fallback xmlns=""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8FCAA9F0-D3DB-0948-9D21-F0B96C52BC3D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941780" y="5649700"/>
                  <a:ext cx="158040" cy="7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3BCAFC36-1E79-6447-8F00-C2F0D432613C}"/>
                    </a:ext>
                  </a:extLst>
                </p14:cNvPr>
                <p14:cNvContentPartPr/>
                <p14:nvPr/>
              </p14:nvContentPartPr>
              <p14:xfrm>
                <a:off x="9134740" y="5704780"/>
                <a:ext cx="47520" cy="25200"/>
              </p14:xfrm>
            </p:contentPart>
          </mc:Choice>
          <mc:Fallback xmlns=""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3BCAFC36-1E79-6447-8F00-C2F0D432613C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126100" y="5695780"/>
                  <a:ext cx="6516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93F9D640-D0F9-144F-99F8-5D9E703D51B1}"/>
                    </a:ext>
                  </a:extLst>
                </p14:cNvPr>
                <p14:cNvContentPartPr/>
                <p14:nvPr/>
              </p14:nvContentPartPr>
              <p14:xfrm>
                <a:off x="9194860" y="5584900"/>
                <a:ext cx="48240" cy="95040"/>
              </p14:xfrm>
            </p:contentPart>
          </mc:Choice>
          <mc:Fallback xmlns=""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93F9D640-D0F9-144F-99F8-5D9E703D51B1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186220" y="5575900"/>
                  <a:ext cx="6588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256BD11F-8132-2E4C-8D21-F3EF6118C7CD}"/>
                    </a:ext>
                  </a:extLst>
                </p14:cNvPr>
                <p14:cNvContentPartPr/>
                <p14:nvPr/>
              </p14:nvContentPartPr>
              <p14:xfrm>
                <a:off x="9260740" y="5670580"/>
                <a:ext cx="210240" cy="46440"/>
              </p14:xfrm>
            </p:contentPart>
          </mc:Choice>
          <mc:Fallback xmlns=""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256BD11F-8132-2E4C-8D21-F3EF6118C7C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9251740" y="5661940"/>
                  <a:ext cx="227880" cy="6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915EFA6A-F772-3645-92F3-328B31015F47}"/>
                    </a:ext>
                  </a:extLst>
                </p14:cNvPr>
                <p14:cNvContentPartPr/>
                <p14:nvPr/>
              </p14:nvContentPartPr>
              <p14:xfrm>
                <a:off x="9484660" y="5616220"/>
                <a:ext cx="172800" cy="150480"/>
              </p14:xfrm>
            </p:contentPart>
          </mc:Choice>
          <mc:Fallback xmlns=""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915EFA6A-F772-3645-92F3-328B31015F4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9475660" y="5607580"/>
                  <a:ext cx="190440" cy="168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2" name="Group 321">
            <a:extLst>
              <a:ext uri="{FF2B5EF4-FFF2-40B4-BE49-F238E27FC236}">
                <a16:creationId xmlns:a16="http://schemas.microsoft.com/office/drawing/2014/main" id="{E08D29F0-F252-5044-AFBD-2C60311C2069}"/>
              </a:ext>
            </a:extLst>
          </p:cNvPr>
          <p:cNvGrpSpPr/>
          <p:nvPr/>
        </p:nvGrpSpPr>
        <p:grpSpPr>
          <a:xfrm>
            <a:off x="8623540" y="5997460"/>
            <a:ext cx="1364040" cy="576000"/>
            <a:chOff x="8623540" y="5997460"/>
            <a:chExt cx="1364040" cy="576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43C17F24-EC3E-C54C-8A45-66400D440719}"/>
                    </a:ext>
                  </a:extLst>
                </p14:cNvPr>
                <p14:cNvContentPartPr/>
                <p14:nvPr/>
              </p14:nvContentPartPr>
              <p14:xfrm>
                <a:off x="8623540" y="6025900"/>
                <a:ext cx="128520" cy="221040"/>
              </p14:xfrm>
            </p:contentPart>
          </mc:Choice>
          <mc:Fallback xmlns=""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43C17F24-EC3E-C54C-8A45-66400D440719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614540" y="6016900"/>
                  <a:ext cx="14616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315" name="Ink 314">
                  <a:extLst>
                    <a:ext uri="{FF2B5EF4-FFF2-40B4-BE49-F238E27FC236}">
                      <a16:creationId xmlns:a16="http://schemas.microsoft.com/office/drawing/2014/main" id="{9C7B4D42-58D0-F848-97E7-E4BEA60C7C81}"/>
                    </a:ext>
                  </a:extLst>
                </p14:cNvPr>
                <p14:cNvContentPartPr/>
                <p14:nvPr/>
              </p14:nvContentPartPr>
              <p14:xfrm>
                <a:off x="8817580" y="5997460"/>
                <a:ext cx="201960" cy="298080"/>
              </p14:xfrm>
            </p:contentPart>
          </mc:Choice>
          <mc:Fallback xmlns="">
            <p:pic>
              <p:nvPicPr>
                <p:cNvPr id="315" name="Ink 314">
                  <a:extLst>
                    <a:ext uri="{FF2B5EF4-FFF2-40B4-BE49-F238E27FC236}">
                      <a16:creationId xmlns:a16="http://schemas.microsoft.com/office/drawing/2014/main" id="{9C7B4D42-58D0-F848-97E7-E4BEA60C7C81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808580" y="5988460"/>
                  <a:ext cx="219600" cy="31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81236BD1-4138-EA4D-9353-AC08E22C09BA}"/>
                    </a:ext>
                  </a:extLst>
                </p14:cNvPr>
                <p14:cNvContentPartPr/>
                <p14:nvPr/>
              </p14:nvContentPartPr>
              <p14:xfrm>
                <a:off x="9063820" y="6188260"/>
                <a:ext cx="69840" cy="105120"/>
              </p14:xfrm>
            </p:contentPart>
          </mc:Choice>
          <mc:Fallback xmlns=""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81236BD1-4138-EA4D-9353-AC08E22C09BA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055180" y="6179620"/>
                  <a:ext cx="87480" cy="12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317" name="Ink 316">
                  <a:extLst>
                    <a:ext uri="{FF2B5EF4-FFF2-40B4-BE49-F238E27FC236}">
                      <a16:creationId xmlns:a16="http://schemas.microsoft.com/office/drawing/2014/main" id="{93488172-B69A-EF4F-909A-CB6821A78C32}"/>
                    </a:ext>
                  </a:extLst>
                </p14:cNvPr>
                <p14:cNvContentPartPr/>
                <p14:nvPr/>
              </p14:nvContentPartPr>
              <p14:xfrm>
                <a:off x="9190900" y="6194020"/>
                <a:ext cx="37440" cy="365040"/>
              </p14:xfrm>
            </p:contentPart>
          </mc:Choice>
          <mc:Fallback xmlns="">
            <p:pic>
              <p:nvPicPr>
                <p:cNvPr id="317" name="Ink 316">
                  <a:extLst>
                    <a:ext uri="{FF2B5EF4-FFF2-40B4-BE49-F238E27FC236}">
                      <a16:creationId xmlns:a16="http://schemas.microsoft.com/office/drawing/2014/main" id="{93488172-B69A-EF4F-909A-CB6821A78C32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181900" y="6185380"/>
                  <a:ext cx="55080" cy="38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0A8B9129-946D-204D-BE6C-4ED8BECB2231}"/>
                    </a:ext>
                  </a:extLst>
                </p14:cNvPr>
                <p14:cNvContentPartPr/>
                <p14:nvPr/>
              </p14:nvContentPartPr>
              <p14:xfrm>
                <a:off x="9213220" y="6256300"/>
                <a:ext cx="68400" cy="97560"/>
              </p14:xfrm>
            </p:contentPart>
          </mc:Choice>
          <mc:Fallback xmlns=""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0A8B9129-946D-204D-BE6C-4ED8BECB2231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204220" y="6247300"/>
                  <a:ext cx="8604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974F12B6-FF49-D74A-99B3-B77512FAE366}"/>
                    </a:ext>
                  </a:extLst>
                </p14:cNvPr>
                <p14:cNvContentPartPr/>
                <p14:nvPr/>
              </p14:nvContentPartPr>
              <p14:xfrm>
                <a:off x="9319420" y="6208420"/>
                <a:ext cx="127080" cy="365040"/>
              </p14:xfrm>
            </p:contentPart>
          </mc:Choice>
          <mc:Fallback xmlns=""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974F12B6-FF49-D74A-99B3-B77512FAE366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310420" y="6199420"/>
                  <a:ext cx="144720" cy="38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320" name="Ink 319">
                  <a:extLst>
                    <a:ext uri="{FF2B5EF4-FFF2-40B4-BE49-F238E27FC236}">
                      <a16:creationId xmlns:a16="http://schemas.microsoft.com/office/drawing/2014/main" id="{7C8AC9E2-6EA9-D242-A77B-9CA7D2A52817}"/>
                    </a:ext>
                  </a:extLst>
                </p14:cNvPr>
                <p14:cNvContentPartPr/>
                <p14:nvPr/>
              </p14:nvContentPartPr>
              <p14:xfrm>
                <a:off x="9424540" y="6258460"/>
                <a:ext cx="108720" cy="89280"/>
              </p14:xfrm>
            </p:contentPart>
          </mc:Choice>
          <mc:Fallback xmlns="">
            <p:pic>
              <p:nvPicPr>
                <p:cNvPr id="320" name="Ink 319">
                  <a:extLst>
                    <a:ext uri="{FF2B5EF4-FFF2-40B4-BE49-F238E27FC236}">
                      <a16:creationId xmlns:a16="http://schemas.microsoft.com/office/drawing/2014/main" id="{7C8AC9E2-6EA9-D242-A77B-9CA7D2A52817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415540" y="6249460"/>
                  <a:ext cx="12636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321" name="Ink 320">
                  <a:extLst>
                    <a:ext uri="{FF2B5EF4-FFF2-40B4-BE49-F238E27FC236}">
                      <a16:creationId xmlns:a16="http://schemas.microsoft.com/office/drawing/2014/main" id="{D232EFFE-9D65-334F-BB49-5AC21A1F5DD9}"/>
                    </a:ext>
                  </a:extLst>
                </p14:cNvPr>
                <p14:cNvContentPartPr/>
                <p14:nvPr/>
              </p14:nvContentPartPr>
              <p14:xfrm>
                <a:off x="9517060" y="6184660"/>
                <a:ext cx="470520" cy="264240"/>
              </p14:xfrm>
            </p:contentPart>
          </mc:Choice>
          <mc:Fallback xmlns="">
            <p:pic>
              <p:nvPicPr>
                <p:cNvPr id="321" name="Ink 320">
                  <a:extLst>
                    <a:ext uri="{FF2B5EF4-FFF2-40B4-BE49-F238E27FC236}">
                      <a16:creationId xmlns:a16="http://schemas.microsoft.com/office/drawing/2014/main" id="{D232EFFE-9D65-334F-BB49-5AC21A1F5DD9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508060" y="6176020"/>
                  <a:ext cx="488160" cy="281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9" name="Group 328">
            <a:extLst>
              <a:ext uri="{FF2B5EF4-FFF2-40B4-BE49-F238E27FC236}">
                <a16:creationId xmlns:a16="http://schemas.microsoft.com/office/drawing/2014/main" id="{2318F979-A391-4143-8627-AEAEB06C98C6}"/>
              </a:ext>
            </a:extLst>
          </p:cNvPr>
          <p:cNvGrpSpPr/>
          <p:nvPr/>
        </p:nvGrpSpPr>
        <p:grpSpPr>
          <a:xfrm>
            <a:off x="10016020" y="4804060"/>
            <a:ext cx="699480" cy="611640"/>
            <a:chOff x="10016020" y="4804060"/>
            <a:chExt cx="699480" cy="611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324" name="Ink 323">
                  <a:extLst>
                    <a:ext uri="{FF2B5EF4-FFF2-40B4-BE49-F238E27FC236}">
                      <a16:creationId xmlns:a16="http://schemas.microsoft.com/office/drawing/2014/main" id="{A4281323-CCEE-7A41-99DB-D7E02784C766}"/>
                    </a:ext>
                  </a:extLst>
                </p14:cNvPr>
                <p14:cNvContentPartPr/>
                <p14:nvPr/>
              </p14:nvContentPartPr>
              <p14:xfrm>
                <a:off x="10075420" y="4870660"/>
                <a:ext cx="92880" cy="371880"/>
              </p14:xfrm>
            </p:contentPart>
          </mc:Choice>
          <mc:Fallback xmlns="">
            <p:pic>
              <p:nvPicPr>
                <p:cNvPr id="324" name="Ink 323">
                  <a:extLst>
                    <a:ext uri="{FF2B5EF4-FFF2-40B4-BE49-F238E27FC236}">
                      <a16:creationId xmlns:a16="http://schemas.microsoft.com/office/drawing/2014/main" id="{A4281323-CCEE-7A41-99DB-D7E02784C766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066420" y="4862020"/>
                  <a:ext cx="110520" cy="38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325" name="Ink 324">
                  <a:extLst>
                    <a:ext uri="{FF2B5EF4-FFF2-40B4-BE49-F238E27FC236}">
                      <a16:creationId xmlns:a16="http://schemas.microsoft.com/office/drawing/2014/main" id="{3A42E77F-CFA1-D642-A57F-CFE94904901D}"/>
                    </a:ext>
                  </a:extLst>
                </p14:cNvPr>
                <p14:cNvContentPartPr/>
                <p14:nvPr/>
              </p14:nvContentPartPr>
              <p14:xfrm>
                <a:off x="10016020" y="4871380"/>
                <a:ext cx="309240" cy="338760"/>
              </p14:xfrm>
            </p:contentPart>
          </mc:Choice>
          <mc:Fallback xmlns="">
            <p:pic>
              <p:nvPicPr>
                <p:cNvPr id="325" name="Ink 324">
                  <a:extLst>
                    <a:ext uri="{FF2B5EF4-FFF2-40B4-BE49-F238E27FC236}">
                      <a16:creationId xmlns:a16="http://schemas.microsoft.com/office/drawing/2014/main" id="{3A42E77F-CFA1-D642-A57F-CFE94904901D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007020" y="4862380"/>
                  <a:ext cx="326880" cy="35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326" name="Ink 325">
                  <a:extLst>
                    <a:ext uri="{FF2B5EF4-FFF2-40B4-BE49-F238E27FC236}">
                      <a16:creationId xmlns:a16="http://schemas.microsoft.com/office/drawing/2014/main" id="{709E6420-2695-9347-879A-BE246F8D5E5C}"/>
                    </a:ext>
                  </a:extLst>
                </p14:cNvPr>
                <p14:cNvContentPartPr/>
                <p14:nvPr/>
              </p14:nvContentPartPr>
              <p14:xfrm>
                <a:off x="10458460" y="5071540"/>
                <a:ext cx="4680" cy="3600"/>
              </p14:xfrm>
            </p:contentPart>
          </mc:Choice>
          <mc:Fallback xmlns="">
            <p:pic>
              <p:nvPicPr>
                <p:cNvPr id="326" name="Ink 325">
                  <a:extLst>
                    <a:ext uri="{FF2B5EF4-FFF2-40B4-BE49-F238E27FC236}">
                      <a16:creationId xmlns:a16="http://schemas.microsoft.com/office/drawing/2014/main" id="{709E6420-2695-9347-879A-BE246F8D5E5C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449460" y="5062540"/>
                  <a:ext cx="2232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327" name="Ink 326">
                  <a:extLst>
                    <a:ext uri="{FF2B5EF4-FFF2-40B4-BE49-F238E27FC236}">
                      <a16:creationId xmlns:a16="http://schemas.microsoft.com/office/drawing/2014/main" id="{8CD61DE6-12A2-A84B-B88C-D3620D34C49E}"/>
                    </a:ext>
                  </a:extLst>
                </p14:cNvPr>
                <p14:cNvContentPartPr/>
                <p14:nvPr/>
              </p14:nvContentPartPr>
              <p14:xfrm>
                <a:off x="10411660" y="5173780"/>
                <a:ext cx="59040" cy="19440"/>
              </p14:xfrm>
            </p:contentPart>
          </mc:Choice>
          <mc:Fallback xmlns="">
            <p:pic>
              <p:nvPicPr>
                <p:cNvPr id="327" name="Ink 326">
                  <a:extLst>
                    <a:ext uri="{FF2B5EF4-FFF2-40B4-BE49-F238E27FC236}">
                      <a16:creationId xmlns:a16="http://schemas.microsoft.com/office/drawing/2014/main" id="{8CD61DE6-12A2-A84B-B88C-D3620D34C49E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402660" y="5165140"/>
                  <a:ext cx="7668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328" name="Ink 327">
                  <a:extLst>
                    <a:ext uri="{FF2B5EF4-FFF2-40B4-BE49-F238E27FC236}">
                      <a16:creationId xmlns:a16="http://schemas.microsoft.com/office/drawing/2014/main" id="{287F58C3-70F1-4B48-BAF8-93A7EFE9BD90}"/>
                    </a:ext>
                  </a:extLst>
                </p14:cNvPr>
                <p14:cNvContentPartPr/>
                <p14:nvPr/>
              </p14:nvContentPartPr>
              <p14:xfrm>
                <a:off x="10504540" y="4804060"/>
                <a:ext cx="210960" cy="611640"/>
              </p14:xfrm>
            </p:contentPart>
          </mc:Choice>
          <mc:Fallback xmlns="">
            <p:pic>
              <p:nvPicPr>
                <p:cNvPr id="328" name="Ink 327">
                  <a:extLst>
                    <a:ext uri="{FF2B5EF4-FFF2-40B4-BE49-F238E27FC236}">
                      <a16:creationId xmlns:a16="http://schemas.microsoft.com/office/drawing/2014/main" id="{287F58C3-70F1-4B48-BAF8-93A7EFE9BD90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495540" y="4795060"/>
                  <a:ext cx="228600" cy="629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3" name="Group 332">
            <a:extLst>
              <a:ext uri="{FF2B5EF4-FFF2-40B4-BE49-F238E27FC236}">
                <a16:creationId xmlns:a16="http://schemas.microsoft.com/office/drawing/2014/main" id="{227DF3F0-5D0D-A740-AEEB-A27F5C2248E0}"/>
              </a:ext>
            </a:extLst>
          </p:cNvPr>
          <p:cNvGrpSpPr/>
          <p:nvPr/>
        </p:nvGrpSpPr>
        <p:grpSpPr>
          <a:xfrm>
            <a:off x="1398700" y="4027900"/>
            <a:ext cx="600480" cy="1069560"/>
            <a:chOff x="1398700" y="4027900"/>
            <a:chExt cx="600480" cy="106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330" name="Ink 329">
                  <a:extLst>
                    <a:ext uri="{FF2B5EF4-FFF2-40B4-BE49-F238E27FC236}">
                      <a16:creationId xmlns:a16="http://schemas.microsoft.com/office/drawing/2014/main" id="{C8226441-E2C7-EC46-80CF-8AE74D43D95F}"/>
                    </a:ext>
                  </a:extLst>
                </p14:cNvPr>
                <p14:cNvContentPartPr/>
                <p14:nvPr/>
              </p14:nvContentPartPr>
              <p14:xfrm>
                <a:off x="1476100" y="4811620"/>
                <a:ext cx="393840" cy="285840"/>
              </p14:xfrm>
            </p:contentPart>
          </mc:Choice>
          <mc:Fallback xmlns="">
            <p:pic>
              <p:nvPicPr>
                <p:cNvPr id="330" name="Ink 329">
                  <a:extLst>
                    <a:ext uri="{FF2B5EF4-FFF2-40B4-BE49-F238E27FC236}">
                      <a16:creationId xmlns:a16="http://schemas.microsoft.com/office/drawing/2014/main" id="{C8226441-E2C7-EC46-80CF-8AE74D43D95F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467100" y="4802980"/>
                  <a:ext cx="411480" cy="30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331" name="Ink 330">
                  <a:extLst>
                    <a:ext uri="{FF2B5EF4-FFF2-40B4-BE49-F238E27FC236}">
                      <a16:creationId xmlns:a16="http://schemas.microsoft.com/office/drawing/2014/main" id="{7FC5FE63-2035-D849-8A84-447D401F3508}"/>
                    </a:ext>
                  </a:extLst>
                </p14:cNvPr>
                <p14:cNvContentPartPr/>
                <p14:nvPr/>
              </p14:nvContentPartPr>
              <p14:xfrm>
                <a:off x="1528300" y="4493740"/>
                <a:ext cx="432360" cy="249840"/>
              </p14:xfrm>
            </p:contentPart>
          </mc:Choice>
          <mc:Fallback xmlns="">
            <p:pic>
              <p:nvPicPr>
                <p:cNvPr id="331" name="Ink 330">
                  <a:extLst>
                    <a:ext uri="{FF2B5EF4-FFF2-40B4-BE49-F238E27FC236}">
                      <a16:creationId xmlns:a16="http://schemas.microsoft.com/office/drawing/2014/main" id="{7FC5FE63-2035-D849-8A84-447D401F3508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519300" y="4484740"/>
                  <a:ext cx="450000" cy="26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332" name="Ink 331">
                  <a:extLst>
                    <a:ext uri="{FF2B5EF4-FFF2-40B4-BE49-F238E27FC236}">
                      <a16:creationId xmlns:a16="http://schemas.microsoft.com/office/drawing/2014/main" id="{CD853CF0-9791-D440-BD29-1B264B837572}"/>
                    </a:ext>
                  </a:extLst>
                </p14:cNvPr>
                <p14:cNvContentPartPr/>
                <p14:nvPr/>
              </p14:nvContentPartPr>
              <p14:xfrm>
                <a:off x="1398700" y="4027900"/>
                <a:ext cx="600480" cy="404280"/>
              </p14:xfrm>
            </p:contentPart>
          </mc:Choice>
          <mc:Fallback xmlns="">
            <p:pic>
              <p:nvPicPr>
                <p:cNvPr id="332" name="Ink 331">
                  <a:extLst>
                    <a:ext uri="{FF2B5EF4-FFF2-40B4-BE49-F238E27FC236}">
                      <a16:creationId xmlns:a16="http://schemas.microsoft.com/office/drawing/2014/main" id="{CD853CF0-9791-D440-BD29-1B264B837572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390060" y="4018900"/>
                  <a:ext cx="618120" cy="42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6" name="Group 345">
            <a:extLst>
              <a:ext uri="{FF2B5EF4-FFF2-40B4-BE49-F238E27FC236}">
                <a16:creationId xmlns:a16="http://schemas.microsoft.com/office/drawing/2014/main" id="{4AB0AC1A-DAF7-7947-B198-C8A9D7E0CDEF}"/>
              </a:ext>
            </a:extLst>
          </p:cNvPr>
          <p:cNvGrpSpPr/>
          <p:nvPr/>
        </p:nvGrpSpPr>
        <p:grpSpPr>
          <a:xfrm>
            <a:off x="10953820" y="4620100"/>
            <a:ext cx="994680" cy="273240"/>
            <a:chOff x="10953820" y="4620100"/>
            <a:chExt cx="994680" cy="273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334" name="Ink 333">
                  <a:extLst>
                    <a:ext uri="{FF2B5EF4-FFF2-40B4-BE49-F238E27FC236}">
                      <a16:creationId xmlns:a16="http://schemas.microsoft.com/office/drawing/2014/main" id="{E0189205-99B9-FA41-B142-68BF2FBEACB6}"/>
                    </a:ext>
                  </a:extLst>
                </p14:cNvPr>
                <p14:cNvContentPartPr/>
                <p14:nvPr/>
              </p14:nvContentPartPr>
              <p14:xfrm>
                <a:off x="10953820" y="4620100"/>
                <a:ext cx="188640" cy="254880"/>
              </p14:xfrm>
            </p:contentPart>
          </mc:Choice>
          <mc:Fallback xmlns="">
            <p:pic>
              <p:nvPicPr>
                <p:cNvPr id="334" name="Ink 333">
                  <a:extLst>
                    <a:ext uri="{FF2B5EF4-FFF2-40B4-BE49-F238E27FC236}">
                      <a16:creationId xmlns:a16="http://schemas.microsoft.com/office/drawing/2014/main" id="{E0189205-99B9-FA41-B142-68BF2FBEACB6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944820" y="4611100"/>
                  <a:ext cx="206280" cy="27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335" name="Ink 334">
                  <a:extLst>
                    <a:ext uri="{FF2B5EF4-FFF2-40B4-BE49-F238E27FC236}">
                      <a16:creationId xmlns:a16="http://schemas.microsoft.com/office/drawing/2014/main" id="{757CEB9F-216B-E84B-96A9-D1EA4BB9243B}"/>
                    </a:ext>
                  </a:extLst>
                </p14:cNvPr>
                <p14:cNvContentPartPr/>
                <p14:nvPr/>
              </p14:nvContentPartPr>
              <p14:xfrm>
                <a:off x="11153620" y="4801900"/>
                <a:ext cx="22320" cy="91440"/>
              </p14:xfrm>
            </p:contentPart>
          </mc:Choice>
          <mc:Fallback xmlns="">
            <p:pic>
              <p:nvPicPr>
                <p:cNvPr id="335" name="Ink 334">
                  <a:extLst>
                    <a:ext uri="{FF2B5EF4-FFF2-40B4-BE49-F238E27FC236}">
                      <a16:creationId xmlns:a16="http://schemas.microsoft.com/office/drawing/2014/main" id="{757CEB9F-216B-E84B-96A9-D1EA4BB9243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144620" y="4793260"/>
                  <a:ext cx="3996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336" name="Ink 335">
                  <a:extLst>
                    <a:ext uri="{FF2B5EF4-FFF2-40B4-BE49-F238E27FC236}">
                      <a16:creationId xmlns:a16="http://schemas.microsoft.com/office/drawing/2014/main" id="{32BDCC5C-C48E-9348-96C0-58C180789761}"/>
                    </a:ext>
                  </a:extLst>
                </p14:cNvPr>
                <p14:cNvContentPartPr/>
                <p14:nvPr/>
              </p14:nvContentPartPr>
              <p14:xfrm>
                <a:off x="11173780" y="4745380"/>
                <a:ext cx="31680" cy="27360"/>
              </p14:xfrm>
            </p:contentPart>
          </mc:Choice>
          <mc:Fallback xmlns="">
            <p:pic>
              <p:nvPicPr>
                <p:cNvPr id="336" name="Ink 335">
                  <a:extLst>
                    <a:ext uri="{FF2B5EF4-FFF2-40B4-BE49-F238E27FC236}">
                      <a16:creationId xmlns:a16="http://schemas.microsoft.com/office/drawing/2014/main" id="{32BDCC5C-C48E-9348-96C0-58C180789761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165140" y="4736740"/>
                  <a:ext cx="4932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337" name="Ink 336">
                  <a:extLst>
                    <a:ext uri="{FF2B5EF4-FFF2-40B4-BE49-F238E27FC236}">
                      <a16:creationId xmlns:a16="http://schemas.microsoft.com/office/drawing/2014/main" id="{4B2E71B0-D40D-7D4B-B8FC-0C127D19FCA1}"/>
                    </a:ext>
                  </a:extLst>
                </p14:cNvPr>
                <p14:cNvContentPartPr/>
                <p14:nvPr/>
              </p14:nvContentPartPr>
              <p14:xfrm>
                <a:off x="11263780" y="4784260"/>
                <a:ext cx="221760" cy="85320"/>
              </p14:xfrm>
            </p:contentPart>
          </mc:Choice>
          <mc:Fallback xmlns="">
            <p:pic>
              <p:nvPicPr>
                <p:cNvPr id="337" name="Ink 336">
                  <a:extLst>
                    <a:ext uri="{FF2B5EF4-FFF2-40B4-BE49-F238E27FC236}">
                      <a16:creationId xmlns:a16="http://schemas.microsoft.com/office/drawing/2014/main" id="{4B2E71B0-D40D-7D4B-B8FC-0C127D19FCA1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1254780" y="4775620"/>
                  <a:ext cx="23940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338" name="Ink 337">
                  <a:extLst>
                    <a:ext uri="{FF2B5EF4-FFF2-40B4-BE49-F238E27FC236}">
                      <a16:creationId xmlns:a16="http://schemas.microsoft.com/office/drawing/2014/main" id="{DB3C525B-65B5-0D41-9677-CB06E635E608}"/>
                    </a:ext>
                  </a:extLst>
                </p14:cNvPr>
                <p14:cNvContentPartPr/>
                <p14:nvPr/>
              </p14:nvContentPartPr>
              <p14:xfrm>
                <a:off x="11536660" y="4789660"/>
                <a:ext cx="391320" cy="59040"/>
              </p14:xfrm>
            </p:contentPart>
          </mc:Choice>
          <mc:Fallback xmlns="">
            <p:pic>
              <p:nvPicPr>
                <p:cNvPr id="338" name="Ink 337">
                  <a:extLst>
                    <a:ext uri="{FF2B5EF4-FFF2-40B4-BE49-F238E27FC236}">
                      <a16:creationId xmlns:a16="http://schemas.microsoft.com/office/drawing/2014/main" id="{DB3C525B-65B5-0D41-9677-CB06E635E608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1527660" y="4780660"/>
                  <a:ext cx="40896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339" name="Ink 338">
                  <a:extLst>
                    <a:ext uri="{FF2B5EF4-FFF2-40B4-BE49-F238E27FC236}">
                      <a16:creationId xmlns:a16="http://schemas.microsoft.com/office/drawing/2014/main" id="{8082BEB4-6787-5941-9603-3439DA44E450}"/>
                    </a:ext>
                  </a:extLst>
                </p14:cNvPr>
                <p14:cNvContentPartPr/>
                <p14:nvPr/>
              </p14:nvContentPartPr>
              <p14:xfrm>
                <a:off x="11824660" y="4718740"/>
                <a:ext cx="123840" cy="122760"/>
              </p14:xfrm>
            </p:contentPart>
          </mc:Choice>
          <mc:Fallback xmlns="">
            <p:pic>
              <p:nvPicPr>
                <p:cNvPr id="339" name="Ink 338">
                  <a:extLst>
                    <a:ext uri="{FF2B5EF4-FFF2-40B4-BE49-F238E27FC236}">
                      <a16:creationId xmlns:a16="http://schemas.microsoft.com/office/drawing/2014/main" id="{8082BEB4-6787-5941-9603-3439DA44E45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1816020" y="4709740"/>
                  <a:ext cx="141480" cy="14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5" name="Group 344">
            <a:extLst>
              <a:ext uri="{FF2B5EF4-FFF2-40B4-BE49-F238E27FC236}">
                <a16:creationId xmlns:a16="http://schemas.microsoft.com/office/drawing/2014/main" id="{38DA1E04-D0B3-5741-B0D7-B3749D358F73}"/>
              </a:ext>
            </a:extLst>
          </p:cNvPr>
          <p:cNvGrpSpPr/>
          <p:nvPr/>
        </p:nvGrpSpPr>
        <p:grpSpPr>
          <a:xfrm>
            <a:off x="10976860" y="5289700"/>
            <a:ext cx="913320" cy="166320"/>
            <a:chOff x="10976860" y="5289700"/>
            <a:chExt cx="913320" cy="166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340" name="Ink 339">
                  <a:extLst>
                    <a:ext uri="{FF2B5EF4-FFF2-40B4-BE49-F238E27FC236}">
                      <a16:creationId xmlns:a16="http://schemas.microsoft.com/office/drawing/2014/main" id="{34F8FAA7-76B8-9F49-A43F-BAA2BB4AF402}"/>
                    </a:ext>
                  </a:extLst>
                </p14:cNvPr>
                <p14:cNvContentPartPr/>
                <p14:nvPr/>
              </p14:nvContentPartPr>
              <p14:xfrm>
                <a:off x="10976860" y="5289700"/>
                <a:ext cx="62640" cy="158400"/>
              </p14:xfrm>
            </p:contentPart>
          </mc:Choice>
          <mc:Fallback xmlns="">
            <p:pic>
              <p:nvPicPr>
                <p:cNvPr id="340" name="Ink 339">
                  <a:extLst>
                    <a:ext uri="{FF2B5EF4-FFF2-40B4-BE49-F238E27FC236}">
                      <a16:creationId xmlns:a16="http://schemas.microsoft.com/office/drawing/2014/main" id="{34F8FAA7-76B8-9F49-A43F-BAA2BB4AF402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0968220" y="5280700"/>
                  <a:ext cx="8028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341" name="Ink 340">
                  <a:extLst>
                    <a:ext uri="{FF2B5EF4-FFF2-40B4-BE49-F238E27FC236}">
                      <a16:creationId xmlns:a16="http://schemas.microsoft.com/office/drawing/2014/main" id="{1DD47C7E-380D-C849-B876-789104739C87}"/>
                    </a:ext>
                  </a:extLst>
                </p14:cNvPr>
                <p14:cNvContentPartPr/>
                <p14:nvPr/>
              </p14:nvContentPartPr>
              <p14:xfrm>
                <a:off x="11214820" y="5289700"/>
                <a:ext cx="31320" cy="124200"/>
              </p14:xfrm>
            </p:contentPart>
          </mc:Choice>
          <mc:Fallback xmlns="">
            <p:pic>
              <p:nvPicPr>
                <p:cNvPr id="341" name="Ink 340">
                  <a:extLst>
                    <a:ext uri="{FF2B5EF4-FFF2-40B4-BE49-F238E27FC236}">
                      <a16:creationId xmlns:a16="http://schemas.microsoft.com/office/drawing/2014/main" id="{1DD47C7E-380D-C849-B876-789104739C87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1205820" y="5281060"/>
                  <a:ext cx="4896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342" name="Ink 341">
                  <a:extLst>
                    <a:ext uri="{FF2B5EF4-FFF2-40B4-BE49-F238E27FC236}">
                      <a16:creationId xmlns:a16="http://schemas.microsoft.com/office/drawing/2014/main" id="{F8900589-5052-984B-9347-C6295DB81E75}"/>
                    </a:ext>
                  </a:extLst>
                </p14:cNvPr>
                <p14:cNvContentPartPr/>
                <p14:nvPr/>
              </p14:nvContentPartPr>
              <p14:xfrm>
                <a:off x="11105020" y="5366740"/>
                <a:ext cx="128520" cy="9000"/>
              </p14:xfrm>
            </p:contentPart>
          </mc:Choice>
          <mc:Fallback xmlns="">
            <p:pic>
              <p:nvPicPr>
                <p:cNvPr id="342" name="Ink 341">
                  <a:extLst>
                    <a:ext uri="{FF2B5EF4-FFF2-40B4-BE49-F238E27FC236}">
                      <a16:creationId xmlns:a16="http://schemas.microsoft.com/office/drawing/2014/main" id="{F8900589-5052-984B-9347-C6295DB81E75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1096020" y="5357740"/>
                  <a:ext cx="14616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343" name="Ink 342">
                  <a:extLst>
                    <a:ext uri="{FF2B5EF4-FFF2-40B4-BE49-F238E27FC236}">
                      <a16:creationId xmlns:a16="http://schemas.microsoft.com/office/drawing/2014/main" id="{058817E0-B7FD-834A-AB72-52F673A31295}"/>
                    </a:ext>
                  </a:extLst>
                </p14:cNvPr>
                <p14:cNvContentPartPr/>
                <p14:nvPr/>
              </p14:nvContentPartPr>
              <p14:xfrm>
                <a:off x="11314180" y="5333620"/>
                <a:ext cx="110520" cy="122040"/>
              </p14:xfrm>
            </p:contentPart>
          </mc:Choice>
          <mc:Fallback xmlns="">
            <p:pic>
              <p:nvPicPr>
                <p:cNvPr id="343" name="Ink 342">
                  <a:extLst>
                    <a:ext uri="{FF2B5EF4-FFF2-40B4-BE49-F238E27FC236}">
                      <a16:creationId xmlns:a16="http://schemas.microsoft.com/office/drawing/2014/main" id="{058817E0-B7FD-834A-AB72-52F673A31295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11305180" y="5324620"/>
                  <a:ext cx="12816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344" name="Ink 343">
                  <a:extLst>
                    <a:ext uri="{FF2B5EF4-FFF2-40B4-BE49-F238E27FC236}">
                      <a16:creationId xmlns:a16="http://schemas.microsoft.com/office/drawing/2014/main" id="{571BDDB3-55A8-BB4B-A9B3-CE00E2526A2E}"/>
                    </a:ext>
                  </a:extLst>
                </p14:cNvPr>
                <p14:cNvContentPartPr/>
                <p14:nvPr/>
              </p14:nvContentPartPr>
              <p14:xfrm>
                <a:off x="11498140" y="5298340"/>
                <a:ext cx="392040" cy="157680"/>
              </p14:xfrm>
            </p:contentPart>
          </mc:Choice>
          <mc:Fallback xmlns="">
            <p:pic>
              <p:nvPicPr>
                <p:cNvPr id="344" name="Ink 343">
                  <a:extLst>
                    <a:ext uri="{FF2B5EF4-FFF2-40B4-BE49-F238E27FC236}">
                      <a16:creationId xmlns:a16="http://schemas.microsoft.com/office/drawing/2014/main" id="{571BDDB3-55A8-BB4B-A9B3-CE00E2526A2E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11489140" y="5289340"/>
                  <a:ext cx="409680" cy="17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2">
            <p14:nvContentPartPr>
              <p14:cNvPr id="347" name="Ink 346">
                <a:extLst>
                  <a:ext uri="{FF2B5EF4-FFF2-40B4-BE49-F238E27FC236}">
                    <a16:creationId xmlns:a16="http://schemas.microsoft.com/office/drawing/2014/main" id="{B9711640-E7BC-3247-899C-3B5810E031E2}"/>
                  </a:ext>
                </a:extLst>
              </p14:cNvPr>
              <p14:cNvContentPartPr/>
              <p14:nvPr/>
            </p14:nvContentPartPr>
            <p14:xfrm>
              <a:off x="9549100" y="4449460"/>
              <a:ext cx="126360" cy="330840"/>
            </p14:xfrm>
          </p:contentPart>
        </mc:Choice>
        <mc:Fallback xmlns="">
          <p:pic>
            <p:nvPicPr>
              <p:cNvPr id="347" name="Ink 346">
                <a:extLst>
                  <a:ext uri="{FF2B5EF4-FFF2-40B4-BE49-F238E27FC236}">
                    <a16:creationId xmlns:a16="http://schemas.microsoft.com/office/drawing/2014/main" id="{B9711640-E7BC-3247-899C-3B5810E031E2}"/>
                  </a:ext>
                </a:extLst>
              </p:cNvPr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9540100" y="4440820"/>
                <a:ext cx="144000" cy="348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54" name="Group 353">
            <a:extLst>
              <a:ext uri="{FF2B5EF4-FFF2-40B4-BE49-F238E27FC236}">
                <a16:creationId xmlns:a16="http://schemas.microsoft.com/office/drawing/2014/main" id="{5FB8A1B6-56F4-CE44-9071-E9E1A42CC938}"/>
              </a:ext>
            </a:extLst>
          </p:cNvPr>
          <p:cNvGrpSpPr/>
          <p:nvPr/>
        </p:nvGrpSpPr>
        <p:grpSpPr>
          <a:xfrm>
            <a:off x="9686620" y="4442260"/>
            <a:ext cx="768240" cy="301320"/>
            <a:chOff x="9686620" y="4442260"/>
            <a:chExt cx="768240" cy="301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348" name="Ink 347">
                  <a:extLst>
                    <a:ext uri="{FF2B5EF4-FFF2-40B4-BE49-F238E27FC236}">
                      <a16:creationId xmlns:a16="http://schemas.microsoft.com/office/drawing/2014/main" id="{3CFBD0E4-FE1D-7446-A49F-81FC5F975EEB}"/>
                    </a:ext>
                  </a:extLst>
                </p14:cNvPr>
                <p14:cNvContentPartPr/>
                <p14:nvPr/>
              </p14:nvContentPartPr>
              <p14:xfrm>
                <a:off x="9686620" y="4520740"/>
                <a:ext cx="195480" cy="115920"/>
              </p14:xfrm>
            </p:contentPart>
          </mc:Choice>
          <mc:Fallback xmlns="">
            <p:pic>
              <p:nvPicPr>
                <p:cNvPr id="348" name="Ink 347">
                  <a:extLst>
                    <a:ext uri="{FF2B5EF4-FFF2-40B4-BE49-F238E27FC236}">
                      <a16:creationId xmlns:a16="http://schemas.microsoft.com/office/drawing/2014/main" id="{3CFBD0E4-FE1D-7446-A49F-81FC5F975EEB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9677980" y="4511740"/>
                  <a:ext cx="21312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349" name="Ink 348">
                  <a:extLst>
                    <a:ext uri="{FF2B5EF4-FFF2-40B4-BE49-F238E27FC236}">
                      <a16:creationId xmlns:a16="http://schemas.microsoft.com/office/drawing/2014/main" id="{FB64AE0E-3094-FC44-9C12-3E5E618A4C8E}"/>
                    </a:ext>
                  </a:extLst>
                </p14:cNvPr>
                <p14:cNvContentPartPr/>
                <p14:nvPr/>
              </p14:nvContentPartPr>
              <p14:xfrm>
                <a:off x="9963820" y="4502020"/>
                <a:ext cx="24840" cy="241560"/>
              </p14:xfrm>
            </p:contentPart>
          </mc:Choice>
          <mc:Fallback xmlns="">
            <p:pic>
              <p:nvPicPr>
                <p:cNvPr id="349" name="Ink 348">
                  <a:extLst>
                    <a:ext uri="{FF2B5EF4-FFF2-40B4-BE49-F238E27FC236}">
                      <a16:creationId xmlns:a16="http://schemas.microsoft.com/office/drawing/2014/main" id="{FB64AE0E-3094-FC44-9C12-3E5E618A4C8E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9955180" y="4493020"/>
                  <a:ext cx="4248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350" name="Ink 349">
                  <a:extLst>
                    <a:ext uri="{FF2B5EF4-FFF2-40B4-BE49-F238E27FC236}">
                      <a16:creationId xmlns:a16="http://schemas.microsoft.com/office/drawing/2014/main" id="{93CCA5C7-7026-9940-B79E-7C339FF1AFFF}"/>
                    </a:ext>
                  </a:extLst>
                </p14:cNvPr>
                <p14:cNvContentPartPr/>
                <p14:nvPr/>
              </p14:nvContentPartPr>
              <p14:xfrm>
                <a:off x="10084780" y="4520380"/>
                <a:ext cx="126000" cy="182160"/>
              </p14:xfrm>
            </p:contentPart>
          </mc:Choice>
          <mc:Fallback xmlns="">
            <p:pic>
              <p:nvPicPr>
                <p:cNvPr id="350" name="Ink 349">
                  <a:extLst>
                    <a:ext uri="{FF2B5EF4-FFF2-40B4-BE49-F238E27FC236}">
                      <a16:creationId xmlns:a16="http://schemas.microsoft.com/office/drawing/2014/main" id="{93CCA5C7-7026-9940-B79E-7C339FF1AFF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10076140" y="4511740"/>
                  <a:ext cx="14364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351" name="Ink 350">
                  <a:extLst>
                    <a:ext uri="{FF2B5EF4-FFF2-40B4-BE49-F238E27FC236}">
                      <a16:creationId xmlns:a16="http://schemas.microsoft.com/office/drawing/2014/main" id="{DD4CBB1F-F5BD-9348-905C-518253465930}"/>
                    </a:ext>
                  </a:extLst>
                </p14:cNvPr>
                <p14:cNvContentPartPr/>
                <p14:nvPr/>
              </p14:nvContentPartPr>
              <p14:xfrm>
                <a:off x="10294300" y="4486900"/>
                <a:ext cx="160560" cy="185400"/>
              </p14:xfrm>
            </p:contentPart>
          </mc:Choice>
          <mc:Fallback xmlns="">
            <p:pic>
              <p:nvPicPr>
                <p:cNvPr id="351" name="Ink 350">
                  <a:extLst>
                    <a:ext uri="{FF2B5EF4-FFF2-40B4-BE49-F238E27FC236}">
                      <a16:creationId xmlns:a16="http://schemas.microsoft.com/office/drawing/2014/main" id="{DD4CBB1F-F5BD-9348-905C-518253465930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0285300" y="4477900"/>
                  <a:ext cx="1782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353" name="Ink 352">
                  <a:extLst>
                    <a:ext uri="{FF2B5EF4-FFF2-40B4-BE49-F238E27FC236}">
                      <a16:creationId xmlns:a16="http://schemas.microsoft.com/office/drawing/2014/main" id="{899C2821-A7E9-F343-9527-CCFAFD17447D}"/>
                    </a:ext>
                  </a:extLst>
                </p14:cNvPr>
                <p14:cNvContentPartPr/>
                <p14:nvPr/>
              </p14:nvContentPartPr>
              <p14:xfrm>
                <a:off x="9753580" y="4442260"/>
                <a:ext cx="168480" cy="237960"/>
              </p14:xfrm>
            </p:contentPart>
          </mc:Choice>
          <mc:Fallback xmlns="">
            <p:pic>
              <p:nvPicPr>
                <p:cNvPr id="353" name="Ink 352">
                  <a:extLst>
                    <a:ext uri="{FF2B5EF4-FFF2-40B4-BE49-F238E27FC236}">
                      <a16:creationId xmlns:a16="http://schemas.microsoft.com/office/drawing/2014/main" id="{899C2821-A7E9-F343-9527-CCFAFD17447D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9744940" y="4433620"/>
                  <a:ext cx="186120" cy="255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4">
            <p14:nvContentPartPr>
              <p14:cNvPr id="355" name="Ink 354">
                <a:extLst>
                  <a:ext uri="{FF2B5EF4-FFF2-40B4-BE49-F238E27FC236}">
                    <a16:creationId xmlns:a16="http://schemas.microsoft.com/office/drawing/2014/main" id="{850FB0FC-B545-DF4A-8800-EE4AE59E8361}"/>
                  </a:ext>
                </a:extLst>
              </p14:cNvPr>
              <p14:cNvContentPartPr/>
              <p14:nvPr/>
            </p14:nvContentPartPr>
            <p14:xfrm>
              <a:off x="5117860" y="3161740"/>
              <a:ext cx="853200" cy="7920"/>
            </p14:xfrm>
          </p:contentPart>
        </mc:Choice>
        <mc:Fallback xmlns="">
          <p:pic>
            <p:nvPicPr>
              <p:cNvPr id="355" name="Ink 354">
                <a:extLst>
                  <a:ext uri="{FF2B5EF4-FFF2-40B4-BE49-F238E27FC236}">
                    <a16:creationId xmlns:a16="http://schemas.microsoft.com/office/drawing/2014/main" id="{850FB0FC-B545-DF4A-8800-EE4AE59E8361}"/>
                  </a:ext>
                </a:extLst>
              </p:cNvPr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5109220" y="3153100"/>
                <a:ext cx="870840" cy="2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61" name="Group 360">
            <a:extLst>
              <a:ext uri="{FF2B5EF4-FFF2-40B4-BE49-F238E27FC236}">
                <a16:creationId xmlns:a16="http://schemas.microsoft.com/office/drawing/2014/main" id="{D0AFEEC2-6BAA-0F47-92B3-67C7E37AF759}"/>
              </a:ext>
            </a:extLst>
          </p:cNvPr>
          <p:cNvGrpSpPr/>
          <p:nvPr/>
        </p:nvGrpSpPr>
        <p:grpSpPr>
          <a:xfrm>
            <a:off x="9445780" y="5062540"/>
            <a:ext cx="630360" cy="326880"/>
            <a:chOff x="9445780" y="5062540"/>
            <a:chExt cx="630360" cy="326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356" name="Ink 355">
                  <a:extLst>
                    <a:ext uri="{FF2B5EF4-FFF2-40B4-BE49-F238E27FC236}">
                      <a16:creationId xmlns:a16="http://schemas.microsoft.com/office/drawing/2014/main" id="{2D626C21-888A-F94A-8426-833F4F783D75}"/>
                    </a:ext>
                  </a:extLst>
                </p14:cNvPr>
                <p14:cNvContentPartPr/>
                <p14:nvPr/>
              </p14:nvContentPartPr>
              <p14:xfrm>
                <a:off x="9445780" y="5062540"/>
                <a:ext cx="147240" cy="252000"/>
              </p14:xfrm>
            </p:contentPart>
          </mc:Choice>
          <mc:Fallback xmlns="">
            <p:pic>
              <p:nvPicPr>
                <p:cNvPr id="356" name="Ink 355">
                  <a:extLst>
                    <a:ext uri="{FF2B5EF4-FFF2-40B4-BE49-F238E27FC236}">
                      <a16:creationId xmlns:a16="http://schemas.microsoft.com/office/drawing/2014/main" id="{2D626C21-888A-F94A-8426-833F4F783D75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9436780" y="5053900"/>
                  <a:ext cx="164880" cy="26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357" name="Ink 356">
                  <a:extLst>
                    <a:ext uri="{FF2B5EF4-FFF2-40B4-BE49-F238E27FC236}">
                      <a16:creationId xmlns:a16="http://schemas.microsoft.com/office/drawing/2014/main" id="{E618061D-F749-0F4C-8268-423ABA095FBB}"/>
                    </a:ext>
                  </a:extLst>
                </p14:cNvPr>
                <p14:cNvContentPartPr/>
                <p14:nvPr/>
              </p14:nvContentPartPr>
              <p14:xfrm>
                <a:off x="9602380" y="5123740"/>
                <a:ext cx="118080" cy="89640"/>
              </p14:xfrm>
            </p:contentPart>
          </mc:Choice>
          <mc:Fallback xmlns="">
            <p:pic>
              <p:nvPicPr>
                <p:cNvPr id="357" name="Ink 356">
                  <a:extLst>
                    <a:ext uri="{FF2B5EF4-FFF2-40B4-BE49-F238E27FC236}">
                      <a16:creationId xmlns:a16="http://schemas.microsoft.com/office/drawing/2014/main" id="{E618061D-F749-0F4C-8268-423ABA095FBB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9593740" y="5115100"/>
                  <a:ext cx="13572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358" name="Ink 357">
                  <a:extLst>
                    <a:ext uri="{FF2B5EF4-FFF2-40B4-BE49-F238E27FC236}">
                      <a16:creationId xmlns:a16="http://schemas.microsoft.com/office/drawing/2014/main" id="{E0F2F021-712D-9142-B5D9-509A1113B856}"/>
                    </a:ext>
                  </a:extLst>
                </p14:cNvPr>
                <p14:cNvContentPartPr/>
                <p14:nvPr/>
              </p14:nvContentPartPr>
              <p14:xfrm>
                <a:off x="9774100" y="5082700"/>
                <a:ext cx="37800" cy="251640"/>
              </p14:xfrm>
            </p:contentPart>
          </mc:Choice>
          <mc:Fallback xmlns="">
            <p:pic>
              <p:nvPicPr>
                <p:cNvPr id="358" name="Ink 357">
                  <a:extLst>
                    <a:ext uri="{FF2B5EF4-FFF2-40B4-BE49-F238E27FC236}">
                      <a16:creationId xmlns:a16="http://schemas.microsoft.com/office/drawing/2014/main" id="{E0F2F021-712D-9142-B5D9-509A1113B856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9765100" y="5074060"/>
                  <a:ext cx="5544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359" name="Ink 358">
                  <a:extLst>
                    <a:ext uri="{FF2B5EF4-FFF2-40B4-BE49-F238E27FC236}">
                      <a16:creationId xmlns:a16="http://schemas.microsoft.com/office/drawing/2014/main" id="{B86E6725-FC85-A946-BADC-4E0FAA35AD18}"/>
                    </a:ext>
                  </a:extLst>
                </p14:cNvPr>
                <p14:cNvContentPartPr/>
                <p14:nvPr/>
              </p14:nvContentPartPr>
              <p14:xfrm>
                <a:off x="9843940" y="5180260"/>
                <a:ext cx="70200" cy="134280"/>
              </p14:xfrm>
            </p:contentPart>
          </mc:Choice>
          <mc:Fallback xmlns="">
            <p:pic>
              <p:nvPicPr>
                <p:cNvPr id="359" name="Ink 358">
                  <a:extLst>
                    <a:ext uri="{FF2B5EF4-FFF2-40B4-BE49-F238E27FC236}">
                      <a16:creationId xmlns:a16="http://schemas.microsoft.com/office/drawing/2014/main" id="{B86E6725-FC85-A946-BADC-4E0FAA35AD18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9835300" y="5171260"/>
                  <a:ext cx="878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360" name="Ink 359">
                  <a:extLst>
                    <a:ext uri="{FF2B5EF4-FFF2-40B4-BE49-F238E27FC236}">
                      <a16:creationId xmlns:a16="http://schemas.microsoft.com/office/drawing/2014/main" id="{7F59BC6D-67F4-1E44-A0BC-F07FE0B5980A}"/>
                    </a:ext>
                  </a:extLst>
                </p14:cNvPr>
                <p14:cNvContentPartPr/>
                <p14:nvPr/>
              </p14:nvContentPartPr>
              <p14:xfrm>
                <a:off x="9989020" y="5137780"/>
                <a:ext cx="87120" cy="251640"/>
              </p14:xfrm>
            </p:contentPart>
          </mc:Choice>
          <mc:Fallback xmlns="">
            <p:pic>
              <p:nvPicPr>
                <p:cNvPr id="360" name="Ink 359">
                  <a:extLst>
                    <a:ext uri="{FF2B5EF4-FFF2-40B4-BE49-F238E27FC236}">
                      <a16:creationId xmlns:a16="http://schemas.microsoft.com/office/drawing/2014/main" id="{7F59BC6D-67F4-1E44-A0BC-F07FE0B5980A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9980020" y="5128780"/>
                  <a:ext cx="104760" cy="269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16">
            <p14:nvContentPartPr>
              <p14:cNvPr id="362" name="Ink 361">
                <a:extLst>
                  <a:ext uri="{FF2B5EF4-FFF2-40B4-BE49-F238E27FC236}">
                    <a16:creationId xmlns:a16="http://schemas.microsoft.com/office/drawing/2014/main" id="{39E12115-52D9-E143-BB1C-C9E864EB6641}"/>
                  </a:ext>
                </a:extLst>
              </p14:cNvPr>
              <p14:cNvContentPartPr/>
              <p14:nvPr/>
            </p14:nvContentPartPr>
            <p14:xfrm>
              <a:off x="9764740" y="5612980"/>
              <a:ext cx="79200" cy="250920"/>
            </p14:xfrm>
          </p:contentPart>
        </mc:Choice>
        <mc:Fallback xmlns="">
          <p:pic>
            <p:nvPicPr>
              <p:cNvPr id="362" name="Ink 361">
                <a:extLst>
                  <a:ext uri="{FF2B5EF4-FFF2-40B4-BE49-F238E27FC236}">
                    <a16:creationId xmlns:a16="http://schemas.microsoft.com/office/drawing/2014/main" id="{39E12115-52D9-E143-BB1C-C9E864EB6641}"/>
                  </a:ext>
                </a:extLst>
              </p:cNvPr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9756100" y="5603980"/>
                <a:ext cx="96840" cy="26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8">
            <p14:nvContentPartPr>
              <p14:cNvPr id="363" name="Ink 362">
                <a:extLst>
                  <a:ext uri="{FF2B5EF4-FFF2-40B4-BE49-F238E27FC236}">
                    <a16:creationId xmlns:a16="http://schemas.microsoft.com/office/drawing/2014/main" id="{CEEFC263-8909-5C4B-A443-C79660FE0C33}"/>
                  </a:ext>
                </a:extLst>
              </p14:cNvPr>
              <p14:cNvContentPartPr/>
              <p14:nvPr/>
            </p14:nvContentPartPr>
            <p14:xfrm>
              <a:off x="5149540" y="3868060"/>
              <a:ext cx="894600" cy="25560"/>
            </p14:xfrm>
          </p:contentPart>
        </mc:Choice>
        <mc:Fallback xmlns="">
          <p:pic>
            <p:nvPicPr>
              <p:cNvPr id="363" name="Ink 362">
                <a:extLst>
                  <a:ext uri="{FF2B5EF4-FFF2-40B4-BE49-F238E27FC236}">
                    <a16:creationId xmlns:a16="http://schemas.microsoft.com/office/drawing/2014/main" id="{CEEFC263-8909-5C4B-A443-C79660FE0C33}"/>
                  </a:ext>
                </a:extLst>
              </p:cNvPr>
              <p:cNvPicPr/>
              <p:nvPr/>
            </p:nvPicPr>
            <p:blipFill>
              <a:blip r:embed="rId219"/>
              <a:stretch>
                <a:fillRect/>
              </a:stretch>
            </p:blipFill>
            <p:spPr>
              <a:xfrm>
                <a:off x="5140540" y="3859420"/>
                <a:ext cx="91224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0">
            <p14:nvContentPartPr>
              <p14:cNvPr id="364" name="Ink 363">
                <a:extLst>
                  <a:ext uri="{FF2B5EF4-FFF2-40B4-BE49-F238E27FC236}">
                    <a16:creationId xmlns:a16="http://schemas.microsoft.com/office/drawing/2014/main" id="{20C27643-6C7D-B245-90F7-ED3C3E36600C}"/>
                  </a:ext>
                </a:extLst>
              </p14:cNvPr>
              <p14:cNvContentPartPr/>
              <p14:nvPr/>
            </p14:nvContentPartPr>
            <p14:xfrm>
              <a:off x="5200300" y="5383660"/>
              <a:ext cx="750960" cy="9000"/>
            </p14:xfrm>
          </p:contentPart>
        </mc:Choice>
        <mc:Fallback xmlns="">
          <p:pic>
            <p:nvPicPr>
              <p:cNvPr id="364" name="Ink 363">
                <a:extLst>
                  <a:ext uri="{FF2B5EF4-FFF2-40B4-BE49-F238E27FC236}">
                    <a16:creationId xmlns:a16="http://schemas.microsoft.com/office/drawing/2014/main" id="{20C27643-6C7D-B245-90F7-ED3C3E36600C}"/>
                  </a:ext>
                </a:extLst>
              </p:cNvPr>
              <p:cNvPicPr/>
              <p:nvPr/>
            </p:nvPicPr>
            <p:blipFill>
              <a:blip r:embed="rId221"/>
              <a:stretch>
                <a:fillRect/>
              </a:stretch>
            </p:blipFill>
            <p:spPr>
              <a:xfrm>
                <a:off x="5191300" y="5375020"/>
                <a:ext cx="768600" cy="2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2">
            <p14:nvContentPartPr>
              <p14:cNvPr id="365" name="Ink 364">
                <a:extLst>
                  <a:ext uri="{FF2B5EF4-FFF2-40B4-BE49-F238E27FC236}">
                    <a16:creationId xmlns:a16="http://schemas.microsoft.com/office/drawing/2014/main" id="{20E43875-781D-6C4B-BB65-FA3C01D2E93C}"/>
                  </a:ext>
                </a:extLst>
              </p14:cNvPr>
              <p14:cNvContentPartPr/>
              <p14:nvPr/>
            </p14:nvContentPartPr>
            <p14:xfrm>
              <a:off x="5268700" y="6259180"/>
              <a:ext cx="628200" cy="24840"/>
            </p14:xfrm>
          </p:contentPart>
        </mc:Choice>
        <mc:Fallback xmlns="">
          <p:pic>
            <p:nvPicPr>
              <p:cNvPr id="365" name="Ink 364">
                <a:extLst>
                  <a:ext uri="{FF2B5EF4-FFF2-40B4-BE49-F238E27FC236}">
                    <a16:creationId xmlns:a16="http://schemas.microsoft.com/office/drawing/2014/main" id="{20E43875-781D-6C4B-BB65-FA3C01D2E93C}"/>
                  </a:ext>
                </a:extLst>
              </p:cNvPr>
              <p:cNvPicPr/>
              <p:nvPr/>
            </p:nvPicPr>
            <p:blipFill>
              <a:blip r:embed="rId223"/>
              <a:stretch>
                <a:fillRect/>
              </a:stretch>
            </p:blipFill>
            <p:spPr>
              <a:xfrm>
                <a:off x="5260060" y="6250540"/>
                <a:ext cx="645840" cy="42480"/>
              </a:xfrm>
              <a:prstGeom prst="rect">
                <a:avLst/>
              </a:prstGeom>
            </p:spPr>
          </p:pic>
        </mc:Fallback>
      </mc:AlternateContent>
      <p:grpSp>
        <p:nvGrpSpPr>
          <p:cNvPr id="373" name="Group 372">
            <a:extLst>
              <a:ext uri="{FF2B5EF4-FFF2-40B4-BE49-F238E27FC236}">
                <a16:creationId xmlns:a16="http://schemas.microsoft.com/office/drawing/2014/main" id="{8F744196-7646-A843-BCC9-C9A2097F2C8E}"/>
              </a:ext>
            </a:extLst>
          </p:cNvPr>
          <p:cNvGrpSpPr/>
          <p:nvPr/>
        </p:nvGrpSpPr>
        <p:grpSpPr>
          <a:xfrm>
            <a:off x="9993700" y="5544940"/>
            <a:ext cx="553320" cy="468360"/>
            <a:chOff x="9993700" y="5544940"/>
            <a:chExt cx="553320" cy="468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366" name="Ink 365">
                  <a:extLst>
                    <a:ext uri="{FF2B5EF4-FFF2-40B4-BE49-F238E27FC236}">
                      <a16:creationId xmlns:a16="http://schemas.microsoft.com/office/drawing/2014/main" id="{885A86E0-AD2C-5447-AFBF-11D95B810E8E}"/>
                    </a:ext>
                  </a:extLst>
                </p14:cNvPr>
                <p14:cNvContentPartPr/>
                <p14:nvPr/>
              </p14:nvContentPartPr>
              <p14:xfrm>
                <a:off x="10009180" y="5544940"/>
                <a:ext cx="91080" cy="163800"/>
              </p14:xfrm>
            </p:contentPart>
          </mc:Choice>
          <mc:Fallback xmlns="">
            <p:pic>
              <p:nvPicPr>
                <p:cNvPr id="366" name="Ink 365">
                  <a:extLst>
                    <a:ext uri="{FF2B5EF4-FFF2-40B4-BE49-F238E27FC236}">
                      <a16:creationId xmlns:a16="http://schemas.microsoft.com/office/drawing/2014/main" id="{885A86E0-AD2C-5447-AFBF-11D95B810E8E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0000180" y="5536300"/>
                  <a:ext cx="10872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367" name="Ink 366">
                  <a:extLst>
                    <a:ext uri="{FF2B5EF4-FFF2-40B4-BE49-F238E27FC236}">
                      <a16:creationId xmlns:a16="http://schemas.microsoft.com/office/drawing/2014/main" id="{CD4FB33C-C1B2-7941-8B9A-01B3374AED90}"/>
                    </a:ext>
                  </a:extLst>
                </p14:cNvPr>
                <p14:cNvContentPartPr/>
                <p14:nvPr/>
              </p14:nvContentPartPr>
              <p14:xfrm>
                <a:off x="10045180" y="5552860"/>
                <a:ext cx="46800" cy="20160"/>
              </p14:xfrm>
            </p:contentPart>
          </mc:Choice>
          <mc:Fallback xmlns="">
            <p:pic>
              <p:nvPicPr>
                <p:cNvPr id="367" name="Ink 366">
                  <a:extLst>
                    <a:ext uri="{FF2B5EF4-FFF2-40B4-BE49-F238E27FC236}">
                      <a16:creationId xmlns:a16="http://schemas.microsoft.com/office/drawing/2014/main" id="{CD4FB33C-C1B2-7941-8B9A-01B3374AED90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0036540" y="5544220"/>
                  <a:ext cx="6444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368" name="Ink 367">
                  <a:extLst>
                    <a:ext uri="{FF2B5EF4-FFF2-40B4-BE49-F238E27FC236}">
                      <a16:creationId xmlns:a16="http://schemas.microsoft.com/office/drawing/2014/main" id="{F377334D-3835-EA4B-83E9-6B20BDF6EDBC}"/>
                    </a:ext>
                  </a:extLst>
                </p14:cNvPr>
                <p14:cNvContentPartPr/>
                <p14:nvPr/>
              </p14:nvContentPartPr>
              <p14:xfrm>
                <a:off x="9993700" y="5629180"/>
                <a:ext cx="276840" cy="384120"/>
              </p14:xfrm>
            </p:contentPart>
          </mc:Choice>
          <mc:Fallback xmlns="">
            <p:pic>
              <p:nvPicPr>
                <p:cNvPr id="368" name="Ink 367">
                  <a:extLst>
                    <a:ext uri="{FF2B5EF4-FFF2-40B4-BE49-F238E27FC236}">
                      <a16:creationId xmlns:a16="http://schemas.microsoft.com/office/drawing/2014/main" id="{F377334D-3835-EA4B-83E9-6B20BDF6EDBC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9984700" y="5620180"/>
                  <a:ext cx="294480" cy="40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370" name="Ink 369">
                  <a:extLst>
                    <a:ext uri="{FF2B5EF4-FFF2-40B4-BE49-F238E27FC236}">
                      <a16:creationId xmlns:a16="http://schemas.microsoft.com/office/drawing/2014/main" id="{584D5991-83E1-4741-A94A-13FFD7BFDD13}"/>
                    </a:ext>
                  </a:extLst>
                </p14:cNvPr>
                <p14:cNvContentPartPr/>
                <p14:nvPr/>
              </p14:nvContentPartPr>
              <p14:xfrm>
                <a:off x="10226620" y="5788660"/>
                <a:ext cx="292320" cy="66960"/>
              </p14:xfrm>
            </p:contentPart>
          </mc:Choice>
          <mc:Fallback xmlns="">
            <p:pic>
              <p:nvPicPr>
                <p:cNvPr id="370" name="Ink 369">
                  <a:extLst>
                    <a:ext uri="{FF2B5EF4-FFF2-40B4-BE49-F238E27FC236}">
                      <a16:creationId xmlns:a16="http://schemas.microsoft.com/office/drawing/2014/main" id="{584D5991-83E1-4741-A94A-13FFD7BFDD13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0217620" y="5780020"/>
                  <a:ext cx="309960" cy="8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371" name="Ink 370">
                  <a:extLst>
                    <a:ext uri="{FF2B5EF4-FFF2-40B4-BE49-F238E27FC236}">
                      <a16:creationId xmlns:a16="http://schemas.microsoft.com/office/drawing/2014/main" id="{E45272FA-75DA-334A-BBBF-F74C6D4AE2A2}"/>
                    </a:ext>
                  </a:extLst>
                </p14:cNvPr>
                <p14:cNvContentPartPr/>
                <p14:nvPr/>
              </p14:nvContentPartPr>
              <p14:xfrm>
                <a:off x="10358380" y="5796220"/>
                <a:ext cx="2160" cy="106200"/>
              </p14:xfrm>
            </p:contentPart>
          </mc:Choice>
          <mc:Fallback xmlns="">
            <p:pic>
              <p:nvPicPr>
                <p:cNvPr id="371" name="Ink 370">
                  <a:extLst>
                    <a:ext uri="{FF2B5EF4-FFF2-40B4-BE49-F238E27FC236}">
                      <a16:creationId xmlns:a16="http://schemas.microsoft.com/office/drawing/2014/main" id="{E45272FA-75DA-334A-BBBF-F74C6D4AE2A2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0349380" y="5787580"/>
                  <a:ext cx="19800" cy="12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372" name="Ink 371">
                  <a:extLst>
                    <a:ext uri="{FF2B5EF4-FFF2-40B4-BE49-F238E27FC236}">
                      <a16:creationId xmlns:a16="http://schemas.microsoft.com/office/drawing/2014/main" id="{03BD4053-D3E9-8542-B678-7B137CC1F5A7}"/>
                    </a:ext>
                  </a:extLst>
                </p14:cNvPr>
                <p14:cNvContentPartPr/>
                <p14:nvPr/>
              </p14:nvContentPartPr>
              <p14:xfrm>
                <a:off x="10430020" y="5646100"/>
                <a:ext cx="117000" cy="233280"/>
              </p14:xfrm>
            </p:contentPart>
          </mc:Choice>
          <mc:Fallback xmlns="">
            <p:pic>
              <p:nvPicPr>
                <p:cNvPr id="372" name="Ink 371">
                  <a:extLst>
                    <a:ext uri="{FF2B5EF4-FFF2-40B4-BE49-F238E27FC236}">
                      <a16:creationId xmlns:a16="http://schemas.microsoft.com/office/drawing/2014/main" id="{03BD4053-D3E9-8542-B678-7B137CC1F5A7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0421380" y="5637100"/>
                  <a:ext cx="134640" cy="250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6">
            <p14:nvContentPartPr>
              <p14:cNvPr id="374" name="Ink 373">
                <a:extLst>
                  <a:ext uri="{FF2B5EF4-FFF2-40B4-BE49-F238E27FC236}">
                    <a16:creationId xmlns:a16="http://schemas.microsoft.com/office/drawing/2014/main" id="{617C67F9-3127-3545-8B64-532EFB7B5992}"/>
                  </a:ext>
                </a:extLst>
              </p14:cNvPr>
              <p14:cNvContentPartPr/>
              <p14:nvPr/>
            </p14:nvContentPartPr>
            <p14:xfrm>
              <a:off x="5163580" y="5525500"/>
              <a:ext cx="808200" cy="391320"/>
            </p14:xfrm>
          </p:contentPart>
        </mc:Choice>
        <mc:Fallback xmlns="">
          <p:pic>
            <p:nvPicPr>
              <p:cNvPr id="374" name="Ink 373">
                <a:extLst>
                  <a:ext uri="{FF2B5EF4-FFF2-40B4-BE49-F238E27FC236}">
                    <a16:creationId xmlns:a16="http://schemas.microsoft.com/office/drawing/2014/main" id="{617C67F9-3127-3545-8B64-532EFB7B5992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5154940" y="5516860"/>
                <a:ext cx="825840" cy="408960"/>
              </a:xfrm>
              <a:prstGeom prst="rect">
                <a:avLst/>
              </a:prstGeom>
            </p:spPr>
          </p:pic>
        </mc:Fallback>
      </mc:AlternateContent>
      <p:grpSp>
        <p:nvGrpSpPr>
          <p:cNvPr id="381" name="Group 380">
            <a:extLst>
              <a:ext uri="{FF2B5EF4-FFF2-40B4-BE49-F238E27FC236}">
                <a16:creationId xmlns:a16="http://schemas.microsoft.com/office/drawing/2014/main" id="{533DD1C9-5740-204A-B5BD-1A18EAC49AFB}"/>
              </a:ext>
            </a:extLst>
          </p:cNvPr>
          <p:cNvGrpSpPr/>
          <p:nvPr/>
        </p:nvGrpSpPr>
        <p:grpSpPr>
          <a:xfrm>
            <a:off x="10111060" y="6182860"/>
            <a:ext cx="715680" cy="348120"/>
            <a:chOff x="10111060" y="6182860"/>
            <a:chExt cx="715680" cy="34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8">
              <p14:nvContentPartPr>
                <p14:cNvPr id="375" name="Ink 374">
                  <a:extLst>
                    <a:ext uri="{FF2B5EF4-FFF2-40B4-BE49-F238E27FC236}">
                      <a16:creationId xmlns:a16="http://schemas.microsoft.com/office/drawing/2014/main" id="{8CAE28FD-C761-C147-A119-0FF25537E91A}"/>
                    </a:ext>
                  </a:extLst>
                </p14:cNvPr>
                <p14:cNvContentPartPr/>
                <p14:nvPr/>
              </p14:nvContentPartPr>
              <p14:xfrm>
                <a:off x="10111060" y="6237220"/>
                <a:ext cx="155160" cy="214920"/>
              </p14:xfrm>
            </p:contentPart>
          </mc:Choice>
          <mc:Fallback xmlns="">
            <p:pic>
              <p:nvPicPr>
                <p:cNvPr id="375" name="Ink 374">
                  <a:extLst>
                    <a:ext uri="{FF2B5EF4-FFF2-40B4-BE49-F238E27FC236}">
                      <a16:creationId xmlns:a16="http://schemas.microsoft.com/office/drawing/2014/main" id="{8CAE28FD-C761-C147-A119-0FF25537E91A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0102420" y="6228220"/>
                  <a:ext cx="17280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0">
              <p14:nvContentPartPr>
                <p14:cNvPr id="376" name="Ink 375">
                  <a:extLst>
                    <a:ext uri="{FF2B5EF4-FFF2-40B4-BE49-F238E27FC236}">
                      <a16:creationId xmlns:a16="http://schemas.microsoft.com/office/drawing/2014/main" id="{10BC7AB8-B689-0646-9210-425A28932D0F}"/>
                    </a:ext>
                  </a:extLst>
                </p14:cNvPr>
                <p14:cNvContentPartPr/>
                <p14:nvPr/>
              </p14:nvContentPartPr>
              <p14:xfrm>
                <a:off x="10307620" y="6182860"/>
                <a:ext cx="25200" cy="156240"/>
              </p14:xfrm>
            </p:contentPart>
          </mc:Choice>
          <mc:Fallback xmlns="">
            <p:pic>
              <p:nvPicPr>
                <p:cNvPr id="376" name="Ink 375">
                  <a:extLst>
                    <a:ext uri="{FF2B5EF4-FFF2-40B4-BE49-F238E27FC236}">
                      <a16:creationId xmlns:a16="http://schemas.microsoft.com/office/drawing/2014/main" id="{10BC7AB8-B689-0646-9210-425A28932D0F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0298980" y="6174220"/>
                  <a:ext cx="4284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377" name="Ink 376">
                  <a:extLst>
                    <a:ext uri="{FF2B5EF4-FFF2-40B4-BE49-F238E27FC236}">
                      <a16:creationId xmlns:a16="http://schemas.microsoft.com/office/drawing/2014/main" id="{0A178AFD-6071-874C-9E0C-EBD5A0E9BA87}"/>
                    </a:ext>
                  </a:extLst>
                </p14:cNvPr>
                <p14:cNvContentPartPr/>
                <p14:nvPr/>
              </p14:nvContentPartPr>
              <p14:xfrm>
                <a:off x="10307620" y="6241900"/>
                <a:ext cx="119520" cy="204840"/>
              </p14:xfrm>
            </p:contentPart>
          </mc:Choice>
          <mc:Fallback xmlns="">
            <p:pic>
              <p:nvPicPr>
                <p:cNvPr id="377" name="Ink 376">
                  <a:extLst>
                    <a:ext uri="{FF2B5EF4-FFF2-40B4-BE49-F238E27FC236}">
                      <a16:creationId xmlns:a16="http://schemas.microsoft.com/office/drawing/2014/main" id="{0A178AFD-6071-874C-9E0C-EBD5A0E9BA87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0298620" y="6233260"/>
                  <a:ext cx="1371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378" name="Ink 377">
                  <a:extLst>
                    <a:ext uri="{FF2B5EF4-FFF2-40B4-BE49-F238E27FC236}">
                      <a16:creationId xmlns:a16="http://schemas.microsoft.com/office/drawing/2014/main" id="{74CDD8BA-AC92-7E47-B6BF-87173CF48BF5}"/>
                    </a:ext>
                  </a:extLst>
                </p14:cNvPr>
                <p14:cNvContentPartPr/>
                <p14:nvPr/>
              </p14:nvContentPartPr>
              <p14:xfrm>
                <a:off x="10435420" y="6321100"/>
                <a:ext cx="230040" cy="105480"/>
              </p14:xfrm>
            </p:contentPart>
          </mc:Choice>
          <mc:Fallback xmlns="">
            <p:pic>
              <p:nvPicPr>
                <p:cNvPr id="378" name="Ink 377">
                  <a:extLst>
                    <a:ext uri="{FF2B5EF4-FFF2-40B4-BE49-F238E27FC236}">
                      <a16:creationId xmlns:a16="http://schemas.microsoft.com/office/drawing/2014/main" id="{74CDD8BA-AC92-7E47-B6BF-87173CF48BF5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0426780" y="6312100"/>
                  <a:ext cx="24768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379" name="Ink 378">
                  <a:extLst>
                    <a:ext uri="{FF2B5EF4-FFF2-40B4-BE49-F238E27FC236}">
                      <a16:creationId xmlns:a16="http://schemas.microsoft.com/office/drawing/2014/main" id="{816DBC48-9B65-894F-B7D9-0D28C3413FEB}"/>
                    </a:ext>
                  </a:extLst>
                </p14:cNvPr>
                <p14:cNvContentPartPr/>
                <p14:nvPr/>
              </p14:nvContentPartPr>
              <p14:xfrm>
                <a:off x="10520380" y="6357460"/>
                <a:ext cx="52920" cy="140040"/>
              </p14:xfrm>
            </p:contentPart>
          </mc:Choice>
          <mc:Fallback xmlns="">
            <p:pic>
              <p:nvPicPr>
                <p:cNvPr id="379" name="Ink 378">
                  <a:extLst>
                    <a:ext uri="{FF2B5EF4-FFF2-40B4-BE49-F238E27FC236}">
                      <a16:creationId xmlns:a16="http://schemas.microsoft.com/office/drawing/2014/main" id="{816DBC48-9B65-894F-B7D9-0D28C3413FEB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0511740" y="6348820"/>
                  <a:ext cx="705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380" name="Ink 379">
                  <a:extLst>
                    <a:ext uri="{FF2B5EF4-FFF2-40B4-BE49-F238E27FC236}">
                      <a16:creationId xmlns:a16="http://schemas.microsoft.com/office/drawing/2014/main" id="{21B7BD26-2502-5341-8E20-7CF5C79646AB}"/>
                    </a:ext>
                  </a:extLst>
                </p14:cNvPr>
                <p14:cNvContentPartPr/>
                <p14:nvPr/>
              </p14:nvContentPartPr>
              <p14:xfrm>
                <a:off x="10679500" y="6257020"/>
                <a:ext cx="147240" cy="273960"/>
              </p14:xfrm>
            </p:contentPart>
          </mc:Choice>
          <mc:Fallback xmlns="">
            <p:pic>
              <p:nvPicPr>
                <p:cNvPr id="380" name="Ink 379">
                  <a:extLst>
                    <a:ext uri="{FF2B5EF4-FFF2-40B4-BE49-F238E27FC236}">
                      <a16:creationId xmlns:a16="http://schemas.microsoft.com/office/drawing/2014/main" id="{21B7BD26-2502-5341-8E20-7CF5C79646A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0670500" y="6248380"/>
                  <a:ext cx="164880" cy="29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4" name="Group 393">
            <a:extLst>
              <a:ext uri="{FF2B5EF4-FFF2-40B4-BE49-F238E27FC236}">
                <a16:creationId xmlns:a16="http://schemas.microsoft.com/office/drawing/2014/main" id="{57357CB4-A246-C14E-A497-4C8FE53C3C7A}"/>
              </a:ext>
            </a:extLst>
          </p:cNvPr>
          <p:cNvGrpSpPr/>
          <p:nvPr/>
        </p:nvGrpSpPr>
        <p:grpSpPr>
          <a:xfrm>
            <a:off x="11389780" y="4302220"/>
            <a:ext cx="835560" cy="308160"/>
            <a:chOff x="11389780" y="4302220"/>
            <a:chExt cx="835560" cy="308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382" name="Ink 381">
                  <a:extLst>
                    <a:ext uri="{FF2B5EF4-FFF2-40B4-BE49-F238E27FC236}">
                      <a16:creationId xmlns:a16="http://schemas.microsoft.com/office/drawing/2014/main" id="{6405A711-E594-1B40-B1F0-06BD243694E2}"/>
                    </a:ext>
                  </a:extLst>
                </p14:cNvPr>
                <p14:cNvContentPartPr/>
                <p14:nvPr/>
              </p14:nvContentPartPr>
              <p14:xfrm>
                <a:off x="11389780" y="4323100"/>
                <a:ext cx="100080" cy="198000"/>
              </p14:xfrm>
            </p:contentPart>
          </mc:Choice>
          <mc:Fallback xmlns="">
            <p:pic>
              <p:nvPicPr>
                <p:cNvPr id="382" name="Ink 381">
                  <a:extLst>
                    <a:ext uri="{FF2B5EF4-FFF2-40B4-BE49-F238E27FC236}">
                      <a16:creationId xmlns:a16="http://schemas.microsoft.com/office/drawing/2014/main" id="{6405A711-E594-1B40-B1F0-06BD243694E2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1380780" y="4314460"/>
                  <a:ext cx="11772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383" name="Ink 382">
                  <a:extLst>
                    <a:ext uri="{FF2B5EF4-FFF2-40B4-BE49-F238E27FC236}">
                      <a16:creationId xmlns:a16="http://schemas.microsoft.com/office/drawing/2014/main" id="{3B0EB5D2-15F2-EA48-B812-C1AB9852DE05}"/>
                    </a:ext>
                  </a:extLst>
                </p14:cNvPr>
                <p14:cNvContentPartPr/>
                <p14:nvPr/>
              </p14:nvContentPartPr>
              <p14:xfrm>
                <a:off x="11551420" y="4347220"/>
                <a:ext cx="188280" cy="116280"/>
              </p14:xfrm>
            </p:contentPart>
          </mc:Choice>
          <mc:Fallback xmlns="">
            <p:pic>
              <p:nvPicPr>
                <p:cNvPr id="383" name="Ink 382">
                  <a:extLst>
                    <a:ext uri="{FF2B5EF4-FFF2-40B4-BE49-F238E27FC236}">
                      <a16:creationId xmlns:a16="http://schemas.microsoft.com/office/drawing/2014/main" id="{3B0EB5D2-15F2-EA48-B812-C1AB9852DE05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1542780" y="4338580"/>
                  <a:ext cx="2059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384" name="Ink 383">
                  <a:extLst>
                    <a:ext uri="{FF2B5EF4-FFF2-40B4-BE49-F238E27FC236}">
                      <a16:creationId xmlns:a16="http://schemas.microsoft.com/office/drawing/2014/main" id="{FCB4C9F2-3957-BC41-ADFD-AA6609E8F5E5}"/>
                    </a:ext>
                  </a:extLst>
                </p14:cNvPr>
                <p14:cNvContentPartPr/>
                <p14:nvPr/>
              </p14:nvContentPartPr>
              <p14:xfrm>
                <a:off x="11844100" y="4314820"/>
                <a:ext cx="20160" cy="214200"/>
              </p14:xfrm>
            </p:contentPart>
          </mc:Choice>
          <mc:Fallback xmlns="">
            <p:pic>
              <p:nvPicPr>
                <p:cNvPr id="384" name="Ink 383">
                  <a:extLst>
                    <a:ext uri="{FF2B5EF4-FFF2-40B4-BE49-F238E27FC236}">
                      <a16:creationId xmlns:a16="http://schemas.microsoft.com/office/drawing/2014/main" id="{FCB4C9F2-3957-BC41-ADFD-AA6609E8F5E5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1835100" y="4306180"/>
                  <a:ext cx="3780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385" name="Ink 384">
                  <a:extLst>
                    <a:ext uri="{FF2B5EF4-FFF2-40B4-BE49-F238E27FC236}">
                      <a16:creationId xmlns:a16="http://schemas.microsoft.com/office/drawing/2014/main" id="{91357DA9-8725-9A40-9964-3CFE4F359431}"/>
                    </a:ext>
                  </a:extLst>
                </p14:cNvPr>
                <p14:cNvContentPartPr/>
                <p14:nvPr/>
              </p14:nvContentPartPr>
              <p14:xfrm>
                <a:off x="11952460" y="4411660"/>
                <a:ext cx="106200" cy="140040"/>
              </p14:xfrm>
            </p:contentPart>
          </mc:Choice>
          <mc:Fallback xmlns="">
            <p:pic>
              <p:nvPicPr>
                <p:cNvPr id="385" name="Ink 384">
                  <a:extLst>
                    <a:ext uri="{FF2B5EF4-FFF2-40B4-BE49-F238E27FC236}">
                      <a16:creationId xmlns:a16="http://schemas.microsoft.com/office/drawing/2014/main" id="{91357DA9-8725-9A40-9964-3CFE4F359431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1943820" y="4402660"/>
                  <a:ext cx="12384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386" name="Ink 385">
                  <a:extLst>
                    <a:ext uri="{FF2B5EF4-FFF2-40B4-BE49-F238E27FC236}">
                      <a16:creationId xmlns:a16="http://schemas.microsoft.com/office/drawing/2014/main" id="{A0031267-69CC-5D4C-88EF-42D645DDDD9F}"/>
                    </a:ext>
                  </a:extLst>
                </p14:cNvPr>
                <p14:cNvContentPartPr/>
                <p14:nvPr/>
              </p14:nvContentPartPr>
              <p14:xfrm>
                <a:off x="12080980" y="4302220"/>
                <a:ext cx="144360" cy="308160"/>
              </p14:xfrm>
            </p:contentPart>
          </mc:Choice>
          <mc:Fallback xmlns="">
            <p:pic>
              <p:nvPicPr>
                <p:cNvPr id="386" name="Ink 385">
                  <a:extLst>
                    <a:ext uri="{FF2B5EF4-FFF2-40B4-BE49-F238E27FC236}">
                      <a16:creationId xmlns:a16="http://schemas.microsoft.com/office/drawing/2014/main" id="{A0031267-69CC-5D4C-88EF-42D645DDDD9F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12072340" y="4293220"/>
                  <a:ext cx="162000" cy="325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3" name="Group 392">
            <a:extLst>
              <a:ext uri="{FF2B5EF4-FFF2-40B4-BE49-F238E27FC236}">
                <a16:creationId xmlns:a16="http://schemas.microsoft.com/office/drawing/2014/main" id="{F466C654-4D4F-4E48-8BAE-60F575913FF7}"/>
              </a:ext>
            </a:extLst>
          </p:cNvPr>
          <p:cNvGrpSpPr/>
          <p:nvPr/>
        </p:nvGrpSpPr>
        <p:grpSpPr>
          <a:xfrm>
            <a:off x="11329300" y="5609380"/>
            <a:ext cx="213120" cy="274680"/>
            <a:chOff x="11329300" y="5609380"/>
            <a:chExt cx="213120" cy="274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387" name="Ink 386">
                  <a:extLst>
                    <a:ext uri="{FF2B5EF4-FFF2-40B4-BE49-F238E27FC236}">
                      <a16:creationId xmlns:a16="http://schemas.microsoft.com/office/drawing/2014/main" id="{7BEA5575-24FB-8D43-9C38-3F1E1E2012C4}"/>
                    </a:ext>
                  </a:extLst>
                </p14:cNvPr>
                <p14:cNvContentPartPr/>
                <p14:nvPr/>
              </p14:nvContentPartPr>
              <p14:xfrm>
                <a:off x="11329300" y="5609380"/>
                <a:ext cx="109800" cy="194760"/>
              </p14:xfrm>
            </p:contentPart>
          </mc:Choice>
          <mc:Fallback xmlns="">
            <p:pic>
              <p:nvPicPr>
                <p:cNvPr id="387" name="Ink 386">
                  <a:extLst>
                    <a:ext uri="{FF2B5EF4-FFF2-40B4-BE49-F238E27FC236}">
                      <a16:creationId xmlns:a16="http://schemas.microsoft.com/office/drawing/2014/main" id="{7BEA5575-24FB-8D43-9C38-3F1E1E2012C4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11320660" y="5600740"/>
                  <a:ext cx="12744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388" name="Ink 387">
                  <a:extLst>
                    <a:ext uri="{FF2B5EF4-FFF2-40B4-BE49-F238E27FC236}">
                      <a16:creationId xmlns:a16="http://schemas.microsoft.com/office/drawing/2014/main" id="{56C42C27-DC82-8D49-9A12-81207AF0DE0C}"/>
                    </a:ext>
                  </a:extLst>
                </p14:cNvPr>
                <p14:cNvContentPartPr/>
                <p14:nvPr/>
              </p14:nvContentPartPr>
              <p14:xfrm>
                <a:off x="11509300" y="5638180"/>
                <a:ext cx="33120" cy="245880"/>
              </p14:xfrm>
            </p:contentPart>
          </mc:Choice>
          <mc:Fallback xmlns="">
            <p:pic>
              <p:nvPicPr>
                <p:cNvPr id="388" name="Ink 387">
                  <a:extLst>
                    <a:ext uri="{FF2B5EF4-FFF2-40B4-BE49-F238E27FC236}">
                      <a16:creationId xmlns:a16="http://schemas.microsoft.com/office/drawing/2014/main" id="{56C42C27-DC82-8D49-9A12-81207AF0DE0C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11500660" y="5629180"/>
                  <a:ext cx="50760" cy="263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2" name="Group 391">
            <a:extLst>
              <a:ext uri="{FF2B5EF4-FFF2-40B4-BE49-F238E27FC236}">
                <a16:creationId xmlns:a16="http://schemas.microsoft.com/office/drawing/2014/main" id="{40EF598F-26D4-F848-8C6D-0CF029582172}"/>
              </a:ext>
            </a:extLst>
          </p:cNvPr>
          <p:cNvGrpSpPr/>
          <p:nvPr/>
        </p:nvGrpSpPr>
        <p:grpSpPr>
          <a:xfrm>
            <a:off x="11725660" y="5612620"/>
            <a:ext cx="350640" cy="320040"/>
            <a:chOff x="11725660" y="5612620"/>
            <a:chExt cx="350640" cy="32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389" name="Ink 388">
                  <a:extLst>
                    <a:ext uri="{FF2B5EF4-FFF2-40B4-BE49-F238E27FC236}">
                      <a16:creationId xmlns:a16="http://schemas.microsoft.com/office/drawing/2014/main" id="{2753FC77-1DBC-9048-8520-BF69D316CA16}"/>
                    </a:ext>
                  </a:extLst>
                </p14:cNvPr>
                <p14:cNvContentPartPr/>
                <p14:nvPr/>
              </p14:nvContentPartPr>
              <p14:xfrm>
                <a:off x="11725660" y="5637820"/>
                <a:ext cx="50400" cy="237600"/>
              </p14:xfrm>
            </p:contentPart>
          </mc:Choice>
          <mc:Fallback xmlns="">
            <p:pic>
              <p:nvPicPr>
                <p:cNvPr id="389" name="Ink 388">
                  <a:extLst>
                    <a:ext uri="{FF2B5EF4-FFF2-40B4-BE49-F238E27FC236}">
                      <a16:creationId xmlns:a16="http://schemas.microsoft.com/office/drawing/2014/main" id="{2753FC77-1DBC-9048-8520-BF69D316CA16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11716660" y="5629180"/>
                  <a:ext cx="68040" cy="25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390" name="Ink 389">
                  <a:extLst>
                    <a:ext uri="{FF2B5EF4-FFF2-40B4-BE49-F238E27FC236}">
                      <a16:creationId xmlns:a16="http://schemas.microsoft.com/office/drawing/2014/main" id="{34C60CE9-2CD6-DF4F-BA11-1BEEE40C64BD}"/>
                    </a:ext>
                  </a:extLst>
                </p14:cNvPr>
                <p14:cNvContentPartPr/>
                <p14:nvPr/>
              </p14:nvContentPartPr>
              <p14:xfrm>
                <a:off x="11865340" y="5665180"/>
                <a:ext cx="84960" cy="190800"/>
              </p14:xfrm>
            </p:contentPart>
          </mc:Choice>
          <mc:Fallback xmlns="">
            <p:pic>
              <p:nvPicPr>
                <p:cNvPr id="390" name="Ink 389">
                  <a:extLst>
                    <a:ext uri="{FF2B5EF4-FFF2-40B4-BE49-F238E27FC236}">
                      <a16:creationId xmlns:a16="http://schemas.microsoft.com/office/drawing/2014/main" id="{34C60CE9-2CD6-DF4F-BA11-1BEEE40C64BD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11856700" y="5656180"/>
                  <a:ext cx="10260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391" name="Ink 390">
                  <a:extLst>
                    <a:ext uri="{FF2B5EF4-FFF2-40B4-BE49-F238E27FC236}">
                      <a16:creationId xmlns:a16="http://schemas.microsoft.com/office/drawing/2014/main" id="{5B015A9A-D68A-BD42-A0CF-378C72988C7D}"/>
                    </a:ext>
                  </a:extLst>
                </p14:cNvPr>
                <p14:cNvContentPartPr/>
                <p14:nvPr/>
              </p14:nvContentPartPr>
              <p14:xfrm>
                <a:off x="11981260" y="5612620"/>
                <a:ext cx="95040" cy="320040"/>
              </p14:xfrm>
            </p:contentPart>
          </mc:Choice>
          <mc:Fallback xmlns="">
            <p:pic>
              <p:nvPicPr>
                <p:cNvPr id="391" name="Ink 390">
                  <a:extLst>
                    <a:ext uri="{FF2B5EF4-FFF2-40B4-BE49-F238E27FC236}">
                      <a16:creationId xmlns:a16="http://schemas.microsoft.com/office/drawing/2014/main" id="{5B015A9A-D68A-BD42-A0CF-378C72988C7D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11972620" y="5603620"/>
                  <a:ext cx="112680" cy="33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1" name="Group 410">
            <a:extLst>
              <a:ext uri="{FF2B5EF4-FFF2-40B4-BE49-F238E27FC236}">
                <a16:creationId xmlns:a16="http://schemas.microsoft.com/office/drawing/2014/main" id="{060A36DF-586B-2E44-84B5-7C3B45A5D2B8}"/>
              </a:ext>
            </a:extLst>
          </p:cNvPr>
          <p:cNvGrpSpPr/>
          <p:nvPr/>
        </p:nvGrpSpPr>
        <p:grpSpPr>
          <a:xfrm>
            <a:off x="8073820" y="2996500"/>
            <a:ext cx="2484000" cy="360720"/>
            <a:chOff x="8073820" y="2996500"/>
            <a:chExt cx="2484000" cy="360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396" name="Ink 395">
                  <a:extLst>
                    <a:ext uri="{FF2B5EF4-FFF2-40B4-BE49-F238E27FC236}">
                      <a16:creationId xmlns:a16="http://schemas.microsoft.com/office/drawing/2014/main" id="{7F1AB181-9D87-214E-B9A7-926BE04E7FA7}"/>
                    </a:ext>
                  </a:extLst>
                </p14:cNvPr>
                <p14:cNvContentPartPr/>
                <p14:nvPr/>
              </p14:nvContentPartPr>
              <p14:xfrm>
                <a:off x="8073820" y="3197740"/>
                <a:ext cx="116280" cy="159480"/>
              </p14:xfrm>
            </p:contentPart>
          </mc:Choice>
          <mc:Fallback xmlns="">
            <p:pic>
              <p:nvPicPr>
                <p:cNvPr id="396" name="Ink 395">
                  <a:extLst>
                    <a:ext uri="{FF2B5EF4-FFF2-40B4-BE49-F238E27FC236}">
                      <a16:creationId xmlns:a16="http://schemas.microsoft.com/office/drawing/2014/main" id="{7F1AB181-9D87-214E-B9A7-926BE04E7FA7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8064820" y="3189100"/>
                  <a:ext cx="13392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397" name="Ink 396">
                  <a:extLst>
                    <a:ext uri="{FF2B5EF4-FFF2-40B4-BE49-F238E27FC236}">
                      <a16:creationId xmlns:a16="http://schemas.microsoft.com/office/drawing/2014/main" id="{622E7264-CD4F-B848-8230-83FD54F9585F}"/>
                    </a:ext>
                  </a:extLst>
                </p14:cNvPr>
                <p14:cNvContentPartPr/>
                <p14:nvPr/>
              </p14:nvContentPartPr>
              <p14:xfrm>
                <a:off x="8101900" y="3173260"/>
                <a:ext cx="110160" cy="77400"/>
              </p14:xfrm>
            </p:contentPart>
          </mc:Choice>
          <mc:Fallback xmlns="">
            <p:pic>
              <p:nvPicPr>
                <p:cNvPr id="397" name="Ink 396">
                  <a:extLst>
                    <a:ext uri="{FF2B5EF4-FFF2-40B4-BE49-F238E27FC236}">
                      <a16:creationId xmlns:a16="http://schemas.microsoft.com/office/drawing/2014/main" id="{622E7264-CD4F-B848-8230-83FD54F9585F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8092900" y="3164260"/>
                  <a:ext cx="12780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398" name="Ink 397">
                  <a:extLst>
                    <a:ext uri="{FF2B5EF4-FFF2-40B4-BE49-F238E27FC236}">
                      <a16:creationId xmlns:a16="http://schemas.microsoft.com/office/drawing/2014/main" id="{988D6354-07B0-9C49-9A2B-83C0EEE8DE9F}"/>
                    </a:ext>
                  </a:extLst>
                </p14:cNvPr>
                <p14:cNvContentPartPr/>
                <p14:nvPr/>
              </p14:nvContentPartPr>
              <p14:xfrm>
                <a:off x="8353180" y="3077500"/>
                <a:ext cx="123480" cy="23400"/>
              </p14:xfrm>
            </p:contentPart>
          </mc:Choice>
          <mc:Fallback xmlns="">
            <p:pic>
              <p:nvPicPr>
                <p:cNvPr id="398" name="Ink 397">
                  <a:extLst>
                    <a:ext uri="{FF2B5EF4-FFF2-40B4-BE49-F238E27FC236}">
                      <a16:creationId xmlns:a16="http://schemas.microsoft.com/office/drawing/2014/main" id="{988D6354-07B0-9C49-9A2B-83C0EEE8DE9F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8344180" y="3068500"/>
                  <a:ext cx="141120" cy="4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399" name="Ink 398">
                  <a:extLst>
                    <a:ext uri="{FF2B5EF4-FFF2-40B4-BE49-F238E27FC236}">
                      <a16:creationId xmlns:a16="http://schemas.microsoft.com/office/drawing/2014/main" id="{9495B74C-CB18-224C-9E4C-FB33805E06E8}"/>
                    </a:ext>
                  </a:extLst>
                </p14:cNvPr>
                <p14:cNvContentPartPr/>
                <p14:nvPr/>
              </p14:nvContentPartPr>
              <p14:xfrm>
                <a:off x="8426620" y="3038980"/>
                <a:ext cx="69480" cy="181080"/>
              </p14:xfrm>
            </p:contentPart>
          </mc:Choice>
          <mc:Fallback xmlns="">
            <p:pic>
              <p:nvPicPr>
                <p:cNvPr id="399" name="Ink 398">
                  <a:extLst>
                    <a:ext uri="{FF2B5EF4-FFF2-40B4-BE49-F238E27FC236}">
                      <a16:creationId xmlns:a16="http://schemas.microsoft.com/office/drawing/2014/main" id="{9495B74C-CB18-224C-9E4C-FB33805E06E8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8417620" y="3029980"/>
                  <a:ext cx="871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400" name="Ink 399">
                  <a:extLst>
                    <a:ext uri="{FF2B5EF4-FFF2-40B4-BE49-F238E27FC236}">
                      <a16:creationId xmlns:a16="http://schemas.microsoft.com/office/drawing/2014/main" id="{C527056E-44F2-CF47-9E90-BC73FC3DD88C}"/>
                    </a:ext>
                  </a:extLst>
                </p14:cNvPr>
                <p14:cNvContentPartPr/>
                <p14:nvPr/>
              </p14:nvContentPartPr>
              <p14:xfrm>
                <a:off x="8524540" y="3115660"/>
                <a:ext cx="76680" cy="77760"/>
              </p14:xfrm>
            </p:contentPart>
          </mc:Choice>
          <mc:Fallback xmlns="">
            <p:pic>
              <p:nvPicPr>
                <p:cNvPr id="400" name="Ink 399">
                  <a:extLst>
                    <a:ext uri="{FF2B5EF4-FFF2-40B4-BE49-F238E27FC236}">
                      <a16:creationId xmlns:a16="http://schemas.microsoft.com/office/drawing/2014/main" id="{C527056E-44F2-CF47-9E90-BC73FC3DD88C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8515900" y="3107020"/>
                  <a:ext cx="9432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401" name="Ink 400">
                  <a:extLst>
                    <a:ext uri="{FF2B5EF4-FFF2-40B4-BE49-F238E27FC236}">
                      <a16:creationId xmlns:a16="http://schemas.microsoft.com/office/drawing/2014/main" id="{5086FEF1-A8A9-A84A-904B-498CD9F12287}"/>
                    </a:ext>
                  </a:extLst>
                </p14:cNvPr>
                <p14:cNvContentPartPr/>
                <p14:nvPr/>
              </p14:nvContentPartPr>
              <p14:xfrm>
                <a:off x="8603020" y="3094420"/>
                <a:ext cx="151200" cy="19440"/>
              </p14:xfrm>
            </p:contentPart>
          </mc:Choice>
          <mc:Fallback xmlns="">
            <p:pic>
              <p:nvPicPr>
                <p:cNvPr id="401" name="Ink 400">
                  <a:extLst>
                    <a:ext uri="{FF2B5EF4-FFF2-40B4-BE49-F238E27FC236}">
                      <a16:creationId xmlns:a16="http://schemas.microsoft.com/office/drawing/2014/main" id="{5086FEF1-A8A9-A84A-904B-498CD9F12287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8594380" y="3085420"/>
                  <a:ext cx="16884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402" name="Ink 401">
                  <a:extLst>
                    <a:ext uri="{FF2B5EF4-FFF2-40B4-BE49-F238E27FC236}">
                      <a16:creationId xmlns:a16="http://schemas.microsoft.com/office/drawing/2014/main" id="{8C786DA8-CB03-F74F-B81A-D66855BEFED2}"/>
                    </a:ext>
                  </a:extLst>
                </p14:cNvPr>
                <p14:cNvContentPartPr/>
                <p14:nvPr/>
              </p14:nvContentPartPr>
              <p14:xfrm>
                <a:off x="8661700" y="3054100"/>
                <a:ext cx="36720" cy="163080"/>
              </p14:xfrm>
            </p:contentPart>
          </mc:Choice>
          <mc:Fallback xmlns="">
            <p:pic>
              <p:nvPicPr>
                <p:cNvPr id="402" name="Ink 401">
                  <a:extLst>
                    <a:ext uri="{FF2B5EF4-FFF2-40B4-BE49-F238E27FC236}">
                      <a16:creationId xmlns:a16="http://schemas.microsoft.com/office/drawing/2014/main" id="{8C786DA8-CB03-F74F-B81A-D66855BEFED2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8652700" y="3045100"/>
                  <a:ext cx="5436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403" name="Ink 402">
                  <a:extLst>
                    <a:ext uri="{FF2B5EF4-FFF2-40B4-BE49-F238E27FC236}">
                      <a16:creationId xmlns:a16="http://schemas.microsoft.com/office/drawing/2014/main" id="{BA87D266-2FC6-B74D-99F7-566276E9496F}"/>
                    </a:ext>
                  </a:extLst>
                </p14:cNvPr>
                <p14:cNvContentPartPr/>
                <p14:nvPr/>
              </p14:nvContentPartPr>
              <p14:xfrm>
                <a:off x="8901100" y="3123580"/>
                <a:ext cx="125280" cy="76680"/>
              </p14:xfrm>
            </p:contentPart>
          </mc:Choice>
          <mc:Fallback xmlns="">
            <p:pic>
              <p:nvPicPr>
                <p:cNvPr id="403" name="Ink 402">
                  <a:extLst>
                    <a:ext uri="{FF2B5EF4-FFF2-40B4-BE49-F238E27FC236}">
                      <a16:creationId xmlns:a16="http://schemas.microsoft.com/office/drawing/2014/main" id="{BA87D266-2FC6-B74D-99F7-566276E9496F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8892100" y="3114580"/>
                  <a:ext cx="14292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404" name="Ink 403">
                  <a:extLst>
                    <a:ext uri="{FF2B5EF4-FFF2-40B4-BE49-F238E27FC236}">
                      <a16:creationId xmlns:a16="http://schemas.microsoft.com/office/drawing/2014/main" id="{CE50B413-550C-AF44-A235-9BCE3CDA0376}"/>
                    </a:ext>
                  </a:extLst>
                </p14:cNvPr>
                <p14:cNvContentPartPr/>
                <p14:nvPr/>
              </p14:nvContentPartPr>
              <p14:xfrm>
                <a:off x="9070300" y="2996500"/>
                <a:ext cx="187560" cy="245520"/>
              </p14:xfrm>
            </p:contentPart>
          </mc:Choice>
          <mc:Fallback xmlns="">
            <p:pic>
              <p:nvPicPr>
                <p:cNvPr id="404" name="Ink 403">
                  <a:extLst>
                    <a:ext uri="{FF2B5EF4-FFF2-40B4-BE49-F238E27FC236}">
                      <a16:creationId xmlns:a16="http://schemas.microsoft.com/office/drawing/2014/main" id="{CE50B413-550C-AF44-A235-9BCE3CDA0376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9061300" y="2987860"/>
                  <a:ext cx="205200" cy="26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405" name="Ink 404">
                  <a:extLst>
                    <a:ext uri="{FF2B5EF4-FFF2-40B4-BE49-F238E27FC236}">
                      <a16:creationId xmlns:a16="http://schemas.microsoft.com/office/drawing/2014/main" id="{8B3375AD-3DEC-6940-979E-E7BD07923A00}"/>
                    </a:ext>
                  </a:extLst>
                </p14:cNvPr>
                <p14:cNvContentPartPr/>
                <p14:nvPr/>
              </p14:nvContentPartPr>
              <p14:xfrm>
                <a:off x="9362980" y="3056620"/>
                <a:ext cx="161640" cy="203760"/>
              </p14:xfrm>
            </p:contentPart>
          </mc:Choice>
          <mc:Fallback xmlns="">
            <p:pic>
              <p:nvPicPr>
                <p:cNvPr id="405" name="Ink 404">
                  <a:extLst>
                    <a:ext uri="{FF2B5EF4-FFF2-40B4-BE49-F238E27FC236}">
                      <a16:creationId xmlns:a16="http://schemas.microsoft.com/office/drawing/2014/main" id="{8B3375AD-3DEC-6940-979E-E7BD07923A00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9353980" y="3047980"/>
                  <a:ext cx="179280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406" name="Ink 405">
                  <a:extLst>
                    <a:ext uri="{FF2B5EF4-FFF2-40B4-BE49-F238E27FC236}">
                      <a16:creationId xmlns:a16="http://schemas.microsoft.com/office/drawing/2014/main" id="{18A5E7F6-321C-164D-AE5B-D4481A75FDF2}"/>
                    </a:ext>
                  </a:extLst>
                </p14:cNvPr>
                <p14:cNvContentPartPr/>
                <p14:nvPr/>
              </p14:nvContentPartPr>
              <p14:xfrm>
                <a:off x="9514900" y="3168220"/>
                <a:ext cx="133920" cy="122400"/>
              </p14:xfrm>
            </p:contentPart>
          </mc:Choice>
          <mc:Fallback xmlns="">
            <p:pic>
              <p:nvPicPr>
                <p:cNvPr id="406" name="Ink 405">
                  <a:extLst>
                    <a:ext uri="{FF2B5EF4-FFF2-40B4-BE49-F238E27FC236}">
                      <a16:creationId xmlns:a16="http://schemas.microsoft.com/office/drawing/2014/main" id="{18A5E7F6-321C-164D-AE5B-D4481A75FDF2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9506260" y="3159580"/>
                  <a:ext cx="15156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407" name="Ink 406">
                  <a:extLst>
                    <a:ext uri="{FF2B5EF4-FFF2-40B4-BE49-F238E27FC236}">
                      <a16:creationId xmlns:a16="http://schemas.microsoft.com/office/drawing/2014/main" id="{6FE3314E-EB20-E94A-BB4B-DCBA145D7BE8}"/>
                    </a:ext>
                  </a:extLst>
                </p14:cNvPr>
                <p14:cNvContentPartPr/>
                <p14:nvPr/>
              </p14:nvContentPartPr>
              <p14:xfrm>
                <a:off x="9662860" y="3154180"/>
                <a:ext cx="129240" cy="43560"/>
              </p14:xfrm>
            </p:contentPart>
          </mc:Choice>
          <mc:Fallback xmlns="">
            <p:pic>
              <p:nvPicPr>
                <p:cNvPr id="407" name="Ink 406">
                  <a:extLst>
                    <a:ext uri="{FF2B5EF4-FFF2-40B4-BE49-F238E27FC236}">
                      <a16:creationId xmlns:a16="http://schemas.microsoft.com/office/drawing/2014/main" id="{6FE3314E-EB20-E94A-BB4B-DCBA145D7BE8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9654220" y="3145540"/>
                  <a:ext cx="14688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408" name="Ink 407">
                  <a:extLst>
                    <a:ext uri="{FF2B5EF4-FFF2-40B4-BE49-F238E27FC236}">
                      <a16:creationId xmlns:a16="http://schemas.microsoft.com/office/drawing/2014/main" id="{C6150816-EC25-E34D-8BD4-1F2291B72FE5}"/>
                    </a:ext>
                  </a:extLst>
                </p14:cNvPr>
                <p14:cNvContentPartPr/>
                <p14:nvPr/>
              </p14:nvContentPartPr>
              <p14:xfrm>
                <a:off x="9710740" y="3149140"/>
                <a:ext cx="81000" cy="135000"/>
              </p14:xfrm>
            </p:contentPart>
          </mc:Choice>
          <mc:Fallback xmlns="">
            <p:pic>
              <p:nvPicPr>
                <p:cNvPr id="408" name="Ink 407">
                  <a:extLst>
                    <a:ext uri="{FF2B5EF4-FFF2-40B4-BE49-F238E27FC236}">
                      <a16:creationId xmlns:a16="http://schemas.microsoft.com/office/drawing/2014/main" id="{C6150816-EC25-E34D-8BD4-1F2291B72FE5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9702100" y="3140140"/>
                  <a:ext cx="9864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409" name="Ink 408">
                  <a:extLst>
                    <a:ext uri="{FF2B5EF4-FFF2-40B4-BE49-F238E27FC236}">
                      <a16:creationId xmlns:a16="http://schemas.microsoft.com/office/drawing/2014/main" id="{66826F7F-8369-DE4B-8ABA-9444F322BD0B}"/>
                    </a:ext>
                  </a:extLst>
                </p14:cNvPr>
                <p14:cNvContentPartPr/>
                <p14:nvPr/>
              </p14:nvContentPartPr>
              <p14:xfrm>
                <a:off x="9782740" y="3112420"/>
                <a:ext cx="674280" cy="187200"/>
              </p14:xfrm>
            </p:contentPart>
          </mc:Choice>
          <mc:Fallback xmlns="">
            <p:pic>
              <p:nvPicPr>
                <p:cNvPr id="409" name="Ink 408">
                  <a:extLst>
                    <a:ext uri="{FF2B5EF4-FFF2-40B4-BE49-F238E27FC236}">
                      <a16:creationId xmlns:a16="http://schemas.microsoft.com/office/drawing/2014/main" id="{66826F7F-8369-DE4B-8ABA-9444F322BD0B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9774100" y="3103420"/>
                  <a:ext cx="69192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410" name="Ink 409">
                  <a:extLst>
                    <a:ext uri="{FF2B5EF4-FFF2-40B4-BE49-F238E27FC236}">
                      <a16:creationId xmlns:a16="http://schemas.microsoft.com/office/drawing/2014/main" id="{1074E6D8-3832-6B41-893F-FBF4CFAD7C94}"/>
                    </a:ext>
                  </a:extLst>
                </p14:cNvPr>
                <p14:cNvContentPartPr/>
                <p14:nvPr/>
              </p14:nvContentPartPr>
              <p14:xfrm>
                <a:off x="10411300" y="3200260"/>
                <a:ext cx="146520" cy="32040"/>
              </p14:xfrm>
            </p:contentPart>
          </mc:Choice>
          <mc:Fallback xmlns="">
            <p:pic>
              <p:nvPicPr>
                <p:cNvPr id="410" name="Ink 409">
                  <a:extLst>
                    <a:ext uri="{FF2B5EF4-FFF2-40B4-BE49-F238E27FC236}">
                      <a16:creationId xmlns:a16="http://schemas.microsoft.com/office/drawing/2014/main" id="{1074E6D8-3832-6B41-893F-FBF4CFAD7C94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10402660" y="3191620"/>
                  <a:ext cx="164160" cy="496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75009063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591300" y="2416384"/>
            <a:ext cx="54528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endParaRPr lang="en-US" dirty="0"/>
          </a:p>
          <a:p>
            <a:r>
              <a:rPr lang="en-US" dirty="0"/>
              <a:t>Calculate the entropy of each value for one attribute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10" name="Ink 309">
                <a:extLst>
                  <a:ext uri="{FF2B5EF4-FFF2-40B4-BE49-F238E27FC236}">
                    <a16:creationId xmlns:a16="http://schemas.microsoft.com/office/drawing/2014/main" id="{3BCAFC36-1E79-6447-8F00-C2F0D432613C}"/>
                  </a:ext>
                </a:extLst>
              </p14:cNvPr>
              <p14:cNvContentPartPr/>
              <p14:nvPr/>
            </p14:nvContentPartPr>
            <p14:xfrm>
              <a:off x="9134740" y="5704780"/>
              <a:ext cx="47520" cy="25200"/>
            </p14:xfrm>
          </p:contentPart>
        </mc:Choice>
        <mc:Fallback xmlns="">
          <p:pic>
            <p:nvPicPr>
              <p:cNvPr id="310" name="Ink 309">
                <a:extLst>
                  <a:ext uri="{FF2B5EF4-FFF2-40B4-BE49-F238E27FC236}">
                    <a16:creationId xmlns:a16="http://schemas.microsoft.com/office/drawing/2014/main" id="{3BCAFC36-1E79-6447-8F00-C2F0D432613C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9126100" y="5695780"/>
                <a:ext cx="65160" cy="42840"/>
              </a:xfrm>
              <a:prstGeom prst="rect">
                <a:avLst/>
              </a:prstGeom>
            </p:spPr>
          </p:pic>
        </mc:Fallback>
      </mc:AlternateContent>
      <p:grpSp>
        <p:nvGrpSpPr>
          <p:cNvPr id="39" name="Group 38">
            <a:extLst>
              <a:ext uri="{FF2B5EF4-FFF2-40B4-BE49-F238E27FC236}">
                <a16:creationId xmlns:a16="http://schemas.microsoft.com/office/drawing/2014/main" id="{5A9BBDB9-73A9-EC4C-BA74-C8C55FE0DAA1}"/>
              </a:ext>
            </a:extLst>
          </p:cNvPr>
          <p:cNvGrpSpPr/>
          <p:nvPr/>
        </p:nvGrpSpPr>
        <p:grpSpPr>
          <a:xfrm>
            <a:off x="6751180" y="3697060"/>
            <a:ext cx="3269160" cy="387720"/>
            <a:chOff x="6751180" y="3697060"/>
            <a:chExt cx="3269160" cy="387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22FCF66-F75B-E246-A471-8D466FC55A1B}"/>
                    </a:ext>
                  </a:extLst>
                </p14:cNvPr>
                <p14:cNvContentPartPr/>
                <p14:nvPr/>
              </p14:nvContentPartPr>
              <p14:xfrm>
                <a:off x="6751180" y="3698500"/>
                <a:ext cx="122040" cy="24444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22FCF66-F75B-E246-A471-8D466FC55A1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742180" y="3689500"/>
                  <a:ext cx="13968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3E6C2E24-A227-D74D-A3FB-9086B5A88212}"/>
                    </a:ext>
                  </a:extLst>
                </p14:cNvPr>
                <p14:cNvContentPartPr/>
                <p14:nvPr/>
              </p14:nvContentPartPr>
              <p14:xfrm>
                <a:off x="6953140" y="3816940"/>
                <a:ext cx="127800" cy="1512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3E6C2E24-A227-D74D-A3FB-9086B5A88212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6944500" y="3807940"/>
                  <a:ext cx="14544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4B98E31A-3A8E-7143-A15C-188EEAA88FE8}"/>
                    </a:ext>
                  </a:extLst>
                </p14:cNvPr>
                <p14:cNvContentPartPr/>
                <p14:nvPr/>
              </p14:nvContentPartPr>
              <p14:xfrm>
                <a:off x="6974380" y="3905140"/>
                <a:ext cx="130320" cy="10080"/>
              </p14:xfrm>
            </p:contentPart>
          </mc:Choice>
          <mc:Fallback xmlns=""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4B98E31A-3A8E-7143-A15C-188EEAA88FE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965380" y="3896500"/>
                  <a:ext cx="1479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CFEE1073-E7F3-C447-8B07-1ABA41A40CB9}"/>
                    </a:ext>
                  </a:extLst>
                </p14:cNvPr>
                <p14:cNvContentPartPr/>
                <p14:nvPr/>
              </p14:nvContentPartPr>
              <p14:xfrm>
                <a:off x="7194700" y="3857620"/>
                <a:ext cx="77760" cy="133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CFEE1073-E7F3-C447-8B07-1ABA41A40CB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186060" y="3848980"/>
                  <a:ext cx="954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8ACBAA1-04E6-8743-9A9E-E1DA36E5DE40}"/>
                    </a:ext>
                  </a:extLst>
                </p14:cNvPr>
                <p14:cNvContentPartPr/>
                <p14:nvPr/>
              </p14:nvContentPartPr>
              <p14:xfrm>
                <a:off x="7389100" y="3727660"/>
                <a:ext cx="153720" cy="2412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8ACBAA1-04E6-8743-9A9E-E1DA36E5DE4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380100" y="3719020"/>
                  <a:ext cx="171360" cy="4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EED44CAA-48BF-BB4A-A6D4-B7222A367127}"/>
                    </a:ext>
                  </a:extLst>
                </p14:cNvPr>
                <p14:cNvContentPartPr/>
                <p14:nvPr/>
              </p14:nvContentPartPr>
              <p14:xfrm>
                <a:off x="7433380" y="3838540"/>
                <a:ext cx="48600" cy="1796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EED44CAA-48BF-BB4A-A6D4-B7222A36712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424380" y="3829900"/>
                  <a:ext cx="66240" cy="19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15956E4A-0E42-534D-B2C1-57EFEE6D6A56}"/>
                    </a:ext>
                  </a:extLst>
                </p14:cNvPr>
                <p14:cNvContentPartPr/>
                <p14:nvPr/>
              </p14:nvContentPartPr>
              <p14:xfrm>
                <a:off x="7614460" y="3937900"/>
                <a:ext cx="2112840" cy="1468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15956E4A-0E42-534D-B2C1-57EFEE6D6A5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605820" y="3928900"/>
                  <a:ext cx="213048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1741214A-13D1-CC4F-B664-B007E546D9D3}"/>
                    </a:ext>
                  </a:extLst>
                </p14:cNvPr>
                <p14:cNvContentPartPr/>
                <p14:nvPr/>
              </p14:nvContentPartPr>
              <p14:xfrm>
                <a:off x="9864820" y="3697060"/>
                <a:ext cx="155520" cy="3078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1741214A-13D1-CC4F-B664-B007E546D9D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856180" y="3688420"/>
                  <a:ext cx="173160" cy="325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14:cNvPr>
              <p14:cNvContentPartPr/>
              <p14:nvPr/>
            </p14:nvContentPartPr>
            <p14:xfrm>
              <a:off x="1479700" y="3030700"/>
              <a:ext cx="4322880" cy="7488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443700" y="2958700"/>
                <a:ext cx="439452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14:cNvPr>
              <p14:cNvContentPartPr/>
              <p14:nvPr/>
            </p14:nvContentPartPr>
            <p14:xfrm>
              <a:off x="1500580" y="3386020"/>
              <a:ext cx="4251960" cy="6156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1464580" y="3314380"/>
                <a:ext cx="432360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14:cNvPr>
              <p14:cNvContentPartPr/>
              <p14:nvPr/>
            </p14:nvContentPartPr>
            <p14:xfrm>
              <a:off x="1516780" y="6333700"/>
              <a:ext cx="4311360" cy="26676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1481140" y="6261700"/>
                <a:ext cx="4383000" cy="41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99" name="Group 98">
            <a:extLst>
              <a:ext uri="{FF2B5EF4-FFF2-40B4-BE49-F238E27FC236}">
                <a16:creationId xmlns:a16="http://schemas.microsoft.com/office/drawing/2014/main" id="{0FC13D05-CECA-EF47-9BAE-1BC9ECBB6252}"/>
              </a:ext>
            </a:extLst>
          </p:cNvPr>
          <p:cNvGrpSpPr/>
          <p:nvPr/>
        </p:nvGrpSpPr>
        <p:grpSpPr>
          <a:xfrm>
            <a:off x="6701500" y="4196740"/>
            <a:ext cx="5279760" cy="804240"/>
            <a:chOff x="6701500" y="4196740"/>
            <a:chExt cx="5279760" cy="80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5AAD0CF-8EF0-CC45-97D2-A6CC2C5A61F3}"/>
                    </a:ext>
                  </a:extLst>
                </p14:cNvPr>
                <p14:cNvContentPartPr/>
                <p14:nvPr/>
              </p14:nvContentPartPr>
              <p14:xfrm>
                <a:off x="6701500" y="4340740"/>
                <a:ext cx="153360" cy="2818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5AAD0CF-8EF0-CC45-97D2-A6CC2C5A61F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6692500" y="4332100"/>
                  <a:ext cx="17100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ED5DAEDA-681C-E743-BABA-35E6EAB9B7FD}"/>
                    </a:ext>
                  </a:extLst>
                </p14:cNvPr>
                <p14:cNvContentPartPr/>
                <p14:nvPr/>
              </p14:nvContentPartPr>
              <p14:xfrm>
                <a:off x="6951700" y="4360900"/>
                <a:ext cx="132120" cy="2520"/>
              </p14:xfrm>
            </p:contentPart>
          </mc:Choice>
          <mc:Fallback xmlns=""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ED5DAEDA-681C-E743-BABA-35E6EAB9B7F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943060" y="4352260"/>
                  <a:ext cx="14976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72D825B9-0652-8E41-8BE7-69ED748605AA}"/>
                    </a:ext>
                  </a:extLst>
                </p14:cNvPr>
                <p14:cNvContentPartPr/>
                <p14:nvPr/>
              </p14:nvContentPartPr>
              <p14:xfrm>
                <a:off x="6954580" y="4397980"/>
                <a:ext cx="105840" cy="28440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72D825B9-0652-8E41-8BE7-69ED748605A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945940" y="4388980"/>
                  <a:ext cx="123480" cy="30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A458608E-DA22-5540-A7E7-FD9461462F2E}"/>
                    </a:ext>
                  </a:extLst>
                </p14:cNvPr>
                <p14:cNvContentPartPr/>
                <p14:nvPr/>
              </p14:nvContentPartPr>
              <p14:xfrm>
                <a:off x="7133860" y="4347220"/>
                <a:ext cx="124560" cy="2880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A458608E-DA22-5540-A7E7-FD9461462F2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124860" y="4338220"/>
                  <a:ext cx="14220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716F7A07-3824-5E47-85C6-63508996148E}"/>
                    </a:ext>
                  </a:extLst>
                </p14:cNvPr>
                <p14:cNvContentPartPr/>
                <p14:nvPr/>
              </p14:nvContentPartPr>
              <p14:xfrm>
                <a:off x="7314580" y="4549180"/>
                <a:ext cx="188280" cy="11088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716F7A07-3824-5E47-85C6-63508996148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305940" y="4540180"/>
                  <a:ext cx="20592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01AD01DE-B393-F74C-AD9D-CA47A98F72AF}"/>
                    </a:ext>
                  </a:extLst>
                </p14:cNvPr>
                <p14:cNvContentPartPr/>
                <p14:nvPr/>
              </p14:nvContentPartPr>
              <p14:xfrm>
                <a:off x="7515460" y="4531540"/>
                <a:ext cx="340200" cy="1072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01AD01DE-B393-F74C-AD9D-CA47A98F72A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7506820" y="4522900"/>
                  <a:ext cx="35784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9CA821F7-1271-FF4A-8251-846429E76E00}"/>
                    </a:ext>
                  </a:extLst>
                </p14:cNvPr>
                <p14:cNvContentPartPr/>
                <p14:nvPr/>
              </p14:nvContentPartPr>
              <p14:xfrm>
                <a:off x="7865380" y="4542700"/>
                <a:ext cx="112680" cy="8172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9CA821F7-1271-FF4A-8251-846429E76E0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856740" y="4534060"/>
                  <a:ext cx="13032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08C84BD3-E14D-5140-936F-E5D1E426230C}"/>
                    </a:ext>
                  </a:extLst>
                </p14:cNvPr>
                <p14:cNvContentPartPr/>
                <p14:nvPr/>
              </p14:nvContentPartPr>
              <p14:xfrm>
                <a:off x="7918300" y="4513540"/>
                <a:ext cx="74160" cy="329760"/>
              </p14:xfrm>
            </p:contentPart>
          </mc:Choice>
          <mc:Fallback xmlns=""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08C84BD3-E14D-5140-936F-E5D1E426230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909300" y="4504540"/>
                  <a:ext cx="91800" cy="34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DD27AA8C-8021-0D4A-8BB5-69C0E02DC1ED}"/>
                    </a:ext>
                  </a:extLst>
                </p14:cNvPr>
                <p14:cNvContentPartPr/>
                <p14:nvPr/>
              </p14:nvContentPartPr>
              <p14:xfrm>
                <a:off x="8080660" y="4355860"/>
                <a:ext cx="173880" cy="41472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DD27AA8C-8021-0D4A-8BB5-69C0E02DC1E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072020" y="4347220"/>
                  <a:ext cx="191520" cy="43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24FE7DEC-BB3C-584E-B20F-9177A8FA5F24}"/>
                    </a:ext>
                  </a:extLst>
                </p14:cNvPr>
                <p14:cNvContentPartPr/>
                <p14:nvPr/>
              </p14:nvContentPartPr>
              <p14:xfrm>
                <a:off x="8365060" y="4567900"/>
                <a:ext cx="186120" cy="3204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24FE7DEC-BB3C-584E-B20F-9177A8FA5F2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356060" y="4559260"/>
                  <a:ext cx="2037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1F7D1A6A-15C8-5C40-BBAE-907E2F0D74BF}"/>
                    </a:ext>
                  </a:extLst>
                </p14:cNvPr>
                <p14:cNvContentPartPr/>
                <p14:nvPr/>
              </p14:nvContentPartPr>
              <p14:xfrm>
                <a:off x="8437420" y="4626580"/>
                <a:ext cx="162360" cy="673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1F7D1A6A-15C8-5C40-BBAE-907E2F0D74B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8428420" y="4617580"/>
                  <a:ext cx="180000" cy="8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79E899D-6589-1D47-AF7B-A86ECAC039A7}"/>
                    </a:ext>
                  </a:extLst>
                </p14:cNvPr>
                <p14:cNvContentPartPr/>
                <p14:nvPr/>
              </p14:nvContentPartPr>
              <p14:xfrm>
                <a:off x="8658820" y="4566820"/>
                <a:ext cx="166320" cy="345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79E899D-6589-1D47-AF7B-A86ECAC039A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8650180" y="4558180"/>
                  <a:ext cx="18396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2302E7C8-40CC-EB44-B23D-323350B23978}"/>
                    </a:ext>
                  </a:extLst>
                </p14:cNvPr>
                <p14:cNvContentPartPr/>
                <p14:nvPr/>
              </p14:nvContentPartPr>
              <p14:xfrm>
                <a:off x="8883820" y="4337860"/>
                <a:ext cx="104400" cy="4356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2302E7C8-40CC-EB44-B23D-323350B23978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8874820" y="4328860"/>
                  <a:ext cx="12204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B482AD55-7091-6442-A812-DD17F96C045E}"/>
                    </a:ext>
                  </a:extLst>
                </p14:cNvPr>
                <p14:cNvContentPartPr/>
                <p14:nvPr/>
              </p14:nvContentPartPr>
              <p14:xfrm>
                <a:off x="8891740" y="4515700"/>
                <a:ext cx="141480" cy="4438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B482AD55-7091-6442-A812-DD17F96C045E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8882740" y="4506700"/>
                  <a:ext cx="159120" cy="46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CCC7CD54-8058-8A46-AA13-34DE43974739}"/>
                    </a:ext>
                  </a:extLst>
                </p14:cNvPr>
                <p14:cNvContentPartPr/>
                <p14:nvPr/>
              </p14:nvContentPartPr>
              <p14:xfrm>
                <a:off x="8919460" y="4396180"/>
                <a:ext cx="7200" cy="1846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CCC7CD54-8058-8A46-AA13-34DE4397473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8910820" y="4387540"/>
                  <a:ext cx="2484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751744EA-C526-E149-9A5E-A239C9CFE75D}"/>
                    </a:ext>
                  </a:extLst>
                </p14:cNvPr>
                <p14:cNvContentPartPr/>
                <p14:nvPr/>
              </p14:nvContentPartPr>
              <p14:xfrm>
                <a:off x="9098380" y="4453780"/>
                <a:ext cx="34920" cy="32580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751744EA-C526-E149-9A5E-A239C9CFE75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9089740" y="4445140"/>
                  <a:ext cx="52560" cy="34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F27383CC-AC89-1445-8790-D62D937CB5EA}"/>
                    </a:ext>
                  </a:extLst>
                </p14:cNvPr>
                <p14:cNvContentPartPr/>
                <p14:nvPr/>
              </p14:nvContentPartPr>
              <p14:xfrm>
                <a:off x="9093700" y="4406980"/>
                <a:ext cx="206640" cy="1029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F27383CC-AC89-1445-8790-D62D937CB5EA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9084700" y="4398340"/>
                  <a:ext cx="22428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0C343CA-E444-204A-8177-061E7F33D107}"/>
                    </a:ext>
                  </a:extLst>
                </p14:cNvPr>
                <p14:cNvContentPartPr/>
                <p14:nvPr/>
              </p14:nvContentPartPr>
              <p14:xfrm>
                <a:off x="9260380" y="4651060"/>
                <a:ext cx="133920" cy="11988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0C343CA-E444-204A-8177-061E7F33D107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9251380" y="4642420"/>
                  <a:ext cx="15156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4ADC6471-E777-F24A-9FF3-2D71928F77EF}"/>
                    </a:ext>
                  </a:extLst>
                </p14:cNvPr>
                <p14:cNvContentPartPr/>
                <p14:nvPr/>
              </p14:nvContentPartPr>
              <p14:xfrm>
                <a:off x="9469180" y="4509580"/>
                <a:ext cx="111960" cy="12924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id="{4ADC6471-E777-F24A-9FF3-2D71928F77EF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9460180" y="4500580"/>
                  <a:ext cx="1296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5B324755-C789-E94A-9A8D-9ABC24C51A9C}"/>
                    </a:ext>
                  </a:extLst>
                </p14:cNvPr>
                <p14:cNvContentPartPr/>
                <p14:nvPr/>
              </p14:nvContentPartPr>
              <p14:xfrm>
                <a:off x="9497620" y="4522900"/>
                <a:ext cx="74880" cy="10980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id="{5B324755-C789-E94A-9A8D-9ABC24C51A9C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9488980" y="4514260"/>
                  <a:ext cx="9252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926AA9D4-C0DF-894E-BF65-0A8EB1D697FC}"/>
                    </a:ext>
                  </a:extLst>
                </p14:cNvPr>
                <p14:cNvContentPartPr/>
                <p14:nvPr/>
              </p14:nvContentPartPr>
              <p14:xfrm>
                <a:off x="9470620" y="4590220"/>
                <a:ext cx="210960" cy="1764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id="{926AA9D4-C0DF-894E-BF65-0A8EB1D697FC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9461620" y="4581580"/>
                  <a:ext cx="22860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67BA4CE5-CA2D-5140-9C21-BDF3BEA3BA89}"/>
                    </a:ext>
                  </a:extLst>
                </p14:cNvPr>
                <p14:cNvContentPartPr/>
                <p14:nvPr/>
              </p14:nvContentPartPr>
              <p14:xfrm>
                <a:off x="9639100" y="4407340"/>
                <a:ext cx="95760" cy="31680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id="{67BA4CE5-CA2D-5140-9C21-BDF3BEA3BA8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9630100" y="4398700"/>
                  <a:ext cx="11340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0D34E195-BCE9-0E45-AFA4-9D1F5FF85F85}"/>
                    </a:ext>
                  </a:extLst>
                </p14:cNvPr>
                <p14:cNvContentPartPr/>
                <p14:nvPr/>
              </p14:nvContentPartPr>
              <p14:xfrm>
                <a:off x="9754660" y="4640980"/>
                <a:ext cx="128160" cy="8064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id="{0D34E195-BCE9-0E45-AFA4-9D1F5FF85F85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9745660" y="4631980"/>
                  <a:ext cx="145800" cy="9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8CD1F57D-CCC9-3546-9D4E-02F2FBFAB1C8}"/>
                    </a:ext>
                  </a:extLst>
                </p14:cNvPr>
                <p14:cNvContentPartPr/>
                <p14:nvPr/>
              </p14:nvContentPartPr>
              <p14:xfrm>
                <a:off x="9870220" y="4630540"/>
                <a:ext cx="74520" cy="34596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id="{8CD1F57D-CCC9-3546-9D4E-02F2FBFAB1C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9861580" y="4621540"/>
                  <a:ext cx="92160" cy="36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9D3E3955-1233-6A45-A332-AE543C4E5554}"/>
                    </a:ext>
                  </a:extLst>
                </p14:cNvPr>
                <p14:cNvContentPartPr/>
                <p14:nvPr/>
              </p14:nvContentPartPr>
              <p14:xfrm>
                <a:off x="9982540" y="4886140"/>
                <a:ext cx="141120" cy="10332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id="{9D3E3955-1233-6A45-A332-AE543C4E555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9973540" y="4877140"/>
                  <a:ext cx="15876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59B39AC3-C46B-AF40-9BF8-77AEACFC2992}"/>
                    </a:ext>
                  </a:extLst>
                </p14:cNvPr>
                <p14:cNvContentPartPr/>
                <p14:nvPr/>
              </p14:nvContentPartPr>
              <p14:xfrm>
                <a:off x="10033300" y="4283140"/>
                <a:ext cx="108360" cy="4240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id="{59B39AC3-C46B-AF40-9BF8-77AEACFC2992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024300" y="4274500"/>
                  <a:ext cx="126000" cy="44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EE1914E0-A60C-8C43-90AA-BD7C5874AF5B}"/>
                    </a:ext>
                  </a:extLst>
                </p14:cNvPr>
                <p14:cNvContentPartPr/>
                <p14:nvPr/>
              </p14:nvContentPartPr>
              <p14:xfrm>
                <a:off x="10079740" y="4324180"/>
                <a:ext cx="103680" cy="14868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id="{EE1914E0-A60C-8C43-90AA-BD7C5874AF5B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071100" y="4315180"/>
                  <a:ext cx="12132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AD3FBD06-DAF4-AF47-AA52-632FAEAAA558}"/>
                    </a:ext>
                  </a:extLst>
                </p14:cNvPr>
                <p14:cNvContentPartPr/>
                <p14:nvPr/>
              </p14:nvContentPartPr>
              <p14:xfrm>
                <a:off x="10214020" y="4538020"/>
                <a:ext cx="65880" cy="15876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id="{AD3FBD06-DAF4-AF47-AA52-632FAEAAA558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205380" y="4529380"/>
                  <a:ext cx="8352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4A2D8377-DC1E-BA42-B6AC-F3EA774676FF}"/>
                    </a:ext>
                  </a:extLst>
                </p14:cNvPr>
                <p14:cNvContentPartPr/>
                <p14:nvPr/>
              </p14:nvContentPartPr>
              <p14:xfrm>
                <a:off x="10439020" y="4557100"/>
                <a:ext cx="120240" cy="205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4A2D8377-DC1E-BA42-B6AC-F3EA774676F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430380" y="4548460"/>
                  <a:ext cx="1378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1FFD2FEA-AF1C-BE40-BDE2-96AAF4B1624B}"/>
                    </a:ext>
                  </a:extLst>
                </p14:cNvPr>
                <p14:cNvContentPartPr/>
                <p14:nvPr/>
              </p14:nvContentPartPr>
              <p14:xfrm>
                <a:off x="10412740" y="4488340"/>
                <a:ext cx="76680" cy="19872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1FFD2FEA-AF1C-BE40-BDE2-96AAF4B1624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404100" y="4479700"/>
                  <a:ext cx="9432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D2614500-5F75-A747-B7CD-92EA3E90D6EB}"/>
                    </a:ext>
                  </a:extLst>
                </p14:cNvPr>
                <p14:cNvContentPartPr/>
                <p14:nvPr/>
              </p14:nvContentPartPr>
              <p14:xfrm>
                <a:off x="10665820" y="4313380"/>
                <a:ext cx="107280" cy="60768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id="{D2614500-5F75-A747-B7CD-92EA3E90D6E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657180" y="4304380"/>
                  <a:ext cx="124920" cy="62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806EB13D-7162-7342-9397-9BE22F0650CC}"/>
                    </a:ext>
                  </a:extLst>
                </p14:cNvPr>
                <p14:cNvContentPartPr/>
                <p14:nvPr/>
              </p14:nvContentPartPr>
              <p14:xfrm>
                <a:off x="10664020" y="4318420"/>
                <a:ext cx="279720" cy="21672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806EB13D-7162-7342-9397-9BE22F0650CC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0655380" y="4309420"/>
                  <a:ext cx="29736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23C96D2E-ACA5-0645-A045-4761D33C65CB}"/>
                    </a:ext>
                  </a:extLst>
                </p14:cNvPr>
                <p14:cNvContentPartPr/>
                <p14:nvPr/>
              </p14:nvContentPartPr>
              <p14:xfrm>
                <a:off x="10774900" y="4538020"/>
                <a:ext cx="102960" cy="3384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23C96D2E-ACA5-0645-A045-4761D33C65C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0765900" y="4529380"/>
                  <a:ext cx="12060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4ECEDAB2-5DDC-7242-9C5D-85C7FA7E7980}"/>
                    </a:ext>
                  </a:extLst>
                </p14:cNvPr>
                <p14:cNvContentPartPr/>
                <p14:nvPr/>
              </p14:nvContentPartPr>
              <p14:xfrm>
                <a:off x="10404820" y="4602100"/>
                <a:ext cx="97560" cy="1044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4ECEDAB2-5DDC-7242-9C5D-85C7FA7E7980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0396180" y="4593100"/>
                  <a:ext cx="1152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BBEA86A6-908A-494B-9B18-0C647AB4CAC2}"/>
                    </a:ext>
                  </a:extLst>
                </p14:cNvPr>
                <p14:cNvContentPartPr/>
                <p14:nvPr/>
              </p14:nvContentPartPr>
              <p14:xfrm>
                <a:off x="10822060" y="4687060"/>
                <a:ext cx="87120" cy="828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BBEA86A6-908A-494B-9B18-0C647AB4CAC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0813420" y="4678420"/>
                  <a:ext cx="10476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5D5BF9CB-AFD6-1144-AE2A-AF6C2C8A05BD}"/>
                    </a:ext>
                  </a:extLst>
                </p14:cNvPr>
                <p14:cNvContentPartPr/>
                <p14:nvPr/>
              </p14:nvContentPartPr>
              <p14:xfrm>
                <a:off x="10880740" y="4726660"/>
                <a:ext cx="39960" cy="16452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5D5BF9CB-AFD6-1144-AE2A-AF6C2C8A05B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0872100" y="4718020"/>
                  <a:ext cx="5760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0FAFE03B-0064-E447-8784-6D2334BC0D40}"/>
                    </a:ext>
                  </a:extLst>
                </p14:cNvPr>
                <p14:cNvContentPartPr/>
                <p14:nvPr/>
              </p14:nvContentPartPr>
              <p14:xfrm>
                <a:off x="11066500" y="4486900"/>
                <a:ext cx="95040" cy="9828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0FAFE03B-0064-E447-8784-6D2334BC0D40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1057500" y="4477900"/>
                  <a:ext cx="112680" cy="11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D2EFFBA2-9E1C-5F49-8CC4-0AD349594EAA}"/>
                    </a:ext>
                  </a:extLst>
                </p14:cNvPr>
                <p14:cNvContentPartPr/>
                <p14:nvPr/>
              </p14:nvContentPartPr>
              <p14:xfrm>
                <a:off x="11045980" y="4470700"/>
                <a:ext cx="84600" cy="12528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D2EFFBA2-9E1C-5F49-8CC4-0AD349594EA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11037340" y="4462060"/>
                  <a:ext cx="10224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3AB9D3D6-B960-5D49-B027-42467221569F}"/>
                    </a:ext>
                  </a:extLst>
                </p14:cNvPr>
                <p14:cNvContentPartPr/>
                <p14:nvPr/>
              </p14:nvContentPartPr>
              <p14:xfrm>
                <a:off x="11107900" y="4516060"/>
                <a:ext cx="44640" cy="72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3AB9D3D6-B960-5D49-B027-42467221569F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11098900" y="4507060"/>
                  <a:ext cx="622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EB351246-43C1-C04B-8CC4-5FA7F6C639FB}"/>
                    </a:ext>
                  </a:extLst>
                </p14:cNvPr>
                <p14:cNvContentPartPr/>
                <p14:nvPr/>
              </p14:nvContentPartPr>
              <p14:xfrm>
                <a:off x="11231380" y="4301860"/>
                <a:ext cx="41760" cy="39420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EB351246-43C1-C04B-8CC4-5FA7F6C639F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11222380" y="4292860"/>
                  <a:ext cx="59400" cy="41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2A4A9C14-2C1D-7542-89BF-79F30BE2B960}"/>
                    </a:ext>
                  </a:extLst>
                </p14:cNvPr>
                <p14:cNvContentPartPr/>
                <p14:nvPr/>
              </p14:nvContentPartPr>
              <p14:xfrm>
                <a:off x="11272060" y="4590940"/>
                <a:ext cx="87480" cy="7596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2A4A9C14-2C1D-7542-89BF-79F30BE2B960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11263420" y="4581940"/>
                  <a:ext cx="10512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6A6F671C-83B6-3A4F-A128-6601E95FDFF3}"/>
                    </a:ext>
                  </a:extLst>
                </p14:cNvPr>
                <p14:cNvContentPartPr/>
                <p14:nvPr/>
              </p14:nvContentPartPr>
              <p14:xfrm>
                <a:off x="11280340" y="4611820"/>
                <a:ext cx="106920" cy="38916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6A6F671C-83B6-3A4F-A128-6601E95FDFF3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1271340" y="4603180"/>
                  <a:ext cx="124560" cy="40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FB6A9FDA-8CF2-5342-845E-0A89B8939E3C}"/>
                    </a:ext>
                  </a:extLst>
                </p14:cNvPr>
                <p14:cNvContentPartPr/>
                <p14:nvPr/>
              </p14:nvContentPartPr>
              <p14:xfrm>
                <a:off x="11410660" y="4921780"/>
                <a:ext cx="117720" cy="7164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id="{FB6A9FDA-8CF2-5342-845E-0A89B8939E3C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1402020" y="4912780"/>
                  <a:ext cx="135360" cy="8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68608006-F0A3-3141-B35C-5449677CE896}"/>
                    </a:ext>
                  </a:extLst>
                </p14:cNvPr>
                <p14:cNvContentPartPr/>
                <p14:nvPr/>
              </p14:nvContentPartPr>
              <p14:xfrm>
                <a:off x="11527300" y="4247500"/>
                <a:ext cx="73080" cy="45684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id="{68608006-F0A3-3141-B35C-5449677CE896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1518660" y="4238860"/>
                  <a:ext cx="90720" cy="47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F83D9798-A480-5B43-8F8E-70F52D6947C8}"/>
                    </a:ext>
                  </a:extLst>
                </p14:cNvPr>
                <p14:cNvContentPartPr/>
                <p14:nvPr/>
              </p14:nvContentPartPr>
              <p14:xfrm>
                <a:off x="11537740" y="4250380"/>
                <a:ext cx="106200" cy="2772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id="{F83D9798-A480-5B43-8F8E-70F52D6947C8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1528740" y="4241380"/>
                  <a:ext cx="12384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B7374AD9-AF86-FC43-9AF3-8F0FA12F45FD}"/>
                    </a:ext>
                  </a:extLst>
                </p14:cNvPr>
                <p14:cNvContentPartPr/>
                <p14:nvPr/>
              </p14:nvContentPartPr>
              <p14:xfrm>
                <a:off x="11650420" y="4517500"/>
                <a:ext cx="114840" cy="3060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B7374AD9-AF86-FC43-9AF3-8F0FA12F45FD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1641780" y="4508860"/>
                  <a:ext cx="13248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B89E78AB-F05C-3844-B3A1-A238CF34F102}"/>
                    </a:ext>
                  </a:extLst>
                </p14:cNvPr>
                <p14:cNvContentPartPr/>
                <p14:nvPr/>
              </p14:nvContentPartPr>
              <p14:xfrm>
                <a:off x="11748700" y="4534780"/>
                <a:ext cx="24480" cy="17532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id="{B89E78AB-F05C-3844-B3A1-A238CF34F10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1740060" y="4525780"/>
                  <a:ext cx="421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486BA7B3-A226-FA45-BDE5-D0EF7097D060}"/>
                    </a:ext>
                  </a:extLst>
                </p14:cNvPr>
                <p14:cNvContentPartPr/>
                <p14:nvPr/>
              </p14:nvContentPartPr>
              <p14:xfrm>
                <a:off x="11868580" y="4196740"/>
                <a:ext cx="112680" cy="72504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id="{486BA7B3-A226-FA45-BDE5-D0EF7097D06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1859580" y="4187740"/>
                  <a:ext cx="130320" cy="74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EAAADCDA-777D-3448-90E0-81A41F51B265}"/>
                    </a:ext>
                  </a:extLst>
                </p14:cNvPr>
                <p14:cNvContentPartPr/>
                <p14:nvPr/>
              </p14:nvContentPartPr>
              <p14:xfrm>
                <a:off x="9116020" y="4563940"/>
                <a:ext cx="231120" cy="3996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id="{EAAADCDA-777D-3448-90E0-81A41F51B265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107380" y="4555300"/>
                  <a:ext cx="248760" cy="57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100" name="Ink 99">
                <a:extLst>
                  <a:ext uri="{FF2B5EF4-FFF2-40B4-BE49-F238E27FC236}">
                    <a16:creationId xmlns:a16="http://schemas.microsoft.com/office/drawing/2014/main" id="{E5A236BF-9BA5-D843-A3C2-ECAF6387924A}"/>
                  </a:ext>
                </a:extLst>
              </p14:cNvPr>
              <p14:cNvContentPartPr/>
              <p14:nvPr/>
            </p14:nvContentPartPr>
            <p14:xfrm>
              <a:off x="6734260" y="5402380"/>
              <a:ext cx="245160" cy="24840"/>
            </p14:xfrm>
          </p:contentPart>
        </mc:Choice>
        <mc:Fallback xmlns="">
          <p:pic>
            <p:nvPicPr>
              <p:cNvPr id="100" name="Ink 99">
                <a:extLst>
                  <a:ext uri="{FF2B5EF4-FFF2-40B4-BE49-F238E27FC236}">
                    <a16:creationId xmlns:a16="http://schemas.microsoft.com/office/drawing/2014/main" id="{E5A236BF-9BA5-D843-A3C2-ECAF6387924A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6725620" y="5393740"/>
                <a:ext cx="262800" cy="42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101" name="Ink 100">
                <a:extLst>
                  <a:ext uri="{FF2B5EF4-FFF2-40B4-BE49-F238E27FC236}">
                    <a16:creationId xmlns:a16="http://schemas.microsoft.com/office/drawing/2014/main" id="{508EDAC7-8977-0A47-923D-855E7158CEBC}"/>
                  </a:ext>
                </a:extLst>
              </p14:cNvPr>
              <p14:cNvContentPartPr/>
              <p14:nvPr/>
            </p14:nvContentPartPr>
            <p14:xfrm>
              <a:off x="6786460" y="5542420"/>
              <a:ext cx="193320" cy="20160"/>
            </p14:xfrm>
          </p:contentPart>
        </mc:Choice>
        <mc:Fallback xmlns="">
          <p:pic>
            <p:nvPicPr>
              <p:cNvPr id="101" name="Ink 100">
                <a:extLst>
                  <a:ext uri="{FF2B5EF4-FFF2-40B4-BE49-F238E27FC236}">
                    <a16:creationId xmlns:a16="http://schemas.microsoft.com/office/drawing/2014/main" id="{508EDAC7-8977-0A47-923D-855E7158CEBC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6777460" y="5533780"/>
                <a:ext cx="210960" cy="37800"/>
              </a:xfrm>
              <a:prstGeom prst="rect">
                <a:avLst/>
              </a:prstGeom>
            </p:spPr>
          </p:pic>
        </mc:Fallback>
      </mc:AlternateContent>
      <p:grpSp>
        <p:nvGrpSpPr>
          <p:cNvPr id="105" name="Group 104">
            <a:extLst>
              <a:ext uri="{FF2B5EF4-FFF2-40B4-BE49-F238E27FC236}">
                <a16:creationId xmlns:a16="http://schemas.microsoft.com/office/drawing/2014/main" id="{1A4F70CA-FD1F-5440-9E00-01224226ECCA}"/>
              </a:ext>
            </a:extLst>
          </p:cNvPr>
          <p:cNvGrpSpPr/>
          <p:nvPr/>
        </p:nvGrpSpPr>
        <p:grpSpPr>
          <a:xfrm>
            <a:off x="7202620" y="5224900"/>
            <a:ext cx="634680" cy="545760"/>
            <a:chOff x="7202620" y="5224900"/>
            <a:chExt cx="634680" cy="545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81A720CA-587B-A644-9681-057E04EC3A13}"/>
                    </a:ext>
                  </a:extLst>
                </p14:cNvPr>
                <p14:cNvContentPartPr/>
                <p14:nvPr/>
              </p14:nvContentPartPr>
              <p14:xfrm>
                <a:off x="7202620" y="5421100"/>
                <a:ext cx="183600" cy="2088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id="{81A720CA-587B-A644-9681-057E04EC3A13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193980" y="5412460"/>
                  <a:ext cx="20124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229A8E0E-3790-BD4B-9B99-1AE4FF94E115}"/>
                    </a:ext>
                  </a:extLst>
                </p14:cNvPr>
                <p14:cNvContentPartPr/>
                <p14:nvPr/>
              </p14:nvContentPartPr>
              <p14:xfrm>
                <a:off x="7473340" y="5224900"/>
                <a:ext cx="100080" cy="3096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229A8E0E-3790-BD4B-9B99-1AE4FF94E11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464700" y="5216260"/>
                  <a:ext cx="117720" cy="4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FC0454BB-1453-BC4B-A403-5D840DACDF17}"/>
                    </a:ext>
                  </a:extLst>
                </p14:cNvPr>
                <p14:cNvContentPartPr/>
                <p14:nvPr/>
              </p14:nvContentPartPr>
              <p14:xfrm>
                <a:off x="7535620" y="5270620"/>
                <a:ext cx="301680" cy="50004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FC0454BB-1453-BC4B-A403-5D840DACDF17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526980" y="5261620"/>
                  <a:ext cx="319320" cy="51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id="{192BBA49-843A-BB46-B9F8-A65CA1308EA2}"/>
              </a:ext>
            </a:extLst>
          </p:cNvPr>
          <p:cNvGrpSpPr/>
          <p:nvPr/>
        </p:nvGrpSpPr>
        <p:grpSpPr>
          <a:xfrm>
            <a:off x="7968700" y="5093500"/>
            <a:ext cx="1623240" cy="680400"/>
            <a:chOff x="7968700" y="5093500"/>
            <a:chExt cx="1623240" cy="680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AA9A82F3-B9AB-B74A-A1ED-629C7A52D830}"/>
                    </a:ext>
                  </a:extLst>
                </p14:cNvPr>
                <p14:cNvContentPartPr/>
                <p14:nvPr/>
              </p14:nvContentPartPr>
              <p14:xfrm>
                <a:off x="7968700" y="5118700"/>
                <a:ext cx="149760" cy="26712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id="{AA9A82F3-B9AB-B74A-A1ED-629C7A52D83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7959700" y="5109700"/>
                  <a:ext cx="167400" cy="28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2A03E843-F4BC-364F-8554-2169E31FC95B}"/>
                    </a:ext>
                  </a:extLst>
                </p14:cNvPr>
                <p14:cNvContentPartPr/>
                <p14:nvPr/>
              </p14:nvContentPartPr>
              <p14:xfrm>
                <a:off x="8003980" y="5353420"/>
                <a:ext cx="429480" cy="7272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id="{2A03E843-F4BC-364F-8554-2169E31FC95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7995340" y="5344420"/>
                  <a:ext cx="4471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5292F75B-2F0C-3A49-AEBB-40E4FE5F2C9B}"/>
                    </a:ext>
                  </a:extLst>
                </p14:cNvPr>
                <p14:cNvContentPartPr/>
                <p14:nvPr/>
              </p14:nvContentPartPr>
              <p14:xfrm>
                <a:off x="8270740" y="5466820"/>
                <a:ext cx="230400" cy="23580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5292F75B-2F0C-3A49-AEBB-40E4FE5F2C9B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8261740" y="5458180"/>
                  <a:ext cx="248040" cy="25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61F08A20-C5A3-6741-BC71-E5F72AF9435A}"/>
                    </a:ext>
                  </a:extLst>
                </p14:cNvPr>
                <p14:cNvContentPartPr/>
                <p14:nvPr/>
              </p14:nvContentPartPr>
              <p14:xfrm>
                <a:off x="8336980" y="5455660"/>
                <a:ext cx="105480" cy="3852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61F08A20-C5A3-6741-BC71-E5F72AF9435A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8328340" y="5446660"/>
                  <a:ext cx="1231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77D8A704-86DC-3C4F-81EF-3B317C8E8D47}"/>
                    </a:ext>
                  </a:extLst>
                </p14:cNvPr>
                <p14:cNvContentPartPr/>
                <p14:nvPr/>
              </p14:nvContentPartPr>
              <p14:xfrm>
                <a:off x="8642260" y="5237500"/>
                <a:ext cx="92160" cy="31752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77D8A704-86DC-3C4F-81EF-3B317C8E8D47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8633260" y="5228500"/>
                  <a:ext cx="109800" cy="33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15E87922-ACDE-6F4F-8B47-C7B1B0F3C660}"/>
                    </a:ext>
                  </a:extLst>
                </p14:cNvPr>
                <p14:cNvContentPartPr/>
                <p14:nvPr/>
              </p14:nvContentPartPr>
              <p14:xfrm>
                <a:off x="8779420" y="5424340"/>
                <a:ext cx="540720" cy="34956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15E87922-ACDE-6F4F-8B47-C7B1B0F3C66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8770780" y="5415340"/>
                  <a:ext cx="558360" cy="36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314509A8-F875-B240-A983-483EBBCB67F9}"/>
                    </a:ext>
                  </a:extLst>
                </p14:cNvPr>
                <p14:cNvContentPartPr/>
                <p14:nvPr/>
              </p14:nvContentPartPr>
              <p14:xfrm>
                <a:off x="9392860" y="5093500"/>
                <a:ext cx="7200" cy="19656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314509A8-F875-B240-A983-483EBBCB67F9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9383860" y="5084860"/>
                  <a:ext cx="2484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985DFB04-0A09-6846-8941-CA6FF75F457A}"/>
                    </a:ext>
                  </a:extLst>
                </p14:cNvPr>
                <p14:cNvContentPartPr/>
                <p14:nvPr/>
              </p14:nvContentPartPr>
              <p14:xfrm>
                <a:off x="9302140" y="5269540"/>
                <a:ext cx="289800" cy="4932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985DFB04-0A09-6846-8941-CA6FF75F457A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9293500" y="5260900"/>
                  <a:ext cx="30744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AA34EFF6-52A9-B44E-90AF-8BFEB26A42A4}"/>
                    </a:ext>
                  </a:extLst>
                </p14:cNvPr>
                <p14:cNvContentPartPr/>
                <p14:nvPr/>
              </p14:nvContentPartPr>
              <p14:xfrm>
                <a:off x="9308980" y="5366380"/>
                <a:ext cx="267120" cy="24480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AA34EFF6-52A9-B44E-90AF-8BFEB26A42A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9300340" y="5357740"/>
                  <a:ext cx="284760" cy="26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id="{B6D8C244-2273-1840-B4DD-6878B491AB3C}"/>
              </a:ext>
            </a:extLst>
          </p:cNvPr>
          <p:cNvGrpSpPr/>
          <p:nvPr/>
        </p:nvGrpSpPr>
        <p:grpSpPr>
          <a:xfrm>
            <a:off x="9940420" y="5314180"/>
            <a:ext cx="236160" cy="224640"/>
            <a:chOff x="9940420" y="5314180"/>
            <a:chExt cx="236160" cy="224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E70F08B9-8415-1840-B7A0-AF1D5704821D}"/>
                    </a:ext>
                  </a:extLst>
                </p14:cNvPr>
                <p14:cNvContentPartPr/>
                <p14:nvPr/>
              </p14:nvContentPartPr>
              <p14:xfrm>
                <a:off x="9940420" y="5411740"/>
                <a:ext cx="236160" cy="3996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id="{E70F08B9-8415-1840-B7A0-AF1D5704821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9931420" y="5403100"/>
                  <a:ext cx="25380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FE25A6DD-9E6C-294B-9418-718BBC86669A}"/>
                    </a:ext>
                  </a:extLst>
                </p14:cNvPr>
                <p14:cNvContentPartPr/>
                <p14:nvPr/>
              </p14:nvContentPartPr>
              <p14:xfrm>
                <a:off x="10026820" y="5314180"/>
                <a:ext cx="5400" cy="22464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id="{FE25A6DD-9E6C-294B-9418-718BBC86669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017820" y="5305540"/>
                  <a:ext cx="23040" cy="242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93267CA0-7D01-CE44-A5BF-32A2FE321B53}"/>
                  </a:ext>
                </a:extLst>
              </p14:cNvPr>
              <p14:cNvContentPartPr/>
              <p14:nvPr/>
            </p14:nvContentPartPr>
            <p14:xfrm>
              <a:off x="10538020" y="5126620"/>
              <a:ext cx="169560" cy="105480"/>
            </p14:xfrm>
          </p:contentPart>
        </mc:Choice>
        <mc:Fallback xmlns=""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93267CA0-7D01-CE44-A5BF-32A2FE321B53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10529020" y="5117980"/>
                <a:ext cx="187200" cy="123120"/>
              </a:xfrm>
              <a:prstGeom prst="rect">
                <a:avLst/>
              </a:prstGeom>
            </p:spPr>
          </p:pic>
        </mc:Fallback>
      </mc:AlternateContent>
      <p:grpSp>
        <p:nvGrpSpPr>
          <p:cNvPr id="131" name="Group 130">
            <a:extLst>
              <a:ext uri="{FF2B5EF4-FFF2-40B4-BE49-F238E27FC236}">
                <a16:creationId xmlns:a16="http://schemas.microsoft.com/office/drawing/2014/main" id="{4D496F58-94D9-A543-AC66-BE86357D5135}"/>
              </a:ext>
            </a:extLst>
          </p:cNvPr>
          <p:cNvGrpSpPr/>
          <p:nvPr/>
        </p:nvGrpSpPr>
        <p:grpSpPr>
          <a:xfrm>
            <a:off x="10449100" y="5355940"/>
            <a:ext cx="522720" cy="315000"/>
            <a:chOff x="10449100" y="5355940"/>
            <a:chExt cx="522720" cy="315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197979A0-72C4-7446-802D-3B1DED20B601}"/>
                    </a:ext>
                  </a:extLst>
                </p14:cNvPr>
                <p14:cNvContentPartPr/>
                <p14:nvPr/>
              </p14:nvContentPartPr>
              <p14:xfrm>
                <a:off x="10449100" y="5355940"/>
                <a:ext cx="522720" cy="4536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197979A0-72C4-7446-802D-3B1DED20B60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440100" y="5346940"/>
                  <a:ext cx="54036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CA9625A8-DC73-5949-B233-AAE0AFE8A7E8}"/>
                    </a:ext>
                  </a:extLst>
                </p14:cNvPr>
                <p14:cNvContentPartPr/>
                <p14:nvPr/>
              </p14:nvContentPartPr>
              <p14:xfrm>
                <a:off x="10776340" y="5446300"/>
                <a:ext cx="132120" cy="22464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CA9625A8-DC73-5949-B233-AAE0AFE8A7E8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767700" y="5437660"/>
                  <a:ext cx="149760" cy="24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0" name="Group 129">
            <a:extLst>
              <a:ext uri="{FF2B5EF4-FFF2-40B4-BE49-F238E27FC236}">
                <a16:creationId xmlns:a16="http://schemas.microsoft.com/office/drawing/2014/main" id="{A6302B47-0952-EF4C-BED2-44F6050560EF}"/>
              </a:ext>
            </a:extLst>
          </p:cNvPr>
          <p:cNvGrpSpPr/>
          <p:nvPr/>
        </p:nvGrpSpPr>
        <p:grpSpPr>
          <a:xfrm>
            <a:off x="11224180" y="5137420"/>
            <a:ext cx="941400" cy="645120"/>
            <a:chOff x="11224180" y="5137420"/>
            <a:chExt cx="941400" cy="645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4B6714C4-42D0-9D45-9E04-6D857EBC4E03}"/>
                    </a:ext>
                  </a:extLst>
                </p14:cNvPr>
                <p14:cNvContentPartPr/>
                <p14:nvPr/>
              </p14:nvContentPartPr>
              <p14:xfrm>
                <a:off x="11224180" y="5282140"/>
                <a:ext cx="118440" cy="22284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4B6714C4-42D0-9D45-9E04-6D857EBC4E03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215180" y="5273500"/>
                  <a:ext cx="136080" cy="24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164339B0-F195-2643-93DB-D2F99B4C60B7}"/>
                    </a:ext>
                  </a:extLst>
                </p14:cNvPr>
                <p14:cNvContentPartPr/>
                <p14:nvPr/>
              </p14:nvContentPartPr>
              <p14:xfrm>
                <a:off x="11369260" y="5323180"/>
                <a:ext cx="203760" cy="39168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164339B0-F195-2643-93DB-D2F99B4C60B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360260" y="5314540"/>
                  <a:ext cx="221400" cy="40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6A9D0E1C-F535-6347-889E-7CA8B547CBBD}"/>
                    </a:ext>
                  </a:extLst>
                </p14:cNvPr>
                <p14:cNvContentPartPr/>
                <p14:nvPr/>
              </p14:nvContentPartPr>
              <p14:xfrm>
                <a:off x="11706220" y="5137420"/>
                <a:ext cx="123480" cy="12168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6A9D0E1C-F535-6347-889E-7CA8B547CBB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97580" y="5128780"/>
                  <a:ext cx="1411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930B9D1B-DDAB-B04C-B006-19EC53893650}"/>
                    </a:ext>
                  </a:extLst>
                </p14:cNvPr>
                <p14:cNvContentPartPr/>
                <p14:nvPr/>
              </p14:nvContentPartPr>
              <p14:xfrm>
                <a:off x="11663380" y="5402020"/>
                <a:ext cx="324000" cy="1764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930B9D1B-DDAB-B04C-B006-19EC53893650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654380" y="5393380"/>
                  <a:ext cx="34164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F8EB1A06-91DF-3A43-A649-D7EE97387AE8}"/>
                    </a:ext>
                  </a:extLst>
                </p14:cNvPr>
                <p14:cNvContentPartPr/>
                <p14:nvPr/>
              </p14:nvContentPartPr>
              <p14:xfrm>
                <a:off x="11782540" y="5497060"/>
                <a:ext cx="87120" cy="18108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F8EB1A06-91DF-3A43-A649-D7EE97387AE8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1773540" y="5488420"/>
                  <a:ext cx="10476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14602A44-4A02-2B43-BAFE-180EBBB23125}"/>
                    </a:ext>
                  </a:extLst>
                </p14:cNvPr>
                <p14:cNvContentPartPr/>
                <p14:nvPr/>
              </p14:nvContentPartPr>
              <p14:xfrm>
                <a:off x="11924020" y="5140660"/>
                <a:ext cx="241560" cy="64188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14602A44-4A02-2B43-BAFE-180EBBB23125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915380" y="5131660"/>
                  <a:ext cx="259200" cy="659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447809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28" name="TextBox 27">
            <a:extLst>
              <a:ext uri="{FF2B5EF4-FFF2-40B4-BE49-F238E27FC236}">
                <a16:creationId xmlns:a16="http://schemas.microsoft.com/office/drawing/2014/main" id="{DE1D72C7-AB6E-5F44-8638-7A29F5D6937D}"/>
              </a:ext>
            </a:extLst>
          </p:cNvPr>
          <p:cNvSpPr txBox="1"/>
          <p:nvPr/>
        </p:nvSpPr>
        <p:spPr>
          <a:xfrm>
            <a:off x="6591300" y="2416384"/>
            <a:ext cx="545281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(1). Calculate the entropy for the dataset</a:t>
            </a:r>
          </a:p>
          <a:p>
            <a:pPr marL="285750" indent="-285750">
              <a:buFontTx/>
              <a:buChar char="-"/>
            </a:pPr>
            <a:r>
              <a:rPr lang="en-US" dirty="0"/>
              <a:t>How many labels do you have ( more than two)</a:t>
            </a:r>
          </a:p>
          <a:p>
            <a:endParaRPr lang="en-US" dirty="0"/>
          </a:p>
          <a:p>
            <a:r>
              <a:rPr lang="en-US" dirty="0"/>
              <a:t>Calculate the entropy of each value for one attribute</a:t>
            </a:r>
          </a:p>
          <a:p>
            <a:pPr marL="285750" indent="-285750">
              <a:buFontTx/>
              <a:buChar char="-"/>
            </a:pPr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14:cNvPr>
              <p14:cNvContentPartPr/>
              <p14:nvPr/>
            </p14:nvContentPartPr>
            <p14:xfrm>
              <a:off x="1479700" y="3030700"/>
              <a:ext cx="4322880" cy="74880"/>
            </p14:xfrm>
          </p:contentPart>
        </mc:Choice>
        <mc:Fallback xmlns=""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id="{3C12BA70-3570-9C41-BD8C-F4966091F91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43700" y="2958700"/>
                <a:ext cx="439452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14:cNvPr>
              <p14:cNvContentPartPr/>
              <p14:nvPr/>
            </p14:nvContentPartPr>
            <p14:xfrm>
              <a:off x="1500580" y="3386020"/>
              <a:ext cx="4251960" cy="61560"/>
            </p14:xfrm>
          </p:contentPart>
        </mc:Choice>
        <mc:Fallback xmlns=""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1DA8D01C-8216-FA41-9C23-CE03309521C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464580" y="3314380"/>
                <a:ext cx="432360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14:cNvPr>
              <p14:cNvContentPartPr/>
              <p14:nvPr/>
            </p14:nvContentPartPr>
            <p14:xfrm>
              <a:off x="1516780" y="6333700"/>
              <a:ext cx="4311360" cy="26676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0AF86411-86B6-244B-AD03-506808F926B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481140" y="6261700"/>
                <a:ext cx="4383000" cy="41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7AC874F-2A21-3C41-99C6-04E7209946C8}"/>
                  </a:ext>
                </a:extLst>
              </p:cNvPr>
              <p:cNvSpPr txBox="1"/>
              <p:nvPr/>
            </p:nvSpPr>
            <p:spPr>
              <a:xfrm>
                <a:off x="6234628" y="3893712"/>
                <a:ext cx="6562643" cy="27067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E(sunny) = 0.918, E(Windy) = 0.811 E(Rainy) = 0.918</a:t>
                </a:r>
              </a:p>
              <a:p>
                <a:r>
                  <a:rPr lang="en-US" dirty="0"/>
                  <a:t>E(S) = 1.571</a:t>
                </a:r>
              </a:p>
              <a:p>
                <a:endParaRPr lang="en-US" dirty="0"/>
              </a:p>
              <a:p>
                <a:r>
                  <a:rPr lang="en-US" dirty="0"/>
                  <a:t>Gain(S, weather) = E(S) – [p(sunny)*E(sunny) +</a:t>
                </a:r>
              </a:p>
              <a:p>
                <a:r>
                  <a:rPr lang="en-US" dirty="0"/>
                  <a:t>p(windy)*E(windy) + p(rainy)*E(rainy)]</a:t>
                </a:r>
              </a:p>
              <a:p>
                <a:r>
                  <a:rPr lang="en-US" dirty="0"/>
                  <a:t> =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1.571 −</m:t>
                    </m:r>
                    <m:d>
                      <m:dPr>
                        <m:begChr m:val="["/>
                        <m:endChr m:val="]"/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918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811+</m:t>
                        </m:r>
                        <m:d>
                          <m:d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num>
                              <m:den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0</m:t>
                                </m:r>
                              </m:den>
                            </m:f>
                          </m:e>
                        </m:d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∗0.918</m:t>
                        </m:r>
                      </m:e>
                    </m:d>
                  </m:oMath>
                </a14:m>
                <a:endParaRPr lang="en-US" b="0" dirty="0"/>
              </a:p>
              <a:p>
                <a:r>
                  <a:rPr lang="en-US" dirty="0"/>
                  <a:t>= 0.7</a:t>
                </a:r>
              </a:p>
              <a:p>
                <a:endParaRPr lang="en-US" dirty="0"/>
              </a:p>
              <a:p>
                <a:r>
                  <a:rPr lang="en-US" dirty="0"/>
                  <a:t>Information Gain (attribute) = Entropy (dataset) – [\sum (pi E(</a:t>
                </a:r>
                <a:r>
                  <a:rPr lang="en-US" dirty="0" err="1"/>
                  <a:t>i</a:t>
                </a:r>
                <a:r>
                  <a:rPr lang="en-US" dirty="0"/>
                  <a:t>))]</a:t>
                </a:r>
              </a:p>
            </p:txBody>
          </p:sp>
        </mc:Choice>
        <mc:Fallback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A7AC874F-2A21-3C41-99C6-04E7209946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34628" y="3893712"/>
                <a:ext cx="6562643" cy="2706748"/>
              </a:xfrm>
              <a:prstGeom prst="rect">
                <a:avLst/>
              </a:prstGeom>
              <a:blipFill>
                <a:blip r:embed="rId10"/>
                <a:stretch>
                  <a:fillRect l="-967" t="-935" b="-32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1349359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formation Gai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09CCD32-545E-D840-AD56-AAEF95A1AA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1192" y="1784191"/>
            <a:ext cx="7415760" cy="853936"/>
          </a:xfrm>
          <a:prstGeom prst="rect">
            <a:avLst/>
          </a:prstGeom>
        </p:spPr>
      </p:pic>
      <p:pic>
        <p:nvPicPr>
          <p:cNvPr id="7" name="Picture 6" descr="Table&#10;&#10;Description automatically generated">
            <a:extLst>
              <a:ext uri="{FF2B5EF4-FFF2-40B4-BE49-F238E27FC236}">
                <a16:creationId xmlns:a16="http://schemas.microsoft.com/office/drawing/2014/main" id="{C712A73E-C14A-DE46-A230-444453C76B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4278" y="2344189"/>
            <a:ext cx="6361162" cy="4513811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A7AC874F-2A21-3C41-99C6-04E7209946C8}"/>
              </a:ext>
            </a:extLst>
          </p:cNvPr>
          <p:cNvSpPr txBox="1"/>
          <p:nvPr/>
        </p:nvSpPr>
        <p:spPr>
          <a:xfrm>
            <a:off x="6695440" y="2493470"/>
            <a:ext cx="656264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(S) = 1.571</a:t>
            </a:r>
          </a:p>
          <a:p>
            <a:endParaRPr lang="en-US" dirty="0"/>
          </a:p>
          <a:p>
            <a:r>
              <a:rPr lang="en-US" dirty="0"/>
              <a:t>Gain(S, Wealthy) = E(S) – [\sum pi*E(</a:t>
            </a:r>
            <a:r>
              <a:rPr lang="en-US" dirty="0" err="1"/>
              <a:t>i</a:t>
            </a:r>
            <a:r>
              <a:rPr lang="en-US" dirty="0"/>
              <a:t>)]</a:t>
            </a:r>
          </a:p>
          <a:p>
            <a:endParaRPr lang="en-US" dirty="0"/>
          </a:p>
          <a:p>
            <a:r>
              <a:rPr lang="en-US" dirty="0"/>
              <a:t>1. What are the values of this attribute (R, P)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E1058D5B-A07F-D24B-BD82-6F270AB45786}"/>
                  </a:ext>
                </a:extLst>
              </p14:cNvPr>
              <p14:cNvContentPartPr/>
              <p14:nvPr/>
            </p14:nvContentPartPr>
            <p14:xfrm>
              <a:off x="4259400" y="2660520"/>
              <a:ext cx="694440" cy="435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E1058D5B-A07F-D24B-BD82-6F270AB4578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223400" y="2588520"/>
                <a:ext cx="766080" cy="18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281AE114-5669-B148-BAFD-182628CD8430}"/>
                  </a:ext>
                </a:extLst>
              </p14:cNvPr>
              <p14:cNvContentPartPr/>
              <p14:nvPr/>
            </p14:nvContentPartPr>
            <p14:xfrm>
              <a:off x="7078560" y="4138320"/>
              <a:ext cx="266400" cy="4215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281AE114-5669-B148-BAFD-182628CD8430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069920" y="4129320"/>
                <a:ext cx="284040" cy="439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CC2FE4F6-BB21-2049-B4DB-0B7AD7396273}"/>
              </a:ext>
            </a:extLst>
          </p:cNvPr>
          <p:cNvGrpSpPr/>
          <p:nvPr/>
        </p:nvGrpSpPr>
        <p:grpSpPr>
          <a:xfrm>
            <a:off x="9966840" y="4101600"/>
            <a:ext cx="165600" cy="487440"/>
            <a:chOff x="9966840" y="4101600"/>
            <a:chExt cx="165600" cy="487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B1B05B5C-BA3C-EA47-B692-C5E254AED63B}"/>
                    </a:ext>
                  </a:extLst>
                </p14:cNvPr>
                <p14:cNvContentPartPr/>
                <p14:nvPr/>
              </p14:nvContentPartPr>
              <p14:xfrm>
                <a:off x="10016520" y="4101600"/>
                <a:ext cx="360" cy="4874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B1B05B5C-BA3C-EA47-B692-C5E254AED63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007520" y="4092960"/>
                  <a:ext cx="18000" cy="50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2F372FF-02A0-1B4D-AADA-D661A2F247CE}"/>
                    </a:ext>
                  </a:extLst>
                </p14:cNvPr>
                <p14:cNvContentPartPr/>
                <p14:nvPr/>
              </p14:nvContentPartPr>
              <p14:xfrm>
                <a:off x="9966840" y="4139400"/>
                <a:ext cx="165600" cy="2257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2F372FF-02A0-1B4D-AADA-D661A2F247C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958200" y="4130760"/>
                  <a:ext cx="183240" cy="243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8DE2E5FA-CFD4-BB4E-B32D-30CD6E21ACB0}"/>
                  </a:ext>
                </a:extLst>
              </p14:cNvPr>
              <p14:cNvContentPartPr/>
              <p14:nvPr/>
            </p14:nvContentPartPr>
            <p14:xfrm>
              <a:off x="4285320" y="3030960"/>
              <a:ext cx="1547280" cy="1980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8DE2E5FA-CFD4-BB4E-B32D-30CD6E21ACB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249320" y="2958960"/>
                <a:ext cx="1618920" cy="16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D31B04BD-86A6-D344-9609-ABD7374D0F5C}"/>
                  </a:ext>
                </a:extLst>
              </p14:cNvPr>
              <p14:cNvContentPartPr/>
              <p14:nvPr/>
            </p14:nvContentPartPr>
            <p14:xfrm>
              <a:off x="4233480" y="3360720"/>
              <a:ext cx="1481760" cy="7560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D31B04BD-86A6-D344-9609-ABD7374D0F5C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197840" y="3289080"/>
                <a:ext cx="1553400" cy="219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0C1535EA-086A-1149-BFD9-763DE6999EC3}"/>
                  </a:ext>
                </a:extLst>
              </p14:cNvPr>
              <p14:cNvContentPartPr/>
              <p14:nvPr/>
            </p14:nvContentPartPr>
            <p14:xfrm>
              <a:off x="4214400" y="3826200"/>
              <a:ext cx="1530720" cy="5724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0C1535EA-086A-1149-BFD9-763DE6999EC3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178400" y="3754200"/>
                <a:ext cx="1602360" cy="20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2075BF8C-7833-C34B-9B97-CEC6E98F5092}"/>
                  </a:ext>
                </a:extLst>
              </p14:cNvPr>
              <p14:cNvContentPartPr/>
              <p14:nvPr/>
            </p14:nvContentPartPr>
            <p14:xfrm>
              <a:off x="4252200" y="4533960"/>
              <a:ext cx="1416600" cy="7704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2075BF8C-7833-C34B-9B97-CEC6E98F5092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216200" y="4462320"/>
                <a:ext cx="1488240" cy="22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6A018B9B-275A-7049-A2F3-CC2730276E21}"/>
                  </a:ext>
                </a:extLst>
              </p14:cNvPr>
              <p14:cNvContentPartPr/>
              <p14:nvPr/>
            </p14:nvContentPartPr>
            <p14:xfrm>
              <a:off x="4257240" y="5530440"/>
              <a:ext cx="1613160" cy="15552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6A018B9B-275A-7049-A2F3-CC2730276E2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4221600" y="5458440"/>
                <a:ext cx="1684800" cy="29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E0ED06BD-E4DB-FE40-AE28-171924F04427}"/>
                  </a:ext>
                </a:extLst>
              </p14:cNvPr>
              <p14:cNvContentPartPr/>
              <p14:nvPr/>
            </p14:nvContentPartPr>
            <p14:xfrm>
              <a:off x="4426080" y="6106440"/>
              <a:ext cx="1216440" cy="8928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E0ED06BD-E4DB-FE40-AE28-171924F04427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4390440" y="6034800"/>
                <a:ext cx="1288080" cy="23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4B2D8B10-5020-4349-BFEC-78501B91484B}"/>
                  </a:ext>
                </a:extLst>
              </p14:cNvPr>
              <p14:cNvContentPartPr/>
              <p14:nvPr/>
            </p14:nvContentPartPr>
            <p14:xfrm>
              <a:off x="4504560" y="6551040"/>
              <a:ext cx="1318680" cy="5076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4B2D8B10-5020-4349-BFEC-78501B91484B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4468560" y="6479400"/>
                <a:ext cx="1390320" cy="194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:a16="http://schemas.microsoft.com/office/drawing/2014/main" id="{6423F533-E430-F747-9BC4-907C04AA22AF}"/>
              </a:ext>
            </a:extLst>
          </p:cNvPr>
          <p:cNvGrpSpPr/>
          <p:nvPr/>
        </p:nvGrpSpPr>
        <p:grpSpPr>
          <a:xfrm>
            <a:off x="7143360" y="4661760"/>
            <a:ext cx="108720" cy="264240"/>
            <a:chOff x="7143360" y="4661760"/>
            <a:chExt cx="108720" cy="26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6DF5593-ECE3-C34D-819F-026BFA6B69C0}"/>
                    </a:ext>
                  </a:extLst>
                </p14:cNvPr>
                <p14:cNvContentPartPr/>
                <p14:nvPr/>
              </p14:nvContentPartPr>
              <p14:xfrm>
                <a:off x="7163880" y="4661760"/>
                <a:ext cx="54000" cy="2642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6DF5593-ECE3-C34D-819F-026BFA6B69C0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7155240" y="4653120"/>
                  <a:ext cx="71640" cy="28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2E9B24A5-864A-7B4E-BC11-AFFDE1EBC398}"/>
                    </a:ext>
                  </a:extLst>
                </p14:cNvPr>
                <p14:cNvContentPartPr/>
                <p14:nvPr/>
              </p14:nvContentPartPr>
              <p14:xfrm>
                <a:off x="7143360" y="4788840"/>
                <a:ext cx="108720" cy="3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2E9B24A5-864A-7B4E-BC11-AFFDE1EBC398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134360" y="4779840"/>
                  <a:ext cx="12636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67179B19-D3C7-B943-97ED-D74AA647BC96}"/>
                  </a:ext>
                </a:extLst>
              </p14:cNvPr>
              <p14:cNvContentPartPr/>
              <p14:nvPr/>
            </p14:nvContentPartPr>
            <p14:xfrm>
              <a:off x="9992040" y="4787040"/>
              <a:ext cx="152640" cy="287280"/>
            </p14:xfrm>
          </p:contentPart>
        </mc:Choice>
        <mc:Fallback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id="{67179B19-D3C7-B943-97ED-D74AA647BC96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9983400" y="4778040"/>
                <a:ext cx="170280" cy="304920"/>
              </a:xfrm>
              <a:prstGeom prst="rect">
                <a:avLst/>
              </a:prstGeom>
            </p:spPr>
          </p:pic>
        </mc:Fallback>
      </mc:AlternateContent>
      <p:grpSp>
        <p:nvGrpSpPr>
          <p:cNvPr id="38" name="Group 37">
            <a:extLst>
              <a:ext uri="{FF2B5EF4-FFF2-40B4-BE49-F238E27FC236}">
                <a16:creationId xmlns:a16="http://schemas.microsoft.com/office/drawing/2014/main" id="{E8D4811F-790B-8C44-B976-7E7DC665E32A}"/>
              </a:ext>
            </a:extLst>
          </p:cNvPr>
          <p:cNvGrpSpPr/>
          <p:nvPr/>
        </p:nvGrpSpPr>
        <p:grpSpPr>
          <a:xfrm>
            <a:off x="7535040" y="3962280"/>
            <a:ext cx="708840" cy="1357920"/>
            <a:chOff x="7535040" y="3962280"/>
            <a:chExt cx="708840" cy="1357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BC7853B6-0195-414A-9EDD-06344FFDA76B}"/>
                    </a:ext>
                  </a:extLst>
                </p14:cNvPr>
                <p14:cNvContentPartPr/>
                <p14:nvPr/>
              </p14:nvContentPartPr>
              <p14:xfrm>
                <a:off x="7923480" y="3962280"/>
                <a:ext cx="160200" cy="1677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BC7853B6-0195-414A-9EDD-06344FFDA76B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7914480" y="3953280"/>
                  <a:ext cx="177840" cy="18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6440D72C-3130-464E-867C-18AC636B47F8}"/>
                    </a:ext>
                  </a:extLst>
                </p14:cNvPr>
                <p14:cNvContentPartPr/>
                <p14:nvPr/>
              </p14:nvContentPartPr>
              <p14:xfrm>
                <a:off x="7964880" y="4354680"/>
                <a:ext cx="279000" cy="187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6440D72C-3130-464E-867C-18AC636B47F8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956240" y="4346040"/>
                  <a:ext cx="29664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E67407C0-9735-7F45-B08D-11274295545D}"/>
                    </a:ext>
                  </a:extLst>
                </p14:cNvPr>
                <p14:cNvContentPartPr/>
                <p14:nvPr/>
              </p14:nvContentPartPr>
              <p14:xfrm>
                <a:off x="8113200" y="4392840"/>
                <a:ext cx="360" cy="1728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E67407C0-9735-7F45-B08D-11274295545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104200" y="4384200"/>
                  <a:ext cx="1800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F652997-8B86-2C43-A638-DCC3CB84EC66}"/>
                    </a:ext>
                  </a:extLst>
                </p14:cNvPr>
                <p14:cNvContentPartPr/>
                <p14:nvPr/>
              </p14:nvContentPartPr>
              <p14:xfrm>
                <a:off x="8072520" y="4701000"/>
                <a:ext cx="18720" cy="1958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F652997-8B86-2C43-A638-DCC3CB84EC6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063880" y="4692360"/>
                  <a:ext cx="3636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F3F767C6-C9F8-124E-88FF-C502ED710A16}"/>
                    </a:ext>
                  </a:extLst>
                </p14:cNvPr>
                <p14:cNvContentPartPr/>
                <p14:nvPr/>
              </p14:nvContentPartPr>
              <p14:xfrm>
                <a:off x="8156400" y="4706040"/>
                <a:ext cx="3240" cy="1443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F3F767C6-C9F8-124E-88FF-C502ED710A1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147400" y="4697400"/>
                  <a:ext cx="2088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F8431B35-6776-DA4D-924B-B14F35C0A4F3}"/>
                    </a:ext>
                  </a:extLst>
                </p14:cNvPr>
                <p14:cNvContentPartPr/>
                <p14:nvPr/>
              </p14:nvContentPartPr>
              <p14:xfrm>
                <a:off x="8118600" y="4818000"/>
                <a:ext cx="91800" cy="136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F8431B35-6776-DA4D-924B-B14F35C0A4F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109600" y="4809360"/>
                  <a:ext cx="1094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831F90F7-216B-374E-A7C2-4E7E2650B420}"/>
                    </a:ext>
                  </a:extLst>
                </p14:cNvPr>
                <p14:cNvContentPartPr/>
                <p14:nvPr/>
              </p14:nvContentPartPr>
              <p14:xfrm>
                <a:off x="8057760" y="5066400"/>
                <a:ext cx="120960" cy="2538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831F90F7-216B-374E-A7C2-4E7E2650B42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049120" y="5057760"/>
                  <a:ext cx="13860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112D3F8-44DD-2144-9BD6-3B77FDED3C34}"/>
                    </a:ext>
                  </a:extLst>
                </p14:cNvPr>
                <p14:cNvContentPartPr/>
                <p14:nvPr/>
              </p14:nvContentPartPr>
              <p14:xfrm>
                <a:off x="7542600" y="4050480"/>
                <a:ext cx="325800" cy="2721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112D3F8-44DD-2144-9BD6-3B77FDED3C3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7533600" y="4041480"/>
                  <a:ext cx="343440" cy="28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8C3203B1-F6A8-FE42-85E1-F324C5CE0B8F}"/>
                    </a:ext>
                  </a:extLst>
                </p14:cNvPr>
                <p14:cNvContentPartPr/>
                <p14:nvPr/>
              </p14:nvContentPartPr>
              <p14:xfrm>
                <a:off x="7535040" y="4397880"/>
                <a:ext cx="277200" cy="72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8C3203B1-F6A8-FE42-85E1-F324C5CE0B8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7526040" y="4389240"/>
                  <a:ext cx="2948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341392B8-70DB-F64A-9735-77A060B05CA1}"/>
                    </a:ext>
                  </a:extLst>
                </p14:cNvPr>
                <p14:cNvContentPartPr/>
                <p14:nvPr/>
              </p14:nvContentPartPr>
              <p14:xfrm>
                <a:off x="7555560" y="4421640"/>
                <a:ext cx="284040" cy="2682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341392B8-70DB-F64A-9735-77A060B05CA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7546560" y="4413000"/>
                  <a:ext cx="301680" cy="28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F9A1E5B7-9245-FE49-8853-40FB4DBF76CD}"/>
                    </a:ext>
                  </a:extLst>
                </p14:cNvPr>
                <p14:cNvContentPartPr/>
                <p14:nvPr/>
              </p14:nvContentPartPr>
              <p14:xfrm>
                <a:off x="7537920" y="4579680"/>
                <a:ext cx="409320" cy="6138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F9A1E5B7-9245-FE49-8853-40FB4DBF76C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7528920" y="4570680"/>
                  <a:ext cx="426960" cy="63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1F90A428-4EBA-154F-8B93-AD9E076ED40C}"/>
              </a:ext>
            </a:extLst>
          </p:cNvPr>
          <p:cNvGrpSpPr/>
          <p:nvPr/>
        </p:nvGrpSpPr>
        <p:grpSpPr>
          <a:xfrm>
            <a:off x="10329000" y="4180440"/>
            <a:ext cx="655200" cy="284040"/>
            <a:chOff x="10329000" y="4180440"/>
            <a:chExt cx="655200" cy="284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2C64675D-1C33-6145-9B00-6008F7E08706}"/>
                    </a:ext>
                  </a:extLst>
                </p14:cNvPr>
                <p14:cNvContentPartPr/>
                <p14:nvPr/>
              </p14:nvContentPartPr>
              <p14:xfrm>
                <a:off x="10329000" y="4296720"/>
                <a:ext cx="275040" cy="3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2C64675D-1C33-6145-9B00-6008F7E0870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0320000" y="4288080"/>
                  <a:ext cx="292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0C4D3C39-99AF-7E4C-B391-96D2F2A4F767}"/>
                    </a:ext>
                  </a:extLst>
                </p14:cNvPr>
                <p14:cNvContentPartPr/>
                <p14:nvPr/>
              </p14:nvContentPartPr>
              <p14:xfrm>
                <a:off x="10718880" y="4180440"/>
                <a:ext cx="265320" cy="2840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0C4D3C39-99AF-7E4C-B391-96D2F2A4F76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0710240" y="4171440"/>
                  <a:ext cx="282960" cy="301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1D5A2D1D-0224-5644-8038-51362910FBFA}"/>
                  </a:ext>
                </a:extLst>
              </p14:cNvPr>
              <p14:cNvContentPartPr/>
              <p14:nvPr/>
            </p14:nvContentPartPr>
            <p14:xfrm>
              <a:off x="6246600" y="2968680"/>
              <a:ext cx="140040" cy="18396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1D5A2D1D-0224-5644-8038-51362910FBFA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6237960" y="2959680"/>
                <a:ext cx="157680" cy="201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5A6793F9-FFC0-1D40-8A91-9B9072CCBA97}"/>
                  </a:ext>
                </a:extLst>
              </p14:cNvPr>
              <p14:cNvContentPartPr/>
              <p14:nvPr/>
            </p14:nvContentPartPr>
            <p14:xfrm>
              <a:off x="6165960" y="3787680"/>
              <a:ext cx="157320" cy="16092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5A6793F9-FFC0-1D40-8A91-9B9072CCBA97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157320" y="3779040"/>
                <a:ext cx="174960" cy="17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47C9EEB4-0B97-0B42-A6BB-95F847FCA380}"/>
                  </a:ext>
                </a:extLst>
              </p14:cNvPr>
              <p14:cNvContentPartPr/>
              <p14:nvPr/>
            </p14:nvContentPartPr>
            <p14:xfrm>
              <a:off x="6132840" y="6084120"/>
              <a:ext cx="182160" cy="167400"/>
            </p14:xfrm>
          </p:contentPart>
        </mc:Choice>
        <mc:Fallback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id="{47C9EEB4-0B97-0B42-A6BB-95F847FCA380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6124200" y="6075480"/>
                <a:ext cx="199800" cy="185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88ECBFE2-9C53-D949-83E4-8D73A4FCA4F1}"/>
                  </a:ext>
                </a:extLst>
              </p14:cNvPr>
              <p14:cNvContentPartPr/>
              <p14:nvPr/>
            </p14:nvContentPartPr>
            <p14:xfrm>
              <a:off x="8604600" y="3922320"/>
              <a:ext cx="148320" cy="30528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id="{88ECBFE2-9C53-D949-83E4-8D73A4FCA4F1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8595960" y="3913320"/>
                <a:ext cx="165960" cy="322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AAA54F73-1591-C044-B285-71D77C4C5C6F}"/>
                  </a:ext>
                </a:extLst>
              </p14:cNvPr>
              <p14:cNvContentPartPr/>
              <p14:nvPr/>
            </p14:nvContentPartPr>
            <p14:xfrm>
              <a:off x="8624040" y="4372320"/>
              <a:ext cx="203040" cy="20808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id="{AAA54F73-1591-C044-B285-71D77C4C5C6F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615040" y="4363320"/>
                <a:ext cx="220680" cy="22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2D9BD596-5C06-824B-9344-1755F1C89E5B}"/>
                  </a:ext>
                </a:extLst>
              </p14:cNvPr>
              <p14:cNvContentPartPr/>
              <p14:nvPr/>
            </p14:nvContentPartPr>
            <p14:xfrm>
              <a:off x="8685960" y="4716840"/>
              <a:ext cx="81720" cy="16956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2D9BD596-5C06-824B-9344-1755F1C89E5B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8676960" y="4707840"/>
                <a:ext cx="99360" cy="18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3CD80655-064E-614A-A2A8-F9B5E2634852}"/>
                  </a:ext>
                </a:extLst>
              </p14:cNvPr>
              <p14:cNvContentPartPr/>
              <p14:nvPr/>
            </p14:nvContentPartPr>
            <p14:xfrm>
              <a:off x="8647440" y="5113200"/>
              <a:ext cx="9720" cy="28548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3CD80655-064E-614A-A2A8-F9B5E2634852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8638440" y="5104560"/>
                <a:ext cx="27360" cy="303120"/>
              </a:xfrm>
              <a:prstGeom prst="rect">
                <a:avLst/>
              </a:prstGeom>
            </p:spPr>
          </p:pic>
        </mc:Fallback>
      </mc:AlternateContent>
      <p:sp>
        <p:nvSpPr>
          <p:cNvPr id="49" name="TextBox 48">
            <a:extLst>
              <a:ext uri="{FF2B5EF4-FFF2-40B4-BE49-F238E27FC236}">
                <a16:creationId xmlns:a16="http://schemas.microsoft.com/office/drawing/2014/main" id="{D8001107-4367-1140-8B29-9D36665D0016}"/>
              </a:ext>
            </a:extLst>
          </p:cNvPr>
          <p:cNvSpPr txBox="1"/>
          <p:nvPr/>
        </p:nvSpPr>
        <p:spPr>
          <a:xfrm>
            <a:off x="6925056" y="5530440"/>
            <a:ext cx="274786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[rich] = \sum </a:t>
            </a:r>
            <a:r>
              <a:rPr lang="en-US" dirty="0" err="1"/>
              <a:t>pj</a:t>
            </a:r>
            <a:r>
              <a:rPr lang="en-US" dirty="0"/>
              <a:t>*log_2 (</a:t>
            </a:r>
            <a:r>
              <a:rPr lang="en-US" dirty="0" err="1"/>
              <a:t>pj</a:t>
            </a:r>
            <a:r>
              <a:rPr lang="en-US" dirty="0"/>
              <a:t>)</a:t>
            </a:r>
          </a:p>
          <a:p>
            <a:r>
              <a:rPr lang="en-US" dirty="0"/>
              <a:t>	   = </a:t>
            </a:r>
          </a:p>
        </p:txBody>
      </p:sp>
      <p:grpSp>
        <p:nvGrpSpPr>
          <p:cNvPr id="106" name="Group 105">
            <a:extLst>
              <a:ext uri="{FF2B5EF4-FFF2-40B4-BE49-F238E27FC236}">
                <a16:creationId xmlns:a16="http://schemas.microsoft.com/office/drawing/2014/main" id="{7CFB7D45-3796-2145-89F7-92EC31A42706}"/>
              </a:ext>
            </a:extLst>
          </p:cNvPr>
          <p:cNvGrpSpPr/>
          <p:nvPr/>
        </p:nvGrpSpPr>
        <p:grpSpPr>
          <a:xfrm>
            <a:off x="11117760" y="4370160"/>
            <a:ext cx="491760" cy="381240"/>
            <a:chOff x="11117760" y="4370160"/>
            <a:chExt cx="491760" cy="38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085B25E1-54E3-5C41-A384-0D27F9DF6956}"/>
                    </a:ext>
                  </a:extLst>
                </p14:cNvPr>
                <p14:cNvContentPartPr/>
                <p14:nvPr/>
              </p14:nvContentPartPr>
              <p14:xfrm>
                <a:off x="11117760" y="4370160"/>
                <a:ext cx="172440" cy="28260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id="{085B25E1-54E3-5C41-A384-0D27F9DF6956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1108760" y="4361160"/>
                  <a:ext cx="190080" cy="30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97A945EB-94FB-1A46-A18E-0E304EA27760}"/>
                    </a:ext>
                  </a:extLst>
                </p14:cNvPr>
                <p14:cNvContentPartPr/>
                <p14:nvPr/>
              </p14:nvContentPartPr>
              <p14:xfrm>
                <a:off x="11386320" y="4414440"/>
                <a:ext cx="49320" cy="29088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id="{97A945EB-94FB-1A46-A18E-0E304EA27760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1377320" y="4405440"/>
                  <a:ext cx="66960" cy="30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7D24ACDB-0A1A-CF4B-B0E8-517E2782EB31}"/>
                    </a:ext>
                  </a:extLst>
                </p14:cNvPr>
                <p14:cNvContentPartPr/>
                <p14:nvPr/>
              </p14:nvContentPartPr>
              <p14:xfrm>
                <a:off x="11475960" y="4517400"/>
                <a:ext cx="133560" cy="23400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id="{7D24ACDB-0A1A-CF4B-B0E8-517E2782EB3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1467320" y="4508400"/>
                  <a:ext cx="151200" cy="251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3" name="Group 132">
            <a:extLst>
              <a:ext uri="{FF2B5EF4-FFF2-40B4-BE49-F238E27FC236}">
                <a16:creationId xmlns:a16="http://schemas.microsoft.com/office/drawing/2014/main" id="{92F56D46-DFB5-9B4A-8FC4-47B945FE1F7A}"/>
              </a:ext>
            </a:extLst>
          </p:cNvPr>
          <p:cNvGrpSpPr/>
          <p:nvPr/>
        </p:nvGrpSpPr>
        <p:grpSpPr>
          <a:xfrm>
            <a:off x="10493520" y="5084040"/>
            <a:ext cx="1213200" cy="303120"/>
            <a:chOff x="10493520" y="5084040"/>
            <a:chExt cx="1213200" cy="303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7A69F9FF-EFDF-AB44-B09A-6E99638D1836}"/>
                    </a:ext>
                  </a:extLst>
                </p14:cNvPr>
                <p14:cNvContentPartPr/>
                <p14:nvPr/>
              </p14:nvContentPartPr>
              <p14:xfrm>
                <a:off x="10531320" y="5099160"/>
                <a:ext cx="147960" cy="720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7A69F9FF-EFDF-AB44-B09A-6E99638D1836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522320" y="5090520"/>
                  <a:ext cx="1656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239B399C-6CA2-5442-A24B-9F1C5E3CE715}"/>
                    </a:ext>
                  </a:extLst>
                </p14:cNvPr>
                <p14:cNvContentPartPr/>
                <p14:nvPr/>
              </p14:nvContentPartPr>
              <p14:xfrm>
                <a:off x="10493520" y="5102040"/>
                <a:ext cx="209520" cy="22104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239B399C-6CA2-5442-A24B-9F1C5E3CE715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484520" y="5093400"/>
                  <a:ext cx="22716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3989DF86-38CD-0D40-BCB0-C42CCD1B9AE3}"/>
                    </a:ext>
                  </a:extLst>
                </p14:cNvPr>
                <p14:cNvContentPartPr/>
                <p14:nvPr/>
              </p14:nvContentPartPr>
              <p14:xfrm>
                <a:off x="10574880" y="5249280"/>
                <a:ext cx="136800" cy="324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3989DF86-38CD-0D40-BCB0-C42CCD1B9AE3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565880" y="5240640"/>
                  <a:ext cx="15444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09889C84-8225-F548-BAC4-4C77627286B4}"/>
                    </a:ext>
                  </a:extLst>
                </p14:cNvPr>
                <p14:cNvContentPartPr/>
                <p14:nvPr/>
              </p14:nvContentPartPr>
              <p14:xfrm>
                <a:off x="10790160" y="5084040"/>
                <a:ext cx="150480" cy="27108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id="{09889C84-8225-F548-BAC4-4C77627286B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0781520" y="5075400"/>
                  <a:ext cx="168120" cy="28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57980DDA-8836-2E48-88FC-782F195CDF4B}"/>
                    </a:ext>
                  </a:extLst>
                </p14:cNvPr>
                <p14:cNvContentPartPr/>
                <p14:nvPr/>
              </p14:nvContentPartPr>
              <p14:xfrm>
                <a:off x="10972680" y="5102760"/>
                <a:ext cx="360" cy="23472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57980DDA-8836-2E48-88FC-782F195CDF4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0963680" y="5093760"/>
                  <a:ext cx="1800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354926E9-4C7C-BB4E-8081-5AD6FB6E1657}"/>
                    </a:ext>
                  </a:extLst>
                </p14:cNvPr>
                <p14:cNvContentPartPr/>
                <p14:nvPr/>
              </p14:nvContentPartPr>
              <p14:xfrm>
                <a:off x="10972680" y="5156400"/>
                <a:ext cx="63360" cy="7308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354926E9-4C7C-BB4E-8081-5AD6FB6E165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0963680" y="5147760"/>
                  <a:ext cx="81000" cy="9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5601D614-407A-C547-9B7F-16656C633682}"/>
                    </a:ext>
                  </a:extLst>
                </p14:cNvPr>
                <p14:cNvContentPartPr/>
                <p14:nvPr/>
              </p14:nvContentPartPr>
              <p14:xfrm>
                <a:off x="11092560" y="5097720"/>
                <a:ext cx="92520" cy="28944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id="{5601D614-407A-C547-9B7F-16656C63368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083920" y="5088720"/>
                  <a:ext cx="110160" cy="30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BC27C2B8-30CB-5D40-B93F-FFFA26A72128}"/>
                    </a:ext>
                  </a:extLst>
                </p14:cNvPr>
                <p14:cNvContentPartPr/>
                <p14:nvPr/>
              </p14:nvContentPartPr>
              <p14:xfrm>
                <a:off x="11320800" y="5200320"/>
                <a:ext cx="68400" cy="36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id="{BC27C2B8-30CB-5D40-B93F-FFFA26A72128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312160" y="5191320"/>
                  <a:ext cx="86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DE183657-6551-8F4E-B416-6221A409A063}"/>
                    </a:ext>
                  </a:extLst>
                </p14:cNvPr>
                <p14:cNvContentPartPr/>
                <p14:nvPr/>
              </p14:nvContentPartPr>
              <p14:xfrm>
                <a:off x="11348160" y="5252880"/>
                <a:ext cx="74520" cy="36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id="{DE183657-6551-8F4E-B416-6221A409A063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1339160" y="5243880"/>
                  <a:ext cx="921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DB15A1F3-1FAE-9B43-BB46-5BF79E6282A2}"/>
                    </a:ext>
                  </a:extLst>
                </p14:cNvPr>
                <p14:cNvContentPartPr/>
                <p14:nvPr/>
              </p14:nvContentPartPr>
              <p14:xfrm>
                <a:off x="11563440" y="5122560"/>
                <a:ext cx="143280" cy="10296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DB15A1F3-1FAE-9B43-BB46-5BF79E6282A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1554440" y="5113560"/>
                  <a:ext cx="160920" cy="120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8">
            <p14:nvContentPartPr>
              <p14:cNvPr id="134" name="Ink 133">
                <a:extLst>
                  <a:ext uri="{FF2B5EF4-FFF2-40B4-BE49-F238E27FC236}">
                    <a16:creationId xmlns:a16="http://schemas.microsoft.com/office/drawing/2014/main" id="{0FE3E88E-088C-F347-B8CB-166AB0F7FDB7}"/>
                  </a:ext>
                </a:extLst>
              </p14:cNvPr>
              <p14:cNvContentPartPr/>
              <p14:nvPr/>
            </p14:nvContentPartPr>
            <p14:xfrm>
              <a:off x="7832782" y="5779684"/>
              <a:ext cx="61920" cy="360"/>
            </p14:xfrm>
          </p:contentPart>
        </mc:Choice>
        <mc:Fallback>
          <p:pic>
            <p:nvPicPr>
              <p:cNvPr id="134" name="Ink 133">
                <a:extLst>
                  <a:ext uri="{FF2B5EF4-FFF2-40B4-BE49-F238E27FC236}">
                    <a16:creationId xmlns:a16="http://schemas.microsoft.com/office/drawing/2014/main" id="{0FE3E88E-088C-F347-B8CB-166AB0F7FDB7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7823782" y="5770684"/>
                <a:ext cx="7956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0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74BBBE5A-A797-C146-AAE5-3BC05D2D6349}"/>
                  </a:ext>
                </a:extLst>
              </p14:cNvPr>
              <p14:cNvContentPartPr/>
              <p14:nvPr/>
            </p14:nvContentPartPr>
            <p14:xfrm>
              <a:off x="7969200" y="5889000"/>
              <a:ext cx="107640" cy="121680"/>
            </p14:xfrm>
          </p:contentPart>
        </mc:Choice>
        <mc:Fallback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74BBBE5A-A797-C146-AAE5-3BC05D2D6349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7960560" y="5880000"/>
                <a:ext cx="125280" cy="13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2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id="{D76CEE03-FA9D-574F-B8AA-88756D0CCF55}"/>
                  </a:ext>
                </a:extLst>
              </p14:cNvPr>
              <p14:cNvContentPartPr/>
              <p14:nvPr/>
            </p14:nvContentPartPr>
            <p14:xfrm>
              <a:off x="7941480" y="6069000"/>
              <a:ext cx="166680" cy="324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id="{D76CEE03-FA9D-574F-B8AA-88756D0CCF55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7932480" y="6060360"/>
                <a:ext cx="18432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60589A8E-889A-974A-83ED-20848E96A93A}"/>
                  </a:ext>
                </a:extLst>
              </p14:cNvPr>
              <p14:cNvContentPartPr/>
              <p14:nvPr/>
            </p14:nvContentPartPr>
            <p14:xfrm>
              <a:off x="8014560" y="6108600"/>
              <a:ext cx="51480" cy="159480"/>
            </p14:xfrm>
          </p:contentPart>
        </mc:Choice>
        <mc:Fallback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60589A8E-889A-974A-83ED-20848E96A93A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8005560" y="6099600"/>
                <a:ext cx="69120" cy="17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6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89847B3C-A98A-3944-93A3-823C77F1935B}"/>
                  </a:ext>
                </a:extLst>
              </p14:cNvPr>
              <p14:cNvContentPartPr/>
              <p14:nvPr/>
            </p14:nvContentPartPr>
            <p14:xfrm>
              <a:off x="8033280" y="6200400"/>
              <a:ext cx="68760" cy="6120"/>
            </p14:xfrm>
          </p:contentPart>
        </mc:Choice>
        <mc:Fallback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89847B3C-A98A-3944-93A3-823C77F1935B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8024280" y="6191400"/>
                <a:ext cx="86400" cy="2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8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61327970-D6AD-1843-8E2F-CAFA7E4A40E3}"/>
                  </a:ext>
                </a:extLst>
              </p14:cNvPr>
              <p14:cNvContentPartPr/>
              <p14:nvPr/>
            </p14:nvContentPartPr>
            <p14:xfrm>
              <a:off x="8176920" y="5961720"/>
              <a:ext cx="360" cy="105480"/>
            </p14:xfrm>
          </p:contentPart>
        </mc:Choice>
        <mc:Fallback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61327970-D6AD-1843-8E2F-CAFA7E4A40E3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8168280" y="5953080"/>
                <a:ext cx="18000" cy="12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0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C896297E-715F-1646-A022-7FF61425AFFA}"/>
                  </a:ext>
                </a:extLst>
              </p14:cNvPr>
              <p14:cNvContentPartPr/>
              <p14:nvPr/>
            </p14:nvContentPartPr>
            <p14:xfrm>
              <a:off x="8151720" y="6004200"/>
              <a:ext cx="72360" cy="144360"/>
            </p14:xfrm>
          </p:contentPart>
        </mc:Choice>
        <mc:Fallback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C896297E-715F-1646-A022-7FF61425AFFA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8142720" y="5995560"/>
                <a:ext cx="90000" cy="16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2">
            <p14:nvContentPartPr>
              <p14:cNvPr id="59" name="Ink 58">
                <a:extLst>
                  <a:ext uri="{FF2B5EF4-FFF2-40B4-BE49-F238E27FC236}">
                    <a16:creationId xmlns:a16="http://schemas.microsoft.com/office/drawing/2014/main" id="{B9B53FD1-FEED-1E40-91B7-1AF4B09B5EBA}"/>
                  </a:ext>
                </a:extLst>
              </p14:cNvPr>
              <p14:cNvContentPartPr/>
              <p14:nvPr/>
            </p14:nvContentPartPr>
            <p14:xfrm>
              <a:off x="8241360" y="6072600"/>
              <a:ext cx="48960" cy="70920"/>
            </p14:xfrm>
          </p:contentPart>
        </mc:Choice>
        <mc:Fallback>
          <p:pic>
            <p:nvPicPr>
              <p:cNvPr id="59" name="Ink 58">
                <a:extLst>
                  <a:ext uri="{FF2B5EF4-FFF2-40B4-BE49-F238E27FC236}">
                    <a16:creationId xmlns:a16="http://schemas.microsoft.com/office/drawing/2014/main" id="{B9B53FD1-FEED-1E40-91B7-1AF4B09B5EBA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8232360" y="6063960"/>
                <a:ext cx="66600" cy="88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4">
            <p14:nvContentPartPr>
              <p14:cNvPr id="60" name="Ink 59">
                <a:extLst>
                  <a:ext uri="{FF2B5EF4-FFF2-40B4-BE49-F238E27FC236}">
                    <a16:creationId xmlns:a16="http://schemas.microsoft.com/office/drawing/2014/main" id="{EF2CDBE8-0784-854B-A653-8B106ED17BE4}"/>
                  </a:ext>
                </a:extLst>
              </p14:cNvPr>
              <p14:cNvContentPartPr/>
              <p14:nvPr/>
            </p14:nvContentPartPr>
            <p14:xfrm>
              <a:off x="8264040" y="6074760"/>
              <a:ext cx="118080" cy="209520"/>
            </p14:xfrm>
          </p:contentPart>
        </mc:Choice>
        <mc:Fallback>
          <p:pic>
            <p:nvPicPr>
              <p:cNvPr id="60" name="Ink 59">
                <a:extLst>
                  <a:ext uri="{FF2B5EF4-FFF2-40B4-BE49-F238E27FC236}">
                    <a16:creationId xmlns:a16="http://schemas.microsoft.com/office/drawing/2014/main" id="{EF2CDBE8-0784-854B-A653-8B106ED17BE4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8255400" y="6065760"/>
                <a:ext cx="135720" cy="22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6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AE1F2528-2CC7-034F-A195-F43832221214}"/>
                  </a:ext>
                </a:extLst>
              </p14:cNvPr>
              <p14:cNvContentPartPr/>
              <p14:nvPr/>
            </p14:nvContentPartPr>
            <p14:xfrm>
              <a:off x="8457720" y="6282120"/>
              <a:ext cx="111600" cy="76680"/>
            </p14:xfrm>
          </p:contentPart>
        </mc:Choice>
        <mc:Fallback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AE1F2528-2CC7-034F-A195-F43832221214}"/>
                  </a:ext>
                </a:extLst>
              </p:cNvPr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8448720" y="6273480"/>
                <a:ext cx="129240" cy="9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8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D0E3D6AC-D39B-0A42-85FC-1515DA46B9F8}"/>
                  </a:ext>
                </a:extLst>
              </p14:cNvPr>
              <p14:cNvContentPartPr/>
              <p14:nvPr/>
            </p14:nvContentPartPr>
            <p14:xfrm>
              <a:off x="8545200" y="5914200"/>
              <a:ext cx="111240" cy="99000"/>
            </p14:xfrm>
          </p:contentPart>
        </mc:Choice>
        <mc:Fallback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D0E3D6AC-D39B-0A42-85FC-1515DA46B9F8}"/>
                  </a:ext>
                </a:extLst>
              </p:cNvPr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8536560" y="5905200"/>
                <a:ext cx="128880" cy="11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0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0DC0366B-D37A-A441-9A33-0358986B085A}"/>
                  </a:ext>
                </a:extLst>
              </p14:cNvPr>
              <p14:cNvContentPartPr/>
              <p14:nvPr/>
            </p14:nvContentPartPr>
            <p14:xfrm>
              <a:off x="8514600" y="6048120"/>
              <a:ext cx="189360" cy="3240"/>
            </p14:xfrm>
          </p:contentPart>
        </mc:Choice>
        <mc:Fallback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0DC0366B-D37A-A441-9A33-0358986B085A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8505600" y="6039480"/>
                <a:ext cx="207000" cy="20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2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A6A7F2A4-63A3-8B4B-A78F-91B9410164CF}"/>
                  </a:ext>
                </a:extLst>
              </p14:cNvPr>
              <p14:cNvContentPartPr/>
              <p14:nvPr/>
            </p14:nvContentPartPr>
            <p14:xfrm>
              <a:off x="8607840" y="6112560"/>
              <a:ext cx="44640" cy="7560"/>
            </p14:xfrm>
          </p:contentPart>
        </mc:Choice>
        <mc:Fallback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A6A7F2A4-63A3-8B4B-A78F-91B9410164CF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8598840" y="6103920"/>
                <a:ext cx="6228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4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4A73DD83-5101-524B-A6FE-44D90C42F07A}"/>
                  </a:ext>
                </a:extLst>
              </p14:cNvPr>
              <p14:cNvContentPartPr/>
              <p14:nvPr/>
            </p14:nvContentPartPr>
            <p14:xfrm>
              <a:off x="8652120" y="6118320"/>
              <a:ext cx="6120" cy="123480"/>
            </p14:xfrm>
          </p:contentPart>
        </mc:Choice>
        <mc:Fallback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4A73DD83-5101-524B-A6FE-44D90C42F07A}"/>
                  </a:ext>
                </a:extLst>
              </p:cNvPr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8643120" y="6109680"/>
                <a:ext cx="23760" cy="14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6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CC87DC99-54FA-314E-9638-4130646B4703}"/>
                  </a:ext>
                </a:extLst>
              </p14:cNvPr>
              <p14:cNvContentPartPr/>
              <p14:nvPr/>
            </p14:nvContentPartPr>
            <p14:xfrm>
              <a:off x="8611440" y="6210840"/>
              <a:ext cx="139320" cy="360"/>
            </p14:xfrm>
          </p:contentPart>
        </mc:Choice>
        <mc:Fallback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CC87DC99-54FA-314E-9638-4130646B4703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8602800" y="6202200"/>
                <a:ext cx="15696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8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FEC26D68-D570-114C-ADA8-BCB8A7B91ADE}"/>
                  </a:ext>
                </a:extLst>
              </p14:cNvPr>
              <p14:cNvContentPartPr/>
              <p14:nvPr/>
            </p14:nvContentPartPr>
            <p14:xfrm>
              <a:off x="8867400" y="6021480"/>
              <a:ext cx="161640" cy="4680"/>
            </p14:xfrm>
          </p:contentPart>
        </mc:Choice>
        <mc:Fallback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id="{FEC26D68-D570-114C-ADA8-BCB8A7B91ADE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8858760" y="6012840"/>
                <a:ext cx="17928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0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01BBF9DD-E15C-CE49-B333-BF1275BF2F13}"/>
                  </a:ext>
                </a:extLst>
              </p14:cNvPr>
              <p14:cNvContentPartPr/>
              <p14:nvPr/>
            </p14:nvContentPartPr>
            <p14:xfrm>
              <a:off x="8939760" y="6001320"/>
              <a:ext cx="360" cy="115200"/>
            </p14:xfrm>
          </p:contentPart>
        </mc:Choice>
        <mc:Fallback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id="{01BBF9DD-E15C-CE49-B333-BF1275BF2F13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8931120" y="5992320"/>
                <a:ext cx="18000" cy="13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2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B09618C1-369B-094B-96DD-9ECAD7EB25B4}"/>
                  </a:ext>
                </a:extLst>
              </p14:cNvPr>
              <p14:cNvContentPartPr/>
              <p14:nvPr/>
            </p14:nvContentPartPr>
            <p14:xfrm>
              <a:off x="9120840" y="6099240"/>
              <a:ext cx="3240" cy="360"/>
            </p14:xfrm>
          </p:contentPart>
        </mc:Choice>
        <mc:Fallback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id="{B09618C1-369B-094B-96DD-9ECAD7EB25B4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9112200" y="6090600"/>
                <a:ext cx="2088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4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034A0C6A-020E-0549-963C-C40ABA39508F}"/>
                  </a:ext>
                </a:extLst>
              </p14:cNvPr>
              <p14:cNvContentPartPr/>
              <p14:nvPr/>
            </p14:nvContentPartPr>
            <p14:xfrm>
              <a:off x="9265920" y="6076920"/>
              <a:ext cx="360" cy="360"/>
            </p14:xfrm>
          </p:contentPart>
        </mc:Choice>
        <mc:Fallback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id="{034A0C6A-020E-0549-963C-C40ABA39508F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9257280" y="606792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5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C1F9AE60-8608-A749-BDD4-92BB623E7E63}"/>
                  </a:ext>
                </a:extLst>
              </p14:cNvPr>
              <p14:cNvContentPartPr/>
              <p14:nvPr/>
            </p14:nvContentPartPr>
            <p14:xfrm>
              <a:off x="9388680" y="6076920"/>
              <a:ext cx="3240" cy="360"/>
            </p14:xfrm>
          </p:contentPart>
        </mc:Choice>
        <mc:Fallback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C1F9AE60-8608-A749-BDD4-92BB623E7E63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9379680" y="6067920"/>
                <a:ext cx="2088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6">
            <p14:nvContentPartPr>
              <p14:cNvPr id="135" name="Ink 134">
                <a:extLst>
                  <a:ext uri="{FF2B5EF4-FFF2-40B4-BE49-F238E27FC236}">
                    <a16:creationId xmlns:a16="http://schemas.microsoft.com/office/drawing/2014/main" id="{169ED71E-DE1F-3343-8011-9C429B464B89}"/>
                  </a:ext>
                </a:extLst>
              </p14:cNvPr>
              <p14:cNvContentPartPr/>
              <p14:nvPr/>
            </p14:nvContentPartPr>
            <p14:xfrm>
              <a:off x="7845382" y="6168124"/>
              <a:ext cx="103680" cy="12960"/>
            </p14:xfrm>
          </p:contentPart>
        </mc:Choice>
        <mc:Fallback>
          <p:pic>
            <p:nvPicPr>
              <p:cNvPr id="135" name="Ink 134">
                <a:extLst>
                  <a:ext uri="{FF2B5EF4-FFF2-40B4-BE49-F238E27FC236}">
                    <a16:creationId xmlns:a16="http://schemas.microsoft.com/office/drawing/2014/main" id="{169ED71E-DE1F-3343-8011-9C429B464B89}"/>
                  </a:ext>
                </a:extLst>
              </p:cNvPr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7836382" y="6159124"/>
                <a:ext cx="1213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8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B4563E90-F375-CB40-BEE3-60E34F87D1CC}"/>
                  </a:ext>
                </a:extLst>
              </p14:cNvPr>
              <p14:cNvContentPartPr/>
              <p14:nvPr/>
            </p14:nvContentPartPr>
            <p14:xfrm>
              <a:off x="7884982" y="5950684"/>
              <a:ext cx="220680" cy="318600"/>
            </p14:xfrm>
          </p:contentPart>
        </mc:Choice>
        <mc:Fallback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id="{B4563E90-F375-CB40-BEE3-60E34F87D1CC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7876342" y="5941684"/>
                <a:ext cx="238320" cy="336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50" name="Group 149">
            <a:extLst>
              <a:ext uri="{FF2B5EF4-FFF2-40B4-BE49-F238E27FC236}">
                <a16:creationId xmlns:a16="http://schemas.microsoft.com/office/drawing/2014/main" id="{B0893418-7055-E34D-A29C-A777B5E3805A}"/>
              </a:ext>
            </a:extLst>
          </p:cNvPr>
          <p:cNvGrpSpPr/>
          <p:nvPr/>
        </p:nvGrpSpPr>
        <p:grpSpPr>
          <a:xfrm>
            <a:off x="9557880" y="5876760"/>
            <a:ext cx="2116102" cy="493920"/>
            <a:chOff x="9557880" y="5876760"/>
            <a:chExt cx="2116102" cy="493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27C97BAE-F721-B94C-89C6-798DB7D357CD}"/>
                    </a:ext>
                  </a:extLst>
                </p14:cNvPr>
                <p14:cNvContentPartPr/>
                <p14:nvPr/>
              </p14:nvContentPartPr>
              <p14:xfrm>
                <a:off x="9869640" y="5876760"/>
                <a:ext cx="360" cy="12960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id="{27C97BAE-F721-B94C-89C6-798DB7D357CD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9860640" y="5867760"/>
                  <a:ext cx="1800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03A04D04-8FC0-864E-889B-A530C98EAF37}"/>
                    </a:ext>
                  </a:extLst>
                </p14:cNvPr>
                <p14:cNvContentPartPr/>
                <p14:nvPr/>
              </p14:nvContentPartPr>
              <p14:xfrm>
                <a:off x="9804840" y="6030480"/>
                <a:ext cx="181440" cy="612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id="{03A04D04-8FC0-864E-889B-A530C98EAF37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9795840" y="6021840"/>
                  <a:ext cx="1990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2491C05-D39D-604C-8A66-35F29423D747}"/>
                    </a:ext>
                  </a:extLst>
                </p14:cNvPr>
                <p14:cNvContentPartPr/>
                <p14:nvPr/>
              </p14:nvContentPartPr>
              <p14:xfrm>
                <a:off x="9880800" y="6106080"/>
                <a:ext cx="160560" cy="21744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2491C05-D39D-604C-8A66-35F29423D747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9871800" y="6097440"/>
                  <a:ext cx="17820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49645F81-4054-AD47-8895-0D6943D483C9}"/>
                    </a:ext>
                  </a:extLst>
                </p14:cNvPr>
                <p14:cNvContentPartPr/>
                <p14:nvPr/>
              </p14:nvContentPartPr>
              <p14:xfrm>
                <a:off x="9897000" y="6214800"/>
                <a:ext cx="210600" cy="684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49645F81-4054-AD47-8895-0D6943D483C9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9888360" y="6206160"/>
                  <a:ext cx="22824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CB00F56A-D705-124B-9858-7A3E8380CADB}"/>
                    </a:ext>
                  </a:extLst>
                </p14:cNvPr>
                <p14:cNvContentPartPr/>
                <p14:nvPr/>
              </p14:nvContentPartPr>
              <p14:xfrm>
                <a:off x="10101120" y="5961360"/>
                <a:ext cx="9360" cy="16848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id="{CB00F56A-D705-124B-9858-7A3E8380CADB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0092120" y="5952360"/>
                  <a:ext cx="27000" cy="18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E37D9096-E249-4D48-8F40-9D6FC2068F6D}"/>
                    </a:ext>
                  </a:extLst>
                </p14:cNvPr>
                <p14:cNvContentPartPr/>
                <p14:nvPr/>
              </p14:nvContentPartPr>
              <p14:xfrm>
                <a:off x="10112280" y="6028320"/>
                <a:ext cx="76680" cy="7884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id="{E37D9096-E249-4D48-8F40-9D6FC2068F6D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0103640" y="6019680"/>
                  <a:ext cx="9432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D1CF7E5A-E501-F64E-B310-18D7EB1001B3}"/>
                    </a:ext>
                  </a:extLst>
                </p14:cNvPr>
                <p14:cNvContentPartPr/>
                <p14:nvPr/>
              </p14:nvContentPartPr>
              <p14:xfrm>
                <a:off x="10145040" y="6039840"/>
                <a:ext cx="115560" cy="26208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id="{D1CF7E5A-E501-F64E-B310-18D7EB1001B3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0136400" y="6031200"/>
                  <a:ext cx="133200" cy="27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36A26488-0DFD-3A4A-9F1C-273DF5BC3D28}"/>
                    </a:ext>
                  </a:extLst>
                </p14:cNvPr>
                <p14:cNvContentPartPr/>
                <p14:nvPr/>
              </p14:nvContentPartPr>
              <p14:xfrm>
                <a:off x="10268160" y="6273480"/>
                <a:ext cx="86760" cy="9720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id="{36A26488-0DFD-3A4A-9F1C-273DF5BC3D2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10259520" y="6264840"/>
                  <a:ext cx="10440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625D0C68-41BE-874B-B739-DB71AF119AFD}"/>
                    </a:ext>
                  </a:extLst>
                </p14:cNvPr>
                <p14:cNvContentPartPr/>
                <p14:nvPr/>
              </p14:nvContentPartPr>
              <p14:xfrm>
                <a:off x="10415040" y="5885760"/>
                <a:ext cx="6480" cy="10404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id="{625D0C68-41BE-874B-B739-DB71AF119AFD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10406400" y="5877120"/>
                  <a:ext cx="24120" cy="12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10069B5D-07CC-E64C-824A-5436CF8972C1}"/>
                    </a:ext>
                  </a:extLst>
                </p14:cNvPr>
                <p14:cNvContentPartPr/>
                <p14:nvPr/>
              </p14:nvContentPartPr>
              <p14:xfrm>
                <a:off x="10418280" y="5995920"/>
                <a:ext cx="151560" cy="2160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id="{10069B5D-07CC-E64C-824A-5436CF8972C1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10409280" y="5987280"/>
                  <a:ext cx="169200" cy="3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59F9CDBF-C9F5-3340-A79E-2FD661B4A12A}"/>
                    </a:ext>
                  </a:extLst>
                </p14:cNvPr>
                <p14:cNvContentPartPr/>
                <p14:nvPr/>
              </p14:nvContentPartPr>
              <p14:xfrm>
                <a:off x="10354200" y="6004200"/>
                <a:ext cx="141840" cy="3492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id="{59F9CDBF-C9F5-3340-A79E-2FD661B4A12A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10345200" y="5995560"/>
                  <a:ext cx="15948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55CAF892-2B74-C543-B0CE-DB45AEF3B46B}"/>
                    </a:ext>
                  </a:extLst>
                </p14:cNvPr>
                <p14:cNvContentPartPr/>
                <p14:nvPr/>
              </p14:nvContentPartPr>
              <p14:xfrm>
                <a:off x="10445280" y="6071160"/>
                <a:ext cx="83880" cy="21492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id="{55CAF892-2B74-C543-B0CE-DB45AEF3B46B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0436640" y="6062160"/>
                  <a:ext cx="10152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2FC87B42-E031-C344-AD07-DA51DDDA1ACA}"/>
                    </a:ext>
                  </a:extLst>
                </p14:cNvPr>
                <p14:cNvContentPartPr/>
                <p14:nvPr/>
              </p14:nvContentPartPr>
              <p14:xfrm>
                <a:off x="10473720" y="6195720"/>
                <a:ext cx="90360" cy="324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id="{2FC87B42-E031-C344-AD07-DA51DDDA1ACA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0465080" y="6187080"/>
                  <a:ext cx="1080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16BE29D8-B465-B147-B993-D54DB03C1D3A}"/>
                    </a:ext>
                  </a:extLst>
                </p14:cNvPr>
                <p14:cNvContentPartPr/>
                <p14:nvPr/>
              </p14:nvContentPartPr>
              <p14:xfrm>
                <a:off x="9557880" y="6091680"/>
                <a:ext cx="129600" cy="36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16BE29D8-B465-B147-B993-D54DB03C1D3A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9548880" y="6082680"/>
                  <a:ext cx="147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36684640-9793-314E-9F74-EE89D93AE86E}"/>
                    </a:ext>
                  </a:extLst>
                </p14:cNvPr>
                <p14:cNvContentPartPr/>
                <p14:nvPr/>
              </p14:nvContentPartPr>
              <p14:xfrm>
                <a:off x="9651480" y="6030120"/>
                <a:ext cx="6120" cy="12636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36684640-9793-314E-9F74-EE89D93AE86E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642480" y="6021120"/>
                  <a:ext cx="2376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227184ED-C2DE-414D-8065-18EE018357F9}"/>
                    </a:ext>
                  </a:extLst>
                </p14:cNvPr>
                <p14:cNvContentPartPr/>
                <p14:nvPr/>
              </p14:nvContentPartPr>
              <p14:xfrm>
                <a:off x="10607302" y="5916484"/>
                <a:ext cx="75240" cy="3135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227184ED-C2DE-414D-8065-18EE018357F9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0598302" y="5907844"/>
                  <a:ext cx="92880" cy="33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B1786797-FDCA-D841-A590-2F9F74AB7DFE}"/>
                    </a:ext>
                  </a:extLst>
                </p14:cNvPr>
                <p14:cNvContentPartPr/>
                <p14:nvPr/>
              </p14:nvContentPartPr>
              <p14:xfrm>
                <a:off x="10831222" y="6022324"/>
                <a:ext cx="41040" cy="36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B1786797-FDCA-D841-A590-2F9F74AB7DFE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10822222" y="6013684"/>
                  <a:ext cx="586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FF2F89A9-17C9-534E-A471-48790C37F36D}"/>
                    </a:ext>
                  </a:extLst>
                </p14:cNvPr>
                <p14:cNvContentPartPr/>
                <p14:nvPr/>
              </p14:nvContentPartPr>
              <p14:xfrm>
                <a:off x="10791262" y="6091084"/>
                <a:ext cx="39600" cy="36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FF2F89A9-17C9-534E-A471-48790C37F36D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0782262" y="6082084"/>
                  <a:ext cx="572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FF9050CB-F222-B64F-A523-9F7AF9233EA7}"/>
                    </a:ext>
                  </a:extLst>
                </p14:cNvPr>
                <p14:cNvContentPartPr/>
                <p14:nvPr/>
              </p14:nvContentPartPr>
              <p14:xfrm>
                <a:off x="10819342" y="6013324"/>
                <a:ext cx="81360" cy="36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FF9050CB-F222-B64F-A523-9F7AF9233EA7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0810702" y="6004324"/>
                  <a:ext cx="99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8E7D97C6-B2CF-8448-AEC2-722CADB173D1}"/>
                    </a:ext>
                  </a:extLst>
                </p14:cNvPr>
                <p14:cNvContentPartPr/>
                <p14:nvPr/>
              </p14:nvContentPartPr>
              <p14:xfrm>
                <a:off x="10799182" y="6085684"/>
                <a:ext cx="147600" cy="1368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8E7D97C6-B2CF-8448-AEC2-722CADB173D1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790542" y="6077044"/>
                  <a:ext cx="1652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9EEBF658-C19D-2944-88CE-5956F1CD6ACC}"/>
                    </a:ext>
                  </a:extLst>
                </p14:cNvPr>
                <p14:cNvContentPartPr/>
                <p14:nvPr/>
              </p14:nvContentPartPr>
              <p14:xfrm>
                <a:off x="11006902" y="5941684"/>
                <a:ext cx="360" cy="24156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9EEBF658-C19D-2944-88CE-5956F1CD6ACC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0998262" y="5932684"/>
                  <a:ext cx="18000" cy="25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13823078-F76F-7944-BD81-A94EF0D8309A}"/>
                    </a:ext>
                  </a:extLst>
                </p14:cNvPr>
                <p14:cNvContentPartPr/>
                <p14:nvPr/>
              </p14:nvContentPartPr>
              <p14:xfrm>
                <a:off x="11144782" y="6178924"/>
                <a:ext cx="360" cy="36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id="{13823078-F76F-7944-BD81-A94EF0D8309A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1135782" y="61699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E42C27C2-9AEA-A743-9522-EC867F4DD864}"/>
                    </a:ext>
                  </a:extLst>
                </p14:cNvPr>
                <p14:cNvContentPartPr/>
                <p14:nvPr/>
              </p14:nvContentPartPr>
              <p14:xfrm>
                <a:off x="11188702" y="5967964"/>
                <a:ext cx="213120" cy="25812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id="{E42C27C2-9AEA-A743-9522-EC867F4DD864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1179702" y="5958964"/>
                  <a:ext cx="23076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150AFE2C-C071-514B-97E9-B81D3B6426DF}"/>
                    </a:ext>
                  </a:extLst>
                </p14:cNvPr>
                <p14:cNvContentPartPr/>
                <p14:nvPr/>
              </p14:nvContentPartPr>
              <p14:xfrm>
                <a:off x="11444302" y="5962924"/>
                <a:ext cx="229680" cy="13068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id="{150AFE2C-C071-514B-97E9-B81D3B6426DF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1435302" y="5954284"/>
                  <a:ext cx="24732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4188B679-702C-6845-B3F4-359A509735DE}"/>
                    </a:ext>
                  </a:extLst>
                </p14:cNvPr>
                <p14:cNvContentPartPr/>
                <p14:nvPr/>
              </p14:nvContentPartPr>
              <p14:xfrm>
                <a:off x="11547622" y="5954284"/>
                <a:ext cx="360" cy="21420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4188B679-702C-6845-B3F4-359A509735DE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1538982" y="5945644"/>
                  <a:ext cx="18000" cy="231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9">
            <p14:nvContentPartPr>
              <p14:cNvPr id="158" name="Ink 157">
                <a:extLst>
                  <a:ext uri="{FF2B5EF4-FFF2-40B4-BE49-F238E27FC236}">
                    <a16:creationId xmlns:a16="http://schemas.microsoft.com/office/drawing/2014/main" id="{ACBB8B11-D0E2-F84C-9608-2EA9328EDA76}"/>
                  </a:ext>
                </a:extLst>
              </p14:cNvPr>
              <p14:cNvContentPartPr/>
              <p14:nvPr/>
            </p14:nvContentPartPr>
            <p14:xfrm>
              <a:off x="7789222" y="6540004"/>
              <a:ext cx="360" cy="283320"/>
            </p14:xfrm>
          </p:contentPart>
        </mc:Choice>
        <mc:Fallback>
          <p:pic>
            <p:nvPicPr>
              <p:cNvPr id="158" name="Ink 157">
                <a:extLst>
                  <a:ext uri="{FF2B5EF4-FFF2-40B4-BE49-F238E27FC236}">
                    <a16:creationId xmlns:a16="http://schemas.microsoft.com/office/drawing/2014/main" id="{ACBB8B11-D0E2-F84C-9608-2EA9328EDA76}"/>
                  </a:ext>
                </a:extLst>
              </p:cNvPr>
              <p:cNvPicPr/>
              <p:nvPr/>
            </p:nvPicPr>
            <p:blipFill>
              <a:blip r:embed="rId190"/>
              <a:stretch>
                <a:fillRect/>
              </a:stretch>
            </p:blipFill>
            <p:spPr>
              <a:xfrm>
                <a:off x="7780222" y="6531004"/>
                <a:ext cx="18000" cy="300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69" name="Group 168">
            <a:extLst>
              <a:ext uri="{FF2B5EF4-FFF2-40B4-BE49-F238E27FC236}">
                <a16:creationId xmlns:a16="http://schemas.microsoft.com/office/drawing/2014/main" id="{BEDBD54D-42D3-5141-BD4A-3B5CE7CF71C7}"/>
              </a:ext>
            </a:extLst>
          </p:cNvPr>
          <p:cNvGrpSpPr/>
          <p:nvPr/>
        </p:nvGrpSpPr>
        <p:grpSpPr>
          <a:xfrm>
            <a:off x="7969942" y="6526684"/>
            <a:ext cx="664920" cy="355680"/>
            <a:chOff x="7969942" y="6526684"/>
            <a:chExt cx="664920" cy="355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F65060D2-8CDC-CD48-B575-5A5611B3D771}"/>
                    </a:ext>
                  </a:extLst>
                </p14:cNvPr>
                <p14:cNvContentPartPr/>
                <p14:nvPr/>
              </p14:nvContentPartPr>
              <p14:xfrm>
                <a:off x="7969942" y="6723244"/>
                <a:ext cx="360" cy="2664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id="{F65060D2-8CDC-CD48-B575-5A5611B3D771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7960942" y="6714244"/>
                  <a:ext cx="1800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13240C5C-53FC-6A40-9BFA-4C5FD066AA0D}"/>
                    </a:ext>
                  </a:extLst>
                </p14:cNvPr>
                <p14:cNvContentPartPr/>
                <p14:nvPr/>
              </p14:nvContentPartPr>
              <p14:xfrm>
                <a:off x="8018182" y="6526684"/>
                <a:ext cx="230040" cy="23328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id="{13240C5C-53FC-6A40-9BFA-4C5FD066AA0D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8009182" y="6518044"/>
                  <a:ext cx="247680" cy="25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B7115857-E528-2C41-9D9A-E1A227059FB1}"/>
                    </a:ext>
                  </a:extLst>
                </p14:cNvPr>
                <p14:cNvContentPartPr/>
                <p14:nvPr/>
              </p14:nvContentPartPr>
              <p14:xfrm>
                <a:off x="8039422" y="6567004"/>
                <a:ext cx="181440" cy="36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id="{B7115857-E528-2C41-9D9A-E1A227059FB1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8030422" y="6558364"/>
                  <a:ext cx="1990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id="{91AFD2AB-1014-AF4B-900C-6EDA46303D10}"/>
                    </a:ext>
                  </a:extLst>
                </p14:cNvPr>
                <p14:cNvContentPartPr/>
                <p14:nvPr/>
              </p14:nvContentPartPr>
              <p14:xfrm>
                <a:off x="8367742" y="6545044"/>
                <a:ext cx="131400" cy="32976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id="{91AFD2AB-1014-AF4B-900C-6EDA46303D10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8358742" y="6536044"/>
                  <a:ext cx="149040" cy="34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D5681FD7-AAED-7F4E-9EFF-ECA101AFF1E9}"/>
                    </a:ext>
                  </a:extLst>
                </p14:cNvPr>
                <p14:cNvContentPartPr/>
                <p14:nvPr/>
              </p14:nvContentPartPr>
              <p14:xfrm>
                <a:off x="8390422" y="6769684"/>
                <a:ext cx="158760" cy="36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D5681FD7-AAED-7F4E-9EFF-ECA101AFF1E9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8381782" y="6761044"/>
                  <a:ext cx="1764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4ADD91B0-26E0-7245-848F-9B4C3FC11163}"/>
                    </a:ext>
                  </a:extLst>
                </p14:cNvPr>
                <p14:cNvContentPartPr/>
                <p14:nvPr/>
              </p14:nvContentPartPr>
              <p14:xfrm>
                <a:off x="8626222" y="6575644"/>
                <a:ext cx="8640" cy="30672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id="{4ADD91B0-26E0-7245-848F-9B4C3FC11163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8617222" y="6566644"/>
                  <a:ext cx="26280" cy="324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3">
            <p14:nvContentPartPr>
              <p14:cNvPr id="170" name="Ink 169">
                <a:extLst>
                  <a:ext uri="{FF2B5EF4-FFF2-40B4-BE49-F238E27FC236}">
                    <a16:creationId xmlns:a16="http://schemas.microsoft.com/office/drawing/2014/main" id="{624CFDC5-5ECA-134D-BEA8-732C4E9C5458}"/>
                  </a:ext>
                </a:extLst>
              </p14:cNvPr>
              <p14:cNvContentPartPr/>
              <p14:nvPr/>
            </p14:nvContentPartPr>
            <p14:xfrm>
              <a:off x="9690022" y="3458044"/>
              <a:ext cx="254160" cy="12240"/>
            </p14:xfrm>
          </p:contentPart>
        </mc:Choice>
        <mc:Fallback>
          <p:pic>
            <p:nvPicPr>
              <p:cNvPr id="170" name="Ink 169">
                <a:extLst>
                  <a:ext uri="{FF2B5EF4-FFF2-40B4-BE49-F238E27FC236}">
                    <a16:creationId xmlns:a16="http://schemas.microsoft.com/office/drawing/2014/main" id="{624CFDC5-5ECA-134D-BEA8-732C4E9C5458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9681022" y="3449404"/>
                <a:ext cx="271800" cy="29880"/>
              </a:xfrm>
              <a:prstGeom prst="rect">
                <a:avLst/>
              </a:prstGeom>
            </p:spPr>
          </p:pic>
        </mc:Fallback>
      </mc:AlternateContent>
      <p:grpSp>
        <p:nvGrpSpPr>
          <p:cNvPr id="176" name="Group 175">
            <a:extLst>
              <a:ext uri="{FF2B5EF4-FFF2-40B4-BE49-F238E27FC236}">
                <a16:creationId xmlns:a16="http://schemas.microsoft.com/office/drawing/2014/main" id="{6E703C9E-B793-E44D-AC4B-43E493DE818D}"/>
              </a:ext>
            </a:extLst>
          </p:cNvPr>
          <p:cNvGrpSpPr/>
          <p:nvPr/>
        </p:nvGrpSpPr>
        <p:grpSpPr>
          <a:xfrm>
            <a:off x="8843662" y="6376204"/>
            <a:ext cx="944280" cy="517680"/>
            <a:chOff x="8843662" y="6376204"/>
            <a:chExt cx="944280" cy="51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973FD544-0991-CD4A-9F3A-C4FC068E9AD2}"/>
                    </a:ext>
                  </a:extLst>
                </p14:cNvPr>
                <p14:cNvContentPartPr/>
                <p14:nvPr/>
              </p14:nvContentPartPr>
              <p14:xfrm>
                <a:off x="8843662" y="6637204"/>
                <a:ext cx="138240" cy="792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id="{973FD544-0991-CD4A-9F3A-C4FC068E9AD2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8835022" y="6628204"/>
                  <a:ext cx="15588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226F991B-2F23-2347-99DD-32EEB58B51CA}"/>
                    </a:ext>
                  </a:extLst>
                </p14:cNvPr>
                <p14:cNvContentPartPr/>
                <p14:nvPr/>
              </p14:nvContentPartPr>
              <p14:xfrm>
                <a:off x="9025822" y="6423724"/>
                <a:ext cx="170280" cy="2700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id="{226F991B-2F23-2347-99DD-32EEB58B51CA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9017182" y="6414724"/>
                  <a:ext cx="18792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F8014499-CB59-EE41-94DB-48FE5C518B85}"/>
                    </a:ext>
                  </a:extLst>
                </p14:cNvPr>
                <p14:cNvContentPartPr/>
                <p14:nvPr/>
              </p14:nvContentPartPr>
              <p14:xfrm>
                <a:off x="9104302" y="6465844"/>
                <a:ext cx="160920" cy="37872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id="{F8014499-CB59-EE41-94DB-48FE5C518B85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9095302" y="6457204"/>
                  <a:ext cx="178560" cy="39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1C0B647F-C4D5-1741-807D-3C621D209FA5}"/>
                    </a:ext>
                  </a:extLst>
                </p14:cNvPr>
                <p14:cNvContentPartPr/>
                <p14:nvPr/>
              </p14:nvContentPartPr>
              <p14:xfrm>
                <a:off x="9375742" y="6376204"/>
                <a:ext cx="176040" cy="29592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id="{1C0B647F-C4D5-1741-807D-3C621D209FA5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9367102" y="6367204"/>
                  <a:ext cx="193680" cy="31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D7990A52-53FC-C44C-B4A2-7D60A6082E1F}"/>
                    </a:ext>
                  </a:extLst>
                </p14:cNvPr>
                <p14:cNvContentPartPr/>
                <p14:nvPr/>
              </p14:nvContentPartPr>
              <p14:xfrm>
                <a:off x="9433342" y="6555484"/>
                <a:ext cx="162360" cy="36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id="{D7990A52-53FC-C44C-B4A2-7D60A6082E1F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9424702" y="6546844"/>
                  <a:ext cx="180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id="{2E4367B3-1C18-1E45-9236-8E8FEE4249AA}"/>
                    </a:ext>
                  </a:extLst>
                </p14:cNvPr>
                <p14:cNvContentPartPr/>
                <p14:nvPr/>
              </p14:nvContentPartPr>
              <p14:xfrm>
                <a:off x="9316702" y="6668164"/>
                <a:ext cx="471240" cy="1368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id="{2E4367B3-1C18-1E45-9236-8E8FEE4249AA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9307702" y="6659164"/>
                  <a:ext cx="48888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id="{68347A2F-32D8-5B43-8D4B-E9FA7F1325DE}"/>
                    </a:ext>
                  </a:extLst>
                </p14:cNvPr>
                <p14:cNvContentPartPr/>
                <p14:nvPr/>
              </p14:nvContentPartPr>
              <p14:xfrm>
                <a:off x="9493462" y="6786964"/>
                <a:ext cx="360" cy="10692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id="{68347A2F-32D8-5B43-8D4B-E9FA7F1325DE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9484822" y="6777964"/>
                  <a:ext cx="1800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id="{82EDEE1A-2E11-6945-9EF3-7F855167A695}"/>
                    </a:ext>
                  </a:extLst>
                </p14:cNvPr>
                <p14:cNvContentPartPr/>
                <p14:nvPr/>
              </p14:nvContentPartPr>
              <p14:xfrm>
                <a:off x="9531982" y="6769324"/>
                <a:ext cx="160560" cy="7344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id="{82EDEE1A-2E11-6945-9EF3-7F855167A695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9522982" y="6760324"/>
                  <a:ext cx="178200" cy="91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1">
            <p14:nvContentPartPr>
              <p14:cNvPr id="177" name="Ink 176">
                <a:extLst>
                  <a:ext uri="{FF2B5EF4-FFF2-40B4-BE49-F238E27FC236}">
                    <a16:creationId xmlns:a16="http://schemas.microsoft.com/office/drawing/2014/main" id="{B69E87F7-AE17-374E-B972-7B782C83AFD5}"/>
                  </a:ext>
                </a:extLst>
              </p14:cNvPr>
              <p14:cNvContentPartPr/>
              <p14:nvPr/>
            </p14:nvContentPartPr>
            <p14:xfrm>
              <a:off x="9881542" y="6674284"/>
              <a:ext cx="360" cy="360"/>
            </p14:xfrm>
          </p:contentPart>
        </mc:Choice>
        <mc:Fallback>
          <p:pic>
            <p:nvPicPr>
              <p:cNvPr id="177" name="Ink 176">
                <a:extLst>
                  <a:ext uri="{FF2B5EF4-FFF2-40B4-BE49-F238E27FC236}">
                    <a16:creationId xmlns:a16="http://schemas.microsoft.com/office/drawing/2014/main" id="{B69E87F7-AE17-374E-B972-7B782C83AFD5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9872902" y="6665284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85" name="Group 184">
            <a:extLst>
              <a:ext uri="{FF2B5EF4-FFF2-40B4-BE49-F238E27FC236}">
                <a16:creationId xmlns:a16="http://schemas.microsoft.com/office/drawing/2014/main" id="{1C88615F-1120-4746-B17B-686DA1EE118B}"/>
              </a:ext>
            </a:extLst>
          </p:cNvPr>
          <p:cNvGrpSpPr/>
          <p:nvPr/>
        </p:nvGrpSpPr>
        <p:grpSpPr>
          <a:xfrm>
            <a:off x="10097542" y="6483844"/>
            <a:ext cx="812520" cy="305640"/>
            <a:chOff x="10097542" y="6483844"/>
            <a:chExt cx="812520" cy="305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71DEF687-FA05-B84A-B458-4643F671F255}"/>
                    </a:ext>
                  </a:extLst>
                </p14:cNvPr>
                <p14:cNvContentPartPr/>
                <p14:nvPr/>
              </p14:nvContentPartPr>
              <p14:xfrm>
                <a:off x="10097542" y="6519124"/>
                <a:ext cx="360" cy="23688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71DEF687-FA05-B84A-B458-4643F671F255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0088542" y="6510124"/>
                  <a:ext cx="18000" cy="25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id="{C3B49B54-3AAA-284C-B94E-AFD43B07178E}"/>
                    </a:ext>
                  </a:extLst>
                </p14:cNvPr>
                <p14:cNvContentPartPr/>
                <p14:nvPr/>
              </p14:nvContentPartPr>
              <p14:xfrm>
                <a:off x="10257022" y="6731884"/>
                <a:ext cx="360" cy="36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id="{C3B49B54-3AAA-284C-B94E-AFD43B07178E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0248022" y="67228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7B876FFD-5AAB-C849-80FF-B10E6793B334}"/>
                    </a:ext>
                  </a:extLst>
                </p14:cNvPr>
                <p14:cNvContentPartPr/>
                <p14:nvPr/>
              </p14:nvContentPartPr>
              <p14:xfrm>
                <a:off x="10379782" y="6483844"/>
                <a:ext cx="72360" cy="27720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7B876FFD-5AAB-C849-80FF-B10E6793B334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10371142" y="6475204"/>
                  <a:ext cx="90000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id="{4133C39E-CB89-5D4E-AB9D-898C592C079F}"/>
                    </a:ext>
                  </a:extLst>
                </p14:cNvPr>
                <p14:cNvContentPartPr/>
                <p14:nvPr/>
              </p14:nvContentPartPr>
              <p14:xfrm>
                <a:off x="10441702" y="6560524"/>
                <a:ext cx="230400" cy="16308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id="{4133C39E-CB89-5D4E-AB9D-898C592C079F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10433062" y="6551884"/>
                  <a:ext cx="24804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id="{C3B7CF9E-EE09-4542-8565-B3F3EFE50888}"/>
                    </a:ext>
                  </a:extLst>
                </p14:cNvPr>
                <p14:cNvContentPartPr/>
                <p14:nvPr/>
              </p14:nvContentPartPr>
              <p14:xfrm>
                <a:off x="10569862" y="6573124"/>
                <a:ext cx="4320" cy="21636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id="{C3B7CF9E-EE09-4542-8565-B3F3EFE50888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10561222" y="6564124"/>
                  <a:ext cx="2196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1AB7737F-09E9-1A4C-9A8A-169A44F0BE77}"/>
                    </a:ext>
                  </a:extLst>
                </p14:cNvPr>
                <p14:cNvContentPartPr/>
                <p14:nvPr/>
              </p14:nvContentPartPr>
              <p14:xfrm>
                <a:off x="10749862" y="6657364"/>
                <a:ext cx="160200" cy="396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1AB7737F-09E9-1A4C-9A8A-169A44F0BE77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10740862" y="6648364"/>
                  <a:ext cx="1778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id="{86D9F3A5-E1D9-8042-8B92-312543239B6A}"/>
                    </a:ext>
                  </a:extLst>
                </p14:cNvPr>
                <p14:cNvContentPartPr/>
                <p14:nvPr/>
              </p14:nvContentPartPr>
              <p14:xfrm>
                <a:off x="10835182" y="6552964"/>
                <a:ext cx="360" cy="21852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id="{86D9F3A5-E1D9-8042-8B92-312543239B6A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10826182" y="6544324"/>
                  <a:ext cx="18000" cy="236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1" name="Group 190">
            <a:extLst>
              <a:ext uri="{FF2B5EF4-FFF2-40B4-BE49-F238E27FC236}">
                <a16:creationId xmlns:a16="http://schemas.microsoft.com/office/drawing/2014/main" id="{6B0E5523-87F4-1444-B174-71BEADB5236B}"/>
              </a:ext>
            </a:extLst>
          </p:cNvPr>
          <p:cNvGrpSpPr/>
          <p:nvPr/>
        </p:nvGrpSpPr>
        <p:grpSpPr>
          <a:xfrm>
            <a:off x="11002222" y="6420124"/>
            <a:ext cx="434160" cy="460080"/>
            <a:chOff x="11002222" y="6420124"/>
            <a:chExt cx="434160" cy="460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id="{81643EA0-FBAB-9842-A143-02F1B1A45118}"/>
                    </a:ext>
                  </a:extLst>
                </p14:cNvPr>
                <p14:cNvContentPartPr/>
                <p14:nvPr/>
              </p14:nvContentPartPr>
              <p14:xfrm>
                <a:off x="11047942" y="6420124"/>
                <a:ext cx="94680" cy="18792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id="{81643EA0-FBAB-9842-A143-02F1B1A45118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11039302" y="6411484"/>
                  <a:ext cx="11232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id="{5801222B-F978-0F48-A6A9-E40EF747BE84}"/>
                    </a:ext>
                  </a:extLst>
                </p14:cNvPr>
                <p14:cNvContentPartPr/>
                <p14:nvPr/>
              </p14:nvContentPartPr>
              <p14:xfrm>
                <a:off x="11002222" y="6646924"/>
                <a:ext cx="355680" cy="1332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id="{5801222B-F978-0F48-A6A9-E40EF747BE84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10993222" y="6637924"/>
                  <a:ext cx="3733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D1DBB581-1708-0D4D-8265-536DE4236230}"/>
                    </a:ext>
                  </a:extLst>
                </p14:cNvPr>
                <p14:cNvContentPartPr/>
                <p14:nvPr/>
              </p14:nvContentPartPr>
              <p14:xfrm>
                <a:off x="11116342" y="6687604"/>
                <a:ext cx="3960" cy="19260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D1DBB581-1708-0D4D-8265-536DE4236230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11107342" y="6678604"/>
                  <a:ext cx="2160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id="{50C5DCF6-7243-C542-B0D4-1AE8CEEFB9B9}"/>
                    </a:ext>
                  </a:extLst>
                </p14:cNvPr>
                <p14:cNvContentPartPr/>
                <p14:nvPr/>
              </p14:nvContentPartPr>
              <p14:xfrm>
                <a:off x="11175742" y="6734404"/>
                <a:ext cx="136440" cy="7488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id="{50C5DCF6-7243-C542-B0D4-1AE8CEEFB9B9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11167102" y="6725404"/>
                  <a:ext cx="15408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id="{0FD0A36B-7373-2142-BAC1-DC17FF293546}"/>
                    </a:ext>
                  </a:extLst>
                </p14:cNvPr>
                <p14:cNvContentPartPr/>
                <p14:nvPr/>
              </p14:nvContentPartPr>
              <p14:xfrm>
                <a:off x="11436022" y="6636124"/>
                <a:ext cx="360" cy="36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id="{0FD0A36B-7373-2142-BAC1-DC17FF293546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1427382" y="662748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4" name="Group 193">
            <a:extLst>
              <a:ext uri="{FF2B5EF4-FFF2-40B4-BE49-F238E27FC236}">
                <a16:creationId xmlns:a16="http://schemas.microsoft.com/office/drawing/2014/main" id="{CB59E12D-1DBB-F449-843F-C9045DF81FD3}"/>
              </a:ext>
            </a:extLst>
          </p:cNvPr>
          <p:cNvGrpSpPr/>
          <p:nvPr/>
        </p:nvGrpSpPr>
        <p:grpSpPr>
          <a:xfrm>
            <a:off x="11616022" y="6401764"/>
            <a:ext cx="232200" cy="510480"/>
            <a:chOff x="11616022" y="6401764"/>
            <a:chExt cx="232200" cy="510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id="{D00910A6-F5C7-7745-91F8-296BBE9D54AA}"/>
                    </a:ext>
                  </a:extLst>
                </p14:cNvPr>
                <p14:cNvContentPartPr/>
                <p14:nvPr/>
              </p14:nvContentPartPr>
              <p14:xfrm>
                <a:off x="11616022" y="6589684"/>
                <a:ext cx="76680" cy="16920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id="{D00910A6-F5C7-7745-91F8-296BBE9D54AA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1607022" y="6581044"/>
                  <a:ext cx="9432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id="{164B6849-5E0E-0040-B66E-B219BFF97CC4}"/>
                    </a:ext>
                  </a:extLst>
                </p14:cNvPr>
                <p14:cNvContentPartPr/>
                <p14:nvPr/>
              </p14:nvContentPartPr>
              <p14:xfrm>
                <a:off x="11724742" y="6401764"/>
                <a:ext cx="123480" cy="51048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id="{164B6849-5E0E-0040-B66E-B219BFF97CC4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1715742" y="6392764"/>
                  <a:ext cx="141120" cy="528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8">
            <p14:nvContentPartPr>
              <p14:cNvPr id="195" name="Ink 194">
                <a:extLst>
                  <a:ext uri="{FF2B5EF4-FFF2-40B4-BE49-F238E27FC236}">
                    <a16:creationId xmlns:a16="http://schemas.microsoft.com/office/drawing/2014/main" id="{4F2D1384-0705-A74D-9309-AF02C618288D}"/>
                  </a:ext>
                </a:extLst>
              </p14:cNvPr>
              <p14:cNvContentPartPr/>
              <p14:nvPr/>
            </p14:nvContentPartPr>
            <p14:xfrm>
              <a:off x="7503022" y="7228324"/>
              <a:ext cx="162000" cy="4320"/>
            </p14:xfrm>
          </p:contentPart>
        </mc:Choice>
        <mc:Fallback>
          <p:pic>
            <p:nvPicPr>
              <p:cNvPr id="195" name="Ink 194">
                <a:extLst>
                  <a:ext uri="{FF2B5EF4-FFF2-40B4-BE49-F238E27FC236}">
                    <a16:creationId xmlns:a16="http://schemas.microsoft.com/office/drawing/2014/main" id="{4F2D1384-0705-A74D-9309-AF02C618288D}"/>
                  </a:ext>
                </a:extLst>
              </p:cNvPr>
              <p:cNvPicPr/>
              <p:nvPr/>
            </p:nvPicPr>
            <p:blipFill>
              <a:blip r:embed="rId249"/>
              <a:stretch>
                <a:fillRect/>
              </a:stretch>
            </p:blipFill>
            <p:spPr>
              <a:xfrm>
                <a:off x="7494022" y="7219684"/>
                <a:ext cx="179640" cy="2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0">
            <p14:nvContentPartPr>
              <p14:cNvPr id="196" name="Ink 195">
                <a:extLst>
                  <a:ext uri="{FF2B5EF4-FFF2-40B4-BE49-F238E27FC236}">
                    <a16:creationId xmlns:a16="http://schemas.microsoft.com/office/drawing/2014/main" id="{2A8969A5-0079-A048-87F6-D1F8B47B6BBD}"/>
                  </a:ext>
                </a:extLst>
              </p14:cNvPr>
              <p14:cNvContentPartPr/>
              <p14:nvPr/>
            </p14:nvContentPartPr>
            <p14:xfrm>
              <a:off x="7504102" y="7399324"/>
              <a:ext cx="250200" cy="360"/>
            </p14:xfrm>
          </p:contentPart>
        </mc:Choice>
        <mc:Fallback>
          <p:pic>
            <p:nvPicPr>
              <p:cNvPr id="196" name="Ink 195">
                <a:extLst>
                  <a:ext uri="{FF2B5EF4-FFF2-40B4-BE49-F238E27FC236}">
                    <a16:creationId xmlns:a16="http://schemas.microsoft.com/office/drawing/2014/main" id="{2A8969A5-0079-A048-87F6-D1F8B47B6BBD}"/>
                  </a:ext>
                </a:extLst>
              </p:cNvPr>
              <p:cNvPicPr/>
              <p:nvPr/>
            </p:nvPicPr>
            <p:blipFill>
              <a:blip r:embed="rId251"/>
              <a:stretch>
                <a:fillRect/>
              </a:stretch>
            </p:blipFill>
            <p:spPr>
              <a:xfrm>
                <a:off x="7495102" y="7390684"/>
                <a:ext cx="26784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02" name="Group 201">
            <a:extLst>
              <a:ext uri="{FF2B5EF4-FFF2-40B4-BE49-F238E27FC236}">
                <a16:creationId xmlns:a16="http://schemas.microsoft.com/office/drawing/2014/main" id="{87A53D6E-AA49-0B44-887B-64E7AF780BF4}"/>
              </a:ext>
            </a:extLst>
          </p:cNvPr>
          <p:cNvGrpSpPr/>
          <p:nvPr/>
        </p:nvGrpSpPr>
        <p:grpSpPr>
          <a:xfrm>
            <a:off x="8100262" y="7118164"/>
            <a:ext cx="639000" cy="382320"/>
            <a:chOff x="8100262" y="7118164"/>
            <a:chExt cx="639000" cy="382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09D5B0F5-7CFE-D646-BE92-33F63EAD2FE0}"/>
                    </a:ext>
                  </a:extLst>
                </p14:cNvPr>
                <p14:cNvContentPartPr/>
                <p14:nvPr/>
              </p14:nvContentPartPr>
              <p14:xfrm>
                <a:off x="8100262" y="7127524"/>
                <a:ext cx="131760" cy="26424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09D5B0F5-7CFE-D646-BE92-33F63EAD2FE0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8091262" y="7118884"/>
                  <a:ext cx="149400" cy="28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id="{17CE284F-7920-0045-A64F-49DD9698AA29}"/>
                    </a:ext>
                  </a:extLst>
                </p14:cNvPr>
                <p14:cNvContentPartPr/>
                <p14:nvPr/>
              </p14:nvContentPartPr>
              <p14:xfrm>
                <a:off x="8342182" y="7446124"/>
                <a:ext cx="360" cy="36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id="{17CE284F-7920-0045-A64F-49DD9698AA29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333182" y="743712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id="{4F6F13CF-1999-5142-85A9-E21F53A3DD2F}"/>
                    </a:ext>
                  </a:extLst>
                </p14:cNvPr>
                <p14:cNvContentPartPr/>
                <p14:nvPr/>
              </p14:nvContentPartPr>
              <p14:xfrm>
                <a:off x="8342182" y="7418044"/>
                <a:ext cx="360" cy="36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id="{4F6F13CF-1999-5142-85A9-E21F53A3DD2F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333182" y="7409404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id="{F093B3C6-AF97-534A-B0D7-8AE0121B7EDF}"/>
                    </a:ext>
                  </a:extLst>
                </p14:cNvPr>
                <p14:cNvContentPartPr/>
                <p14:nvPr/>
              </p14:nvContentPartPr>
              <p14:xfrm>
                <a:off x="8441542" y="7182964"/>
                <a:ext cx="169200" cy="14112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id="{F093B3C6-AF97-534A-B0D7-8AE0121B7EDF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8432542" y="7174324"/>
                  <a:ext cx="18684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201" name="Ink 200">
                  <a:extLst>
                    <a:ext uri="{FF2B5EF4-FFF2-40B4-BE49-F238E27FC236}">
                      <a16:creationId xmlns:a16="http://schemas.microsoft.com/office/drawing/2014/main" id="{C19BECE7-81B0-7B4B-9AA5-55722151822E}"/>
                    </a:ext>
                  </a:extLst>
                </p14:cNvPr>
                <p14:cNvContentPartPr/>
                <p14:nvPr/>
              </p14:nvContentPartPr>
              <p14:xfrm>
                <a:off x="8636302" y="7118164"/>
                <a:ext cx="102960" cy="382320"/>
              </p14:xfrm>
            </p:contentPart>
          </mc:Choice>
          <mc:Fallback>
            <p:pic>
              <p:nvPicPr>
                <p:cNvPr id="201" name="Ink 200">
                  <a:extLst>
                    <a:ext uri="{FF2B5EF4-FFF2-40B4-BE49-F238E27FC236}">
                      <a16:creationId xmlns:a16="http://schemas.microsoft.com/office/drawing/2014/main" id="{C19BECE7-81B0-7B4B-9AA5-55722151822E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8627662" y="7109524"/>
                  <a:ext cx="120600" cy="39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4" name="Group 203">
            <a:extLst>
              <a:ext uri="{FF2B5EF4-FFF2-40B4-BE49-F238E27FC236}">
                <a16:creationId xmlns:a16="http://schemas.microsoft.com/office/drawing/2014/main" id="{4EE04AB2-1C19-874B-9352-99FFCA2BED2B}"/>
              </a:ext>
            </a:extLst>
          </p:cNvPr>
          <p:cNvGrpSpPr/>
          <p:nvPr/>
        </p:nvGrpSpPr>
        <p:grpSpPr>
          <a:xfrm>
            <a:off x="6792742" y="6411844"/>
            <a:ext cx="850320" cy="320040"/>
            <a:chOff x="6792742" y="6411844"/>
            <a:chExt cx="850320" cy="320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8B44B557-5232-8849-88F6-D770C97D690E}"/>
                    </a:ext>
                  </a:extLst>
                </p14:cNvPr>
                <p14:cNvContentPartPr/>
                <p14:nvPr/>
              </p14:nvContentPartPr>
              <p14:xfrm>
                <a:off x="6792742" y="6411844"/>
                <a:ext cx="180720" cy="28080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8B44B557-5232-8849-88F6-D770C97D690E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6783742" y="6402844"/>
                  <a:ext cx="198360" cy="29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5536E88E-4FF9-D849-8CB3-F4C227751B47}"/>
                    </a:ext>
                  </a:extLst>
                </p14:cNvPr>
                <p14:cNvContentPartPr/>
                <p14:nvPr/>
              </p14:nvContentPartPr>
              <p14:xfrm>
                <a:off x="6959782" y="6481684"/>
                <a:ext cx="212400" cy="24084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id="{5536E88E-4FF9-D849-8CB3-F4C227751B47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6951142" y="6472684"/>
                  <a:ext cx="230040" cy="25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CA194B6D-92F1-6445-9F4A-23CE7BB2EBE7}"/>
                    </a:ext>
                  </a:extLst>
                </p14:cNvPr>
                <p14:cNvContentPartPr/>
                <p14:nvPr/>
              </p14:nvContentPartPr>
              <p14:xfrm>
                <a:off x="7097662" y="6599764"/>
                <a:ext cx="201240" cy="1116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CA194B6D-92F1-6445-9F4A-23CE7BB2EBE7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7088662" y="6590764"/>
                  <a:ext cx="21888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85D30188-5BAB-CE48-92EA-37CF9CD98959}"/>
                    </a:ext>
                  </a:extLst>
                </p14:cNvPr>
                <p14:cNvContentPartPr/>
                <p14:nvPr/>
              </p14:nvContentPartPr>
              <p14:xfrm>
                <a:off x="7294942" y="6601564"/>
                <a:ext cx="360" cy="13032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85D30188-5BAB-CE48-92EA-37CF9CD98959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7286302" y="6592924"/>
                  <a:ext cx="18000" cy="14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C25A58F4-6456-484C-BAE3-251B6AF65EC1}"/>
                    </a:ext>
                  </a:extLst>
                </p14:cNvPr>
                <p14:cNvContentPartPr/>
                <p14:nvPr/>
              </p14:nvContentPartPr>
              <p14:xfrm>
                <a:off x="7441102" y="6565564"/>
                <a:ext cx="111960" cy="432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C25A58F4-6456-484C-BAE3-251B6AF65EC1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7432462" y="6556924"/>
                  <a:ext cx="1296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3B3A782C-CA7D-324E-AC82-258C033D8783}"/>
                    </a:ext>
                  </a:extLst>
                </p14:cNvPr>
                <p14:cNvContentPartPr/>
                <p14:nvPr/>
              </p14:nvContentPartPr>
              <p14:xfrm>
                <a:off x="7431382" y="6641884"/>
                <a:ext cx="211680" cy="468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3B3A782C-CA7D-324E-AC82-258C033D8783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7422742" y="6632884"/>
                  <a:ext cx="229320" cy="223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8783730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0A1E003-1F58-4368-A5F0-15CBF9E8B5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99512" y="583125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1"/>
                </a:solidFill>
              </a:rPr>
              <a:t>Computing Information Gain After Splitting</a:t>
            </a:r>
            <a:endParaRPr lang="en-US" dirty="0">
              <a:solidFill>
                <a:schemeClr val="accent1"/>
              </a:solidFill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4953000"/>
              </a:xfrm>
            </p:spPr>
            <p:txBody>
              <a:bodyPr>
                <a:normAutofit fontScale="92500" lnSpcReduction="20000"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400" dirty="0"/>
                  <a:t>Information Gain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1146175" lvl="2" indent="-228600"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None/>
                  <a:defRPr/>
                </a:pPr>
                <a:endParaRPr lang="en-US" sz="2000" dirty="0"/>
              </a:p>
              <a:p>
                <a:pPr marL="1146175" lvl="2" indent="-228600">
                  <a:buNone/>
                  <a:defRPr/>
                </a:pPr>
                <a:r>
                  <a:rPr lang="en-US" sz="2000" dirty="0"/>
                  <a:t>	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1146175" lvl="2" indent="-228600">
                  <a:buNone/>
                  <a:defRPr/>
                </a:pPr>
                <a:r>
                  <a:rPr lang="en-US" sz="2000" dirty="0"/>
                  <a:t>	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1800" dirty="0">
                    <a:latin typeface="Times New Roman" charset="0"/>
                  </a:rPr>
                </a:b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Choose the split that achieves most reduction (maximizes GAIN)</a:t>
                </a:r>
              </a:p>
              <a:p>
                <a:pPr lvl="4">
                  <a:defRPr/>
                </a:pPr>
                <a:endParaRPr lang="en-US" sz="1800" dirty="0">
                  <a:latin typeface="Times New Roman" charset="0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Used in the ID3 and C4.5 decision tree algorithms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Information gain is the mutual information between the class variable and the splitting variable  </a:t>
                </a:r>
              </a:p>
            </p:txBody>
          </p:sp>
        </mc:Choice>
        <mc:Fallback>
          <p:sp>
            <p:nvSpPr>
              <p:cNvPr id="41987" name="Rectangle 3">
                <a:extLst>
                  <a:ext uri="{FF2B5EF4-FFF2-40B4-BE49-F238E27FC236}">
                    <a16:creationId xmlns:a16="http://schemas.microsoft.com/office/drawing/2014/main" id="{5931C173-54DB-4586-961A-FD1AF78D82C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905000" y="1143000"/>
                <a:ext cx="8382000" cy="4953000"/>
              </a:xfrm>
              <a:blipFill>
                <a:blip r:embed="rId2"/>
                <a:stretch>
                  <a:fillRect l="-605" r="-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/>
              <p:nvPr/>
            </p:nvSpPr>
            <p:spPr>
              <a:xfrm>
                <a:off x="3057140" y="1600201"/>
                <a:ext cx="4924810" cy="87171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𝑎𝑖</m:t>
                      </m:r>
                      <m:sSub>
                        <m:sSub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𝑠𝑝𝑙𝑖𝑡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𝐸𝑛𝑡𝑟𝑜𝑝𝑦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1914E59F-A1BF-4E04-995A-7D996319BEE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7140" y="1600201"/>
                <a:ext cx="4924810" cy="871713"/>
              </a:xfrm>
              <a:prstGeom prst="rect">
                <a:avLst/>
              </a:prstGeom>
              <a:blipFill>
                <a:blip r:embed="rId3"/>
                <a:stretch>
                  <a:fillRect l="-514" t="-113043" r="-1285" b="-1739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C6392D93-298C-4A31-954A-AE23DD5FEF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3000"/>
              <a:t>Problem with large number of partitions</a:t>
            </a:r>
          </a:p>
        </p:txBody>
      </p:sp>
      <p:sp>
        <p:nvSpPr>
          <p:cNvPr id="957443" name="Rectangle 3">
            <a:extLst>
              <a:ext uri="{FF2B5EF4-FFF2-40B4-BE49-F238E27FC236}">
                <a16:creationId xmlns:a16="http://schemas.microsoft.com/office/drawing/2014/main" id="{BCCB83F4-D583-4983-841D-E1951C9CF4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pitchFamily="2" charset="2"/>
              <a:buChar char="l"/>
              <a:defRPr/>
            </a:pPr>
            <a:r>
              <a:rPr lang="en-US" dirty="0">
                <a:ea typeface="+mn-ea"/>
                <a:cs typeface="+mn-cs"/>
              </a:rPr>
              <a:t>Node impurity measures tend to prefer splits that result in large number of partitions, each being small but pure</a:t>
            </a:r>
          </a:p>
          <a:p>
            <a:pPr>
              <a:buFont typeface="Monotype Sorts" pitchFamily="2" charset="2"/>
              <a:buChar char="l"/>
              <a:defRPr/>
            </a:pPr>
            <a:endParaRPr lang="en-US" dirty="0"/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>
              <a:buFont typeface="Monotype Sorts" pitchFamily="2" charset="2"/>
              <a:buChar char="l"/>
              <a:defRPr/>
            </a:pPr>
            <a:endParaRPr lang="en-US" dirty="0">
              <a:ea typeface="+mn-ea"/>
              <a:cs typeface="+mn-cs"/>
            </a:endParaRPr>
          </a:p>
          <a:p>
            <a:pPr marL="0" indent="0">
              <a:buNone/>
              <a:defRPr/>
            </a:pPr>
            <a:endParaRPr lang="en-US" dirty="0">
              <a:ea typeface="+mn-ea"/>
              <a:cs typeface="+mn-cs"/>
            </a:endParaRPr>
          </a:p>
          <a:p>
            <a:pPr lvl="1">
              <a:buFont typeface="Arial" charset="0"/>
              <a:buChar char="–"/>
              <a:defRPr/>
            </a:pPr>
            <a:r>
              <a:rPr lang="en-US" dirty="0"/>
              <a:t>Customer ID has highest information gain because entropy for all the children is zero</a:t>
            </a:r>
          </a:p>
        </p:txBody>
      </p:sp>
      <p:graphicFrame>
        <p:nvGraphicFramePr>
          <p:cNvPr id="54275" name="Object 4">
            <a:extLst>
              <a:ext uri="{FF2B5EF4-FFF2-40B4-BE49-F238E27FC236}">
                <a16:creationId xmlns:a16="http://schemas.microsoft.com/office/drawing/2014/main" id="{483CA67C-C837-4835-9209-42FC7F9F62EF}"/>
              </a:ext>
            </a:extLst>
          </p:cNvPr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2057400" y="2743200"/>
          <a:ext cx="8001000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3" name="Visio" r:id="rId3" imgW="9652000" imgH="2247900" progId="Visio.Drawing.6">
                  <p:embed/>
                </p:oleObj>
              </mc:Choice>
              <mc:Fallback>
                <p:oleObj name="Visio" r:id="rId3" imgW="9652000" imgH="2247900" progId="Visio.Drawing.6">
                  <p:embed/>
                  <p:pic>
                    <p:nvPicPr>
                      <p:cNvPr id="54275" name="Object 4">
                        <a:extLst>
                          <a:ext uri="{FF2B5EF4-FFF2-40B4-BE49-F238E27FC236}">
                            <a16:creationId xmlns:a16="http://schemas.microsoft.com/office/drawing/2014/main" id="{483CA67C-C837-4835-9209-42FC7F9F62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2743200"/>
                        <a:ext cx="8001000" cy="186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8">
            <a:extLst>
              <a:ext uri="{FF2B5EF4-FFF2-40B4-BE49-F238E27FC236}">
                <a16:creationId xmlns:a16="http://schemas.microsoft.com/office/drawing/2014/main" id="{AE614C4F-3B39-FA40-A2B2-54EE5813BA39}"/>
              </a:ext>
            </a:extLst>
          </p:cNvPr>
          <p:cNvGrpSpPr/>
          <p:nvPr/>
        </p:nvGrpSpPr>
        <p:grpSpPr>
          <a:xfrm>
            <a:off x="10235580" y="2869200"/>
            <a:ext cx="892800" cy="489240"/>
            <a:chOff x="10235580" y="2869200"/>
            <a:chExt cx="892800" cy="489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1A63F29D-8088-E541-BA63-798F534E23A8}"/>
                    </a:ext>
                  </a:extLst>
                </p14:cNvPr>
                <p14:cNvContentPartPr/>
                <p14:nvPr/>
              </p14:nvContentPartPr>
              <p14:xfrm>
                <a:off x="10235580" y="2869200"/>
                <a:ext cx="408600" cy="4536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1A63F29D-8088-E541-BA63-798F534E23A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226580" y="2860200"/>
                  <a:ext cx="426240" cy="47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FE87DA93-D7B5-CF48-A16F-1BFFA04E9868}"/>
                    </a:ext>
                  </a:extLst>
                </p14:cNvPr>
                <p14:cNvContentPartPr/>
                <p14:nvPr/>
              </p14:nvContentPartPr>
              <p14:xfrm>
                <a:off x="10801860" y="3124440"/>
                <a:ext cx="163800" cy="907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FE87DA93-D7B5-CF48-A16F-1BFFA04E986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0793220" y="3115800"/>
                  <a:ext cx="181440" cy="10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F0DE5E6D-4411-804B-8D9D-FDD4CAC5FF3B}"/>
                    </a:ext>
                  </a:extLst>
                </p14:cNvPr>
                <p14:cNvContentPartPr/>
                <p14:nvPr/>
              </p14:nvContentPartPr>
              <p14:xfrm>
                <a:off x="10965300" y="3130920"/>
                <a:ext cx="163080" cy="255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F0DE5E6D-4411-804B-8D9D-FDD4CAC5FF3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0956660" y="3121920"/>
                  <a:ext cx="18072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78E0166D-8EA0-2A4F-9D80-DACCA7689BB1}"/>
                    </a:ext>
                  </a:extLst>
                </p14:cNvPr>
                <p14:cNvContentPartPr/>
                <p14:nvPr/>
              </p14:nvContentPartPr>
              <p14:xfrm>
                <a:off x="10967820" y="3101400"/>
                <a:ext cx="160560" cy="25704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78E0166D-8EA0-2A4F-9D80-DACCA7689BB1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0959180" y="3092760"/>
                  <a:ext cx="178200" cy="274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58DC6EF-572E-9A4A-97D5-20F00A18CB6D}"/>
              </a:ext>
            </a:extLst>
          </p:cNvPr>
          <p:cNvGrpSpPr/>
          <p:nvPr/>
        </p:nvGrpSpPr>
        <p:grpSpPr>
          <a:xfrm>
            <a:off x="11407380" y="2903040"/>
            <a:ext cx="542160" cy="390600"/>
            <a:chOff x="11407380" y="2903040"/>
            <a:chExt cx="542160" cy="390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DB527C07-F8E0-194E-B0F5-6E042E8B1FD9}"/>
                    </a:ext>
                  </a:extLst>
                </p14:cNvPr>
                <p14:cNvContentPartPr/>
                <p14:nvPr/>
              </p14:nvContentPartPr>
              <p14:xfrm>
                <a:off x="11407380" y="2903040"/>
                <a:ext cx="108720" cy="3362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DB527C07-F8E0-194E-B0F5-6E042E8B1FD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1398380" y="2894040"/>
                  <a:ext cx="126360" cy="35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5BBD8F9-2146-4447-9398-AC16EE94F16E}"/>
                    </a:ext>
                  </a:extLst>
                </p14:cNvPr>
                <p14:cNvContentPartPr/>
                <p14:nvPr/>
              </p14:nvContentPartPr>
              <p14:xfrm>
                <a:off x="11484420" y="3238920"/>
                <a:ext cx="360" cy="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5BBD8F9-2146-4447-9398-AC16EE94F16E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475420" y="323028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BD50DDD-3C8A-C744-B194-237F477BABA5}"/>
                    </a:ext>
                  </a:extLst>
                </p14:cNvPr>
                <p14:cNvContentPartPr/>
                <p14:nvPr/>
              </p14:nvContentPartPr>
              <p14:xfrm>
                <a:off x="11484420" y="3235680"/>
                <a:ext cx="360" cy="36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BD50DDD-3C8A-C744-B194-237F477BABA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475420" y="3226680"/>
                  <a:ext cx="1800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7680EB59-0AA7-A44F-BBD9-6ABB82507827}"/>
                    </a:ext>
                  </a:extLst>
                </p14:cNvPr>
                <p14:cNvContentPartPr/>
                <p14:nvPr/>
              </p14:nvContentPartPr>
              <p14:xfrm>
                <a:off x="11642100" y="2903400"/>
                <a:ext cx="241200" cy="2890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7680EB59-0AA7-A44F-BBD9-6ABB8250782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1633460" y="2894400"/>
                  <a:ext cx="25884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36018B2-B3D0-0B48-BDC6-8D049BB3186F}"/>
                    </a:ext>
                  </a:extLst>
                </p14:cNvPr>
                <p14:cNvContentPartPr/>
                <p14:nvPr/>
              </p14:nvContentPartPr>
              <p14:xfrm>
                <a:off x="11790060" y="3143160"/>
                <a:ext cx="159480" cy="1504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36018B2-B3D0-0B48-BDC6-8D049BB3186F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1781420" y="3134160"/>
                  <a:ext cx="17712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AB2944BD-261E-0E40-8D33-46E5200DD47A}"/>
                    </a:ext>
                  </a:extLst>
                </p14:cNvPr>
                <p14:cNvContentPartPr/>
                <p14:nvPr/>
              </p14:nvContentPartPr>
              <p14:xfrm>
                <a:off x="11696460" y="3115800"/>
                <a:ext cx="360" cy="3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AB2944BD-261E-0E40-8D33-46E5200DD47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1687820" y="3106800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1A6AB7CB-D824-7646-B972-3218C41198E6}"/>
                  </a:ext>
                </a:extLst>
              </p14:cNvPr>
              <p14:cNvContentPartPr/>
              <p14:nvPr/>
            </p14:nvContentPartPr>
            <p14:xfrm>
              <a:off x="5455440" y="5440733"/>
              <a:ext cx="1081800" cy="17244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1A6AB7CB-D824-7646-B972-3218C41198E6}"/>
                  </a:ext>
                </a:extLst>
              </p:cNvPr>
              <p:cNvPicPr/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5446800" y="5431733"/>
                <a:ext cx="109944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638F9E11-3565-8445-A84D-BED009CEBCCC}"/>
                  </a:ext>
                </a:extLst>
              </p14:cNvPr>
              <p14:cNvContentPartPr/>
              <p14:nvPr/>
            </p14:nvContentPartPr>
            <p14:xfrm>
              <a:off x="7025040" y="6061733"/>
              <a:ext cx="360" cy="375120"/>
            </p14:xfrm>
          </p:contentPart>
        </mc:Choice>
        <mc:Fallback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638F9E11-3565-8445-A84D-BED009CEBCCC}"/>
                  </a:ext>
                </a:extLst>
              </p:cNvPr>
              <p:cNvPicPr/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7016400" y="6052733"/>
                <a:ext cx="18000" cy="39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7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039B761E-28CF-664D-99EF-E36DC4A1945B}"/>
                  </a:ext>
                </a:extLst>
              </p14:cNvPr>
              <p14:cNvContentPartPr/>
              <p14:nvPr/>
            </p14:nvContentPartPr>
            <p14:xfrm>
              <a:off x="7025040" y="6080813"/>
              <a:ext cx="33480" cy="145440"/>
            </p14:xfrm>
          </p:contentPart>
        </mc:Choice>
        <mc:Fallback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id="{039B761E-28CF-664D-99EF-E36DC4A1945B}"/>
                  </a:ext>
                </a:extLst>
              </p:cNvPr>
              <p:cNvPicPr/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7016400" y="6071813"/>
                <a:ext cx="51120" cy="16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9">
            <p14:nvContentPartPr>
              <p14:cNvPr id="57" name="Ink 56">
                <a:extLst>
                  <a:ext uri="{FF2B5EF4-FFF2-40B4-BE49-F238E27FC236}">
                    <a16:creationId xmlns:a16="http://schemas.microsoft.com/office/drawing/2014/main" id="{F4DCF2EE-B6A7-5843-A390-0A6BC402AF2D}"/>
                  </a:ext>
                </a:extLst>
              </p14:cNvPr>
              <p14:cNvContentPartPr/>
              <p14:nvPr/>
            </p14:nvContentPartPr>
            <p14:xfrm>
              <a:off x="7041240" y="6052013"/>
              <a:ext cx="360" cy="145080"/>
            </p14:xfrm>
          </p:contentPart>
        </mc:Choice>
        <mc:Fallback>
          <p:pic>
            <p:nvPicPr>
              <p:cNvPr id="57" name="Ink 56">
                <a:extLst>
                  <a:ext uri="{FF2B5EF4-FFF2-40B4-BE49-F238E27FC236}">
                    <a16:creationId xmlns:a16="http://schemas.microsoft.com/office/drawing/2014/main" id="{F4DCF2EE-B6A7-5843-A390-0A6BC402AF2D}"/>
                  </a:ext>
                </a:extLst>
              </p:cNvPr>
              <p:cNvPicPr/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7032600" y="6043013"/>
                <a:ext cx="18000" cy="16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58" name="Ink 57">
                <a:extLst>
                  <a:ext uri="{FF2B5EF4-FFF2-40B4-BE49-F238E27FC236}">
                    <a16:creationId xmlns:a16="http://schemas.microsoft.com/office/drawing/2014/main" id="{0535F869-B47E-2842-91DE-8FA1053C8712}"/>
                  </a:ext>
                </a:extLst>
              </p14:cNvPr>
              <p14:cNvContentPartPr/>
              <p14:nvPr/>
            </p14:nvContentPartPr>
            <p14:xfrm>
              <a:off x="7058160" y="6126173"/>
              <a:ext cx="131040" cy="131400"/>
            </p14:xfrm>
          </p:contentPart>
        </mc:Choice>
        <mc:Fallback>
          <p:pic>
            <p:nvPicPr>
              <p:cNvPr id="58" name="Ink 57">
                <a:extLst>
                  <a:ext uri="{FF2B5EF4-FFF2-40B4-BE49-F238E27FC236}">
                    <a16:creationId xmlns:a16="http://schemas.microsoft.com/office/drawing/2014/main" id="{0535F869-B47E-2842-91DE-8FA1053C8712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7049520" y="6117173"/>
                <a:ext cx="148680" cy="14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id="{BB7525D2-B349-EA47-90C8-95E134843B79}"/>
                  </a:ext>
                </a:extLst>
              </p14:cNvPr>
              <p14:cNvContentPartPr/>
              <p14:nvPr/>
            </p14:nvContentPartPr>
            <p14:xfrm>
              <a:off x="7278480" y="6199253"/>
              <a:ext cx="112320" cy="50400"/>
            </p14:xfrm>
          </p:contentPart>
        </mc:Choice>
        <mc:Fallback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id="{BB7525D2-B349-EA47-90C8-95E134843B79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269840" y="6190253"/>
                <a:ext cx="129960" cy="68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5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51B2902B-525B-0A45-952A-15224697500A}"/>
                  </a:ext>
                </a:extLst>
              </p14:cNvPr>
              <p14:cNvContentPartPr/>
              <p14:nvPr/>
            </p14:nvContentPartPr>
            <p14:xfrm>
              <a:off x="7307640" y="6314453"/>
              <a:ext cx="97920" cy="66600"/>
            </p14:xfrm>
          </p:contentPart>
        </mc:Choice>
        <mc:Fallback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id="{51B2902B-525B-0A45-952A-15224697500A}"/>
                  </a:ext>
                </a:extLst>
              </p:cNvPr>
              <p:cNvPicPr/>
              <p:nvPr/>
            </p:nvPicPr>
            <p:blipFill>
              <a:blip r:embed="rId36"/>
              <a:stretch>
                <a:fillRect/>
              </a:stretch>
            </p:blipFill>
            <p:spPr>
              <a:xfrm>
                <a:off x="7298640" y="6305453"/>
                <a:ext cx="115560" cy="8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7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343E5B4D-990D-8A44-9215-72A250FE18E1}"/>
                  </a:ext>
                </a:extLst>
              </p14:cNvPr>
              <p14:cNvContentPartPr/>
              <p14:nvPr/>
            </p14:nvContentPartPr>
            <p14:xfrm>
              <a:off x="7508160" y="6120773"/>
              <a:ext cx="360" cy="388080"/>
            </p14:xfrm>
          </p:contentPart>
        </mc:Choice>
        <mc:Fallback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343E5B4D-990D-8A44-9215-72A250FE18E1}"/>
                  </a:ext>
                </a:extLst>
              </p:cNvPr>
              <p:cNvPicPr/>
              <p:nvPr/>
            </p:nvPicPr>
            <p:blipFill>
              <a:blip r:embed="rId38"/>
              <a:stretch>
                <a:fillRect/>
              </a:stretch>
            </p:blipFill>
            <p:spPr>
              <a:xfrm>
                <a:off x="7499520" y="6111773"/>
                <a:ext cx="18000" cy="40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43008" name="Ink 43007">
                <a:extLst>
                  <a:ext uri="{FF2B5EF4-FFF2-40B4-BE49-F238E27FC236}">
                    <a16:creationId xmlns:a16="http://schemas.microsoft.com/office/drawing/2014/main" id="{A31E925E-484A-BD48-9D2A-0EE0D597A692}"/>
                  </a:ext>
                </a:extLst>
              </p14:cNvPr>
              <p14:cNvContentPartPr/>
              <p14:nvPr/>
            </p14:nvContentPartPr>
            <p14:xfrm>
              <a:off x="6689880" y="6457013"/>
              <a:ext cx="1090440" cy="199800"/>
            </p14:xfrm>
          </p:contentPart>
        </mc:Choice>
        <mc:Fallback>
          <p:pic>
            <p:nvPicPr>
              <p:cNvPr id="43008" name="Ink 43007">
                <a:extLst>
                  <a:ext uri="{FF2B5EF4-FFF2-40B4-BE49-F238E27FC236}">
                    <a16:creationId xmlns:a16="http://schemas.microsoft.com/office/drawing/2014/main" id="{A31E925E-484A-BD48-9D2A-0EE0D597A692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6680880" y="6448013"/>
                <a:ext cx="1108080" cy="21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43009" name="Ink 43008">
                <a:extLst>
                  <a:ext uri="{FF2B5EF4-FFF2-40B4-BE49-F238E27FC236}">
                    <a16:creationId xmlns:a16="http://schemas.microsoft.com/office/drawing/2014/main" id="{DCE3D7F7-40AF-394F-853E-DF44FDA9061B}"/>
                  </a:ext>
                </a:extLst>
              </p14:cNvPr>
              <p14:cNvContentPartPr/>
              <p14:nvPr/>
            </p14:nvContentPartPr>
            <p14:xfrm>
              <a:off x="7513560" y="6636293"/>
              <a:ext cx="146520" cy="142560"/>
            </p14:xfrm>
          </p:contentPart>
        </mc:Choice>
        <mc:Fallback>
          <p:pic>
            <p:nvPicPr>
              <p:cNvPr id="43009" name="Ink 43008">
                <a:extLst>
                  <a:ext uri="{FF2B5EF4-FFF2-40B4-BE49-F238E27FC236}">
                    <a16:creationId xmlns:a16="http://schemas.microsoft.com/office/drawing/2014/main" id="{DCE3D7F7-40AF-394F-853E-DF44FDA9061B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7504920" y="6627293"/>
                <a:ext cx="164160" cy="160200"/>
              </a:xfrm>
              <a:prstGeom prst="rect">
                <a:avLst/>
              </a:prstGeom>
            </p:spPr>
          </p:pic>
        </mc:Fallback>
      </mc:AlternateContent>
      <p:grpSp>
        <p:nvGrpSpPr>
          <p:cNvPr id="43013" name="Group 43012">
            <a:extLst>
              <a:ext uri="{FF2B5EF4-FFF2-40B4-BE49-F238E27FC236}">
                <a16:creationId xmlns:a16="http://schemas.microsoft.com/office/drawing/2014/main" id="{6A3ECF62-43FC-D740-895E-F2BA7B576A33}"/>
              </a:ext>
            </a:extLst>
          </p:cNvPr>
          <p:cNvGrpSpPr/>
          <p:nvPr/>
        </p:nvGrpSpPr>
        <p:grpSpPr>
          <a:xfrm>
            <a:off x="5893560" y="5822333"/>
            <a:ext cx="909000" cy="850680"/>
            <a:chOff x="5893560" y="5822333"/>
            <a:chExt cx="909000" cy="850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19839025-CB19-C248-B2A1-C1DAC0509663}"/>
                    </a:ext>
                  </a:extLst>
                </p14:cNvPr>
                <p14:cNvContentPartPr/>
                <p14:nvPr/>
              </p14:nvContentPartPr>
              <p14:xfrm>
                <a:off x="5893560" y="5845733"/>
                <a:ext cx="137520" cy="7812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19839025-CB19-C248-B2A1-C1DAC050966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884560" y="5836733"/>
                  <a:ext cx="15516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2D4BA12D-2BE3-9744-9056-D2AF3FFDFC0B}"/>
                    </a:ext>
                  </a:extLst>
                </p14:cNvPr>
                <p14:cNvContentPartPr/>
                <p14:nvPr/>
              </p14:nvContentPartPr>
              <p14:xfrm>
                <a:off x="6209280" y="6081893"/>
                <a:ext cx="9000" cy="4251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2D4BA12D-2BE3-9744-9056-D2AF3FFDFC0B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200640" y="6073253"/>
                  <a:ext cx="26640" cy="44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F3ECACEE-D8F4-6E46-837F-870DD2F897B8}"/>
                    </a:ext>
                  </a:extLst>
                </p14:cNvPr>
                <p14:cNvContentPartPr/>
                <p14:nvPr/>
              </p14:nvContentPartPr>
              <p14:xfrm>
                <a:off x="6216480" y="6184133"/>
                <a:ext cx="111240" cy="1900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F3ECACEE-D8F4-6E46-837F-870DD2F897B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6207480" y="6175133"/>
                  <a:ext cx="12888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98053DC0-52F8-4E47-976D-664BF6E481AD}"/>
                    </a:ext>
                  </a:extLst>
                </p14:cNvPr>
                <p14:cNvContentPartPr/>
                <p14:nvPr/>
              </p14:nvContentPartPr>
              <p14:xfrm>
                <a:off x="6380280" y="6269093"/>
                <a:ext cx="12960" cy="496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98053DC0-52F8-4E47-976D-664BF6E481AD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371280" y="6260453"/>
                  <a:ext cx="30600" cy="6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11B904C0-0D66-194C-8EF8-8D1543181C92}"/>
                    </a:ext>
                  </a:extLst>
                </p14:cNvPr>
                <p14:cNvContentPartPr/>
                <p14:nvPr/>
              </p14:nvContentPartPr>
              <p14:xfrm>
                <a:off x="6487920" y="6020693"/>
                <a:ext cx="100440" cy="4014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11B904C0-0D66-194C-8EF8-8D1543181C92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479280" y="6011693"/>
                  <a:ext cx="118080" cy="41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3575226E-85B7-DA46-971B-A76E886EEEF8}"/>
                    </a:ext>
                  </a:extLst>
                </p14:cNvPr>
                <p14:cNvContentPartPr/>
                <p14:nvPr/>
              </p14:nvContentPartPr>
              <p14:xfrm>
                <a:off x="6588360" y="6248933"/>
                <a:ext cx="214200" cy="4240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3575226E-85B7-DA46-971B-A76E886EEEF8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579720" y="6240293"/>
                  <a:ext cx="231840" cy="44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43012" name="Ink 43011">
                  <a:extLst>
                    <a:ext uri="{FF2B5EF4-FFF2-40B4-BE49-F238E27FC236}">
                      <a16:creationId xmlns:a16="http://schemas.microsoft.com/office/drawing/2014/main" id="{3A74E3C0-FBF2-D74B-86F2-47FCACBE5888}"/>
                    </a:ext>
                  </a:extLst>
                </p14:cNvPr>
                <p14:cNvContentPartPr/>
                <p14:nvPr/>
              </p14:nvContentPartPr>
              <p14:xfrm>
                <a:off x="5933880" y="5822333"/>
                <a:ext cx="138600" cy="271440"/>
              </p14:xfrm>
            </p:contentPart>
          </mc:Choice>
          <mc:Fallback>
            <p:pic>
              <p:nvPicPr>
                <p:cNvPr id="43012" name="Ink 43011">
                  <a:extLst>
                    <a:ext uri="{FF2B5EF4-FFF2-40B4-BE49-F238E27FC236}">
                      <a16:creationId xmlns:a16="http://schemas.microsoft.com/office/drawing/2014/main" id="{3A74E3C0-FBF2-D74B-86F2-47FCACBE588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925240" y="5813333"/>
                  <a:ext cx="156240" cy="289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43014" name="Ink 43013">
                <a:extLst>
                  <a:ext uri="{FF2B5EF4-FFF2-40B4-BE49-F238E27FC236}">
                    <a16:creationId xmlns:a16="http://schemas.microsoft.com/office/drawing/2014/main" id="{769A0315-A95C-1742-9CDE-5DC7940263DA}"/>
                  </a:ext>
                </a:extLst>
              </p14:cNvPr>
              <p14:cNvContentPartPr/>
              <p14:nvPr/>
            </p14:nvContentPartPr>
            <p14:xfrm>
              <a:off x="4110840" y="4776533"/>
              <a:ext cx="4294080" cy="636840"/>
            </p14:xfrm>
          </p:contentPart>
        </mc:Choice>
        <mc:Fallback>
          <p:pic>
            <p:nvPicPr>
              <p:cNvPr id="43014" name="Ink 43013">
                <a:extLst>
                  <a:ext uri="{FF2B5EF4-FFF2-40B4-BE49-F238E27FC236}">
                    <a16:creationId xmlns:a16="http://schemas.microsoft.com/office/drawing/2014/main" id="{769A0315-A95C-1742-9CDE-5DC7940263DA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4101840" y="4767893"/>
                <a:ext cx="4311720" cy="65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3017" name="Group 43016">
            <a:extLst>
              <a:ext uri="{FF2B5EF4-FFF2-40B4-BE49-F238E27FC236}">
                <a16:creationId xmlns:a16="http://schemas.microsoft.com/office/drawing/2014/main" id="{155BD222-881A-FA4C-9967-1468D5AE63BF}"/>
              </a:ext>
            </a:extLst>
          </p:cNvPr>
          <p:cNvGrpSpPr/>
          <p:nvPr/>
        </p:nvGrpSpPr>
        <p:grpSpPr>
          <a:xfrm>
            <a:off x="1597320" y="4557653"/>
            <a:ext cx="4693680" cy="1034640"/>
            <a:chOff x="1597320" y="4557653"/>
            <a:chExt cx="4693680" cy="103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27C37D3C-25F5-A949-9863-1B6ECFF651AE}"/>
                    </a:ext>
                  </a:extLst>
                </p14:cNvPr>
                <p14:cNvContentPartPr/>
                <p14:nvPr/>
              </p14:nvContentPartPr>
              <p14:xfrm>
                <a:off x="1597320" y="4871213"/>
                <a:ext cx="279000" cy="3542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27C37D3C-25F5-A949-9863-1B6ECFF651AE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588320" y="4862573"/>
                  <a:ext cx="296640" cy="371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D40511D-3610-5348-983A-4C1AD1A93112}"/>
                    </a:ext>
                  </a:extLst>
                </p14:cNvPr>
                <p14:cNvContentPartPr/>
                <p14:nvPr/>
              </p14:nvContentPartPr>
              <p14:xfrm>
                <a:off x="1864800" y="4886693"/>
                <a:ext cx="376200" cy="48672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D40511D-3610-5348-983A-4C1AD1A93112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855800" y="4878053"/>
                  <a:ext cx="393840" cy="50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A540ED8-8C65-6C4B-8151-611DF56758C8}"/>
                    </a:ext>
                  </a:extLst>
                </p14:cNvPr>
                <p14:cNvContentPartPr/>
                <p14:nvPr/>
              </p14:nvContentPartPr>
              <p14:xfrm>
                <a:off x="2478600" y="5086133"/>
                <a:ext cx="162000" cy="3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A540ED8-8C65-6C4B-8151-611DF56758C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2469600" y="5077133"/>
                  <a:ext cx="179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A6A6DC2-D611-7948-A5F9-D3582458A51A}"/>
                    </a:ext>
                  </a:extLst>
                </p14:cNvPr>
                <p14:cNvContentPartPr/>
                <p14:nvPr/>
              </p14:nvContentPartPr>
              <p14:xfrm>
                <a:off x="2510280" y="5248133"/>
                <a:ext cx="198720" cy="936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A6A6DC2-D611-7948-A5F9-D3582458A51A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2501280" y="5239133"/>
                  <a:ext cx="216360" cy="2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F1CDC344-6163-5442-B90A-5535F516F7A7}"/>
                    </a:ext>
                  </a:extLst>
                </p14:cNvPr>
                <p14:cNvContentPartPr/>
                <p14:nvPr/>
              </p14:nvContentPartPr>
              <p14:xfrm>
                <a:off x="2870640" y="4866533"/>
                <a:ext cx="234360" cy="46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F1CDC344-6163-5442-B90A-5535F516F7A7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2862000" y="4857893"/>
                  <a:ext cx="25200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0BBEEB4B-2525-B243-AB3F-E2750B50DCD5}"/>
                    </a:ext>
                  </a:extLst>
                </p14:cNvPr>
                <p14:cNvContentPartPr/>
                <p14:nvPr/>
              </p14:nvContentPartPr>
              <p14:xfrm>
                <a:off x="2927520" y="4866533"/>
                <a:ext cx="245520" cy="4546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0BBEEB4B-2525-B243-AB3F-E2750B50DCD5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2918880" y="4857893"/>
                  <a:ext cx="263160" cy="47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15615256-BF9D-1143-83DB-C01218BD94FA}"/>
                    </a:ext>
                  </a:extLst>
                </p14:cNvPr>
                <p14:cNvContentPartPr/>
                <p14:nvPr/>
              </p14:nvContentPartPr>
              <p14:xfrm>
                <a:off x="3007440" y="5081813"/>
                <a:ext cx="178560" cy="3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15615256-BF9D-1143-83DB-C01218BD94FA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2998800" y="5073173"/>
                  <a:ext cx="1962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1451422C-D114-AB42-A11E-10CBB832C0EA}"/>
                    </a:ext>
                  </a:extLst>
                </p14:cNvPr>
                <p14:cNvContentPartPr/>
                <p14:nvPr/>
              </p14:nvContentPartPr>
              <p14:xfrm>
                <a:off x="3292920" y="4954013"/>
                <a:ext cx="43200" cy="3286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1451422C-D114-AB42-A11E-10CBB832C0EA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284280" y="4945013"/>
                  <a:ext cx="60840" cy="34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8F40B10-9399-E346-A8EC-2F1455E561A1}"/>
                    </a:ext>
                  </a:extLst>
                </p14:cNvPr>
                <p14:cNvContentPartPr/>
                <p14:nvPr/>
              </p14:nvContentPartPr>
              <p14:xfrm>
                <a:off x="3561120" y="4995053"/>
                <a:ext cx="170640" cy="3387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8F40B10-9399-E346-A8EC-2F1455E561A1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552120" y="4986413"/>
                  <a:ext cx="188280" cy="35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996EE594-236E-FE4F-A9BA-0D1119D0AA49}"/>
                    </a:ext>
                  </a:extLst>
                </p14:cNvPr>
                <p14:cNvContentPartPr/>
                <p14:nvPr/>
              </p14:nvContentPartPr>
              <p14:xfrm>
                <a:off x="3753360" y="4965173"/>
                <a:ext cx="140760" cy="4413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996EE594-236E-FE4F-A9BA-0D1119D0AA49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744720" y="4956533"/>
                  <a:ext cx="158400" cy="45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9031ED5-BC18-E64F-BE74-BEFA8C022F99}"/>
                    </a:ext>
                  </a:extLst>
                </p14:cNvPr>
                <p14:cNvContentPartPr/>
                <p14:nvPr/>
              </p14:nvContentPartPr>
              <p14:xfrm>
                <a:off x="4110840" y="5264333"/>
                <a:ext cx="216360" cy="3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9031ED5-BC18-E64F-BE74-BEFA8C022F99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4102200" y="5255333"/>
                  <a:ext cx="234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6F7BB5B-5BED-CF41-AA9E-9FFC217488F0}"/>
                    </a:ext>
                  </a:extLst>
                </p14:cNvPr>
                <p14:cNvContentPartPr/>
                <p14:nvPr/>
              </p14:nvContentPartPr>
              <p14:xfrm>
                <a:off x="4578120" y="4917293"/>
                <a:ext cx="326160" cy="4410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6F7BB5B-5BED-CF41-AA9E-9FFC217488F0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569480" y="4908653"/>
                  <a:ext cx="343800" cy="45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DAF016F7-C05A-E343-ACAA-68528D75FB07}"/>
                    </a:ext>
                  </a:extLst>
                </p14:cNvPr>
                <p14:cNvContentPartPr/>
                <p14:nvPr/>
              </p14:nvContentPartPr>
              <p14:xfrm>
                <a:off x="5062680" y="5021333"/>
                <a:ext cx="360" cy="5230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DAF016F7-C05A-E343-ACAA-68528D75FB07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5053680" y="5012693"/>
                  <a:ext cx="18000" cy="54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99626E7B-5F7C-894A-87A8-2ACFD264AB99}"/>
                    </a:ext>
                  </a:extLst>
                </p14:cNvPr>
                <p14:cNvContentPartPr/>
                <p14:nvPr/>
              </p14:nvContentPartPr>
              <p14:xfrm>
                <a:off x="5062680" y="5053013"/>
                <a:ext cx="126360" cy="2199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99626E7B-5F7C-894A-87A8-2ACFD264AB99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5053680" y="5044373"/>
                  <a:ext cx="14400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2EFBAC42-E0D7-2748-BCE7-124920ADC213}"/>
                    </a:ext>
                  </a:extLst>
                </p14:cNvPr>
                <p14:cNvContentPartPr/>
                <p14:nvPr/>
              </p14:nvContentPartPr>
              <p14:xfrm>
                <a:off x="5252040" y="5336693"/>
                <a:ext cx="12240" cy="1252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2EFBAC42-E0D7-2748-BCE7-124920ADC213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5243040" y="5327693"/>
                  <a:ext cx="29880" cy="14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B96E490-BF9D-FE46-8972-B103FDF1DD1A}"/>
                    </a:ext>
                  </a:extLst>
                </p14:cNvPr>
                <p14:cNvContentPartPr/>
                <p14:nvPr/>
              </p14:nvContentPartPr>
              <p14:xfrm>
                <a:off x="5267880" y="5251373"/>
                <a:ext cx="360" cy="3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B96E490-BF9D-FE46-8972-B103FDF1DD1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5259240" y="5242733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D870B5B9-4BC9-1D4A-980C-9902DA1330ED}"/>
                    </a:ext>
                  </a:extLst>
                </p14:cNvPr>
                <p14:cNvContentPartPr/>
                <p14:nvPr/>
              </p14:nvContentPartPr>
              <p14:xfrm>
                <a:off x="5454000" y="5005493"/>
                <a:ext cx="64080" cy="3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D870B5B9-4BC9-1D4A-980C-9902DA1330E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5445000" y="4996853"/>
                  <a:ext cx="817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FB78131E-2084-1E41-B337-08D0EC332797}"/>
                    </a:ext>
                  </a:extLst>
                </p14:cNvPr>
                <p14:cNvContentPartPr/>
                <p14:nvPr/>
              </p14:nvContentPartPr>
              <p14:xfrm>
                <a:off x="5453640" y="5009813"/>
                <a:ext cx="198720" cy="3247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FB78131E-2084-1E41-B337-08D0EC33279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444640" y="5001173"/>
                  <a:ext cx="216360" cy="34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9BC9F057-2FC1-A64F-81A5-A919ACF875C9}"/>
                    </a:ext>
                  </a:extLst>
                </p14:cNvPr>
                <p14:cNvContentPartPr/>
                <p14:nvPr/>
              </p14:nvContentPartPr>
              <p14:xfrm>
                <a:off x="5513400" y="5188013"/>
                <a:ext cx="67680" cy="36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9BC9F057-2FC1-A64F-81A5-A919ACF875C9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5504760" y="5179013"/>
                  <a:ext cx="853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87DF36EF-DDD9-CA49-8832-26FC9C99047F}"/>
                    </a:ext>
                  </a:extLst>
                </p14:cNvPr>
                <p14:cNvContentPartPr/>
                <p14:nvPr/>
              </p14:nvContentPartPr>
              <p14:xfrm>
                <a:off x="5714640" y="5091173"/>
                <a:ext cx="226800" cy="3171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87DF36EF-DDD9-CA49-8832-26FC9C99047F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5705640" y="5082533"/>
                  <a:ext cx="244440" cy="33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176CA2FA-EEE1-9641-80EA-42CB92F2F561}"/>
                    </a:ext>
                  </a:extLst>
                </p14:cNvPr>
                <p14:cNvContentPartPr/>
                <p14:nvPr/>
              </p14:nvContentPartPr>
              <p14:xfrm>
                <a:off x="6083640" y="5166773"/>
                <a:ext cx="360" cy="13320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176CA2FA-EEE1-9641-80EA-42CB92F2F561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074640" y="5157773"/>
                  <a:ext cx="1800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3D48A576-E8C7-6144-88DF-BAC118D78981}"/>
                    </a:ext>
                  </a:extLst>
                </p14:cNvPr>
                <p14:cNvContentPartPr/>
                <p14:nvPr/>
              </p14:nvContentPartPr>
              <p14:xfrm>
                <a:off x="6083640" y="5063453"/>
                <a:ext cx="8640" cy="3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3D48A576-E8C7-6144-88DF-BAC118D78981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074640" y="5054453"/>
                  <a:ext cx="26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894B085A-8BE3-F340-94F2-DEB72DE55712}"/>
                    </a:ext>
                  </a:extLst>
                </p14:cNvPr>
                <p14:cNvContentPartPr/>
                <p14:nvPr/>
              </p14:nvContentPartPr>
              <p14:xfrm>
                <a:off x="6184440" y="4882373"/>
                <a:ext cx="106560" cy="5832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894B085A-8BE3-F340-94F2-DEB72DE55712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175440" y="4873733"/>
                  <a:ext cx="124200" cy="60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43016" name="Ink 43015">
                  <a:extLst>
                    <a:ext uri="{FF2B5EF4-FFF2-40B4-BE49-F238E27FC236}">
                      <a16:creationId xmlns:a16="http://schemas.microsoft.com/office/drawing/2014/main" id="{AC0B5033-5972-A14B-9653-59746399CD76}"/>
                    </a:ext>
                  </a:extLst>
                </p14:cNvPr>
                <p14:cNvContentPartPr/>
                <p14:nvPr/>
              </p14:nvContentPartPr>
              <p14:xfrm>
                <a:off x="2578320" y="4557653"/>
                <a:ext cx="1444680" cy="1034640"/>
              </p14:xfrm>
            </p:contentPart>
          </mc:Choice>
          <mc:Fallback>
            <p:pic>
              <p:nvPicPr>
                <p:cNvPr id="43016" name="Ink 43015">
                  <a:extLst>
                    <a:ext uri="{FF2B5EF4-FFF2-40B4-BE49-F238E27FC236}">
                      <a16:creationId xmlns:a16="http://schemas.microsoft.com/office/drawing/2014/main" id="{AC0B5033-5972-A14B-9653-59746399CD76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2569320" y="4548653"/>
                  <a:ext cx="1462320" cy="10522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FB139C1D-A9DD-4402-9E7C-035A4930C5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1505" y="647701"/>
            <a:ext cx="11040533" cy="5334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chemeClr val="accent1"/>
                </a:solidFill>
              </a:rPr>
              <a:t>Gain Ratio</a:t>
            </a:r>
            <a:endParaRPr lang="en-US" dirty="0">
              <a:solidFill>
                <a:schemeClr val="accent1"/>
              </a:solidFill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ChangeArrowheads="1"/>
              </p:cNvSpPr>
              <p:nvPr>
                <p:ph type="body" sz="half" idx="1"/>
              </p:nvPr>
            </p:nvSpPr>
            <p:spPr>
              <a:xfrm>
                <a:off x="1547248" y="1406470"/>
                <a:ext cx="8382000" cy="5105400"/>
              </a:xfrm>
            </p:spPr>
            <p:txBody>
              <a:bodyPr>
                <a:noAutofit/>
              </a:bodyPr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sz="2000" dirty="0"/>
                  <a:t>Gain Ratio: 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2000" dirty="0"/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endParaRPr lang="en-US" sz="2000" dirty="0"/>
              </a:p>
              <a:p>
                <a:pPr marL="457200" lvl="2">
                  <a:buNone/>
                  <a:defRPr/>
                </a:pPr>
                <a:r>
                  <a:rPr lang="en-US" sz="2000" dirty="0"/>
                  <a:t>	Parent Node,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sz="2000" dirty="0"/>
                  <a:t> is split into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𝑘</m:t>
                    </m:r>
                  </m:oMath>
                </a14:m>
                <a:r>
                  <a:rPr lang="en-US" sz="2000" dirty="0"/>
                  <a:t> partitions (children)</a:t>
                </a:r>
              </a:p>
              <a:p>
                <a:pPr marL="457200" lvl="2">
                  <a:buNone/>
                  <a:defRPr/>
                </a:pPr>
                <a:r>
                  <a:rPr lang="en-US" sz="2000" dirty="0"/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/>
                  <a:t> is number of records in child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br>
                  <a:rPr lang="en-US" sz="2000" dirty="0">
                    <a:latin typeface="Times New Roman" charset="0"/>
                  </a:rPr>
                </a:br>
                <a:endParaRPr lang="en-US" sz="20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Adjusts Information Gain by the entropy of the partitioning (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𝑆𝑝𝑙𝑖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𝐼𝑛𝑓𝑜</m:t>
                    </m:r>
                  </m:oMath>
                </a14:m>
                <a:r>
                  <a:rPr lang="en-US" sz="2000" dirty="0"/>
                  <a:t>). </a:t>
                </a:r>
              </a:p>
              <a:p>
                <a:pPr marL="1146175" lvl="2" indent="-228600">
                  <a:buFont typeface="Wingdings" charset="0"/>
                  <a:buChar char="u"/>
                  <a:defRPr/>
                </a:pPr>
                <a:r>
                  <a:rPr lang="en-US" sz="2000" dirty="0"/>
                  <a:t>Higher entropy partitioning (large number of small partitions) is penalized!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Used in C4.5 algorithm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000" dirty="0"/>
                  <a:t>Designed to overcome the</a:t>
                </a:r>
              </a:p>
            </p:txBody>
          </p:sp>
        </mc:Choice>
        <mc:Fallback>
          <p:sp>
            <p:nvSpPr>
              <p:cNvPr id="44035" name="Rectangle 3">
                <a:extLst>
                  <a:ext uri="{FF2B5EF4-FFF2-40B4-BE49-F238E27FC236}">
                    <a16:creationId xmlns:a16="http://schemas.microsoft.com/office/drawing/2014/main" id="{14EC38C6-8F27-4C54-B15E-875213CD198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1"/>
              </p:nvPr>
            </p:nvSpPr>
            <p:spPr>
              <a:xfrm>
                <a:off x="1547248" y="1406470"/>
                <a:ext cx="8382000" cy="5105400"/>
              </a:xfrm>
              <a:blipFill>
                <a:blip r:embed="rId2"/>
                <a:stretch>
                  <a:fillRect l="-151" t="-2481" b="-39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/>
              <p:nvPr/>
            </p:nvSpPr>
            <p:spPr>
              <a:xfrm>
                <a:off x="2572440" y="1985076"/>
                <a:ext cx="6818662" cy="871713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 panose="02040503050406030204" pitchFamily="18" charset="0"/>
                        </a:rPr>
                        <m:t>𝐺𝑎𝑖𝑛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𝑅𝑎𝑡𝑖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𝐺𝑎𝑖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𝑠𝑝𝑙𝑖𝑡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𝑆𝑝𝑙𝑖𝑡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𝐼𝑛𝑓𝑜</m:t>
                          </m:r>
                        </m:den>
                      </m:f>
                      <m:r>
                        <a:rPr lang="en-US" sz="2000" i="1">
                          <a:latin typeface="Cambria Math" panose="02040503050406030204" pitchFamily="18" charset="0"/>
                        </a:rPr>
                        <m:t>              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𝑆𝑝𝑙𝑖𝑡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𝐼𝑛𝑓𝑜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𝑘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den>
                          </m:f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nary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6F11D27D-8A15-4706-B134-F62DBFCA9F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72440" y="1985076"/>
                <a:ext cx="6818662" cy="871713"/>
              </a:xfrm>
              <a:prstGeom prst="rect">
                <a:avLst/>
              </a:prstGeom>
              <a:blipFill>
                <a:blip r:embed="rId3"/>
                <a:stretch>
                  <a:fillRect l="-372" t="-111429" b="-17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6E96A8CF-D5F1-0A41-BCDF-33EBC8329BDE}"/>
              </a:ext>
            </a:extLst>
          </p:cNvPr>
          <p:cNvGrpSpPr/>
          <p:nvPr/>
        </p:nvGrpSpPr>
        <p:grpSpPr>
          <a:xfrm>
            <a:off x="4244760" y="1133333"/>
            <a:ext cx="1356840" cy="1271880"/>
            <a:chOff x="4244760" y="1133333"/>
            <a:chExt cx="1356840" cy="1271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617EBAE3-CF0D-BB46-A192-2F3B5BAA1C00}"/>
                    </a:ext>
                  </a:extLst>
                </p14:cNvPr>
                <p14:cNvContentPartPr/>
                <p14:nvPr/>
              </p14:nvContentPartPr>
              <p14:xfrm>
                <a:off x="4244760" y="1868093"/>
                <a:ext cx="1356840" cy="5371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617EBAE3-CF0D-BB46-A192-2F3B5BAA1C0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4236120" y="1859093"/>
                  <a:ext cx="1374480" cy="55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1F5C22D-F4D2-B54D-9192-87991E1F10DF}"/>
                    </a:ext>
                  </a:extLst>
                </p14:cNvPr>
                <p14:cNvContentPartPr/>
                <p14:nvPr/>
              </p14:nvContentPartPr>
              <p14:xfrm>
                <a:off x="4622400" y="1252133"/>
                <a:ext cx="64800" cy="6382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1F5C22D-F4D2-B54D-9192-87991E1F10DF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4613400" y="1243493"/>
                  <a:ext cx="82440" cy="65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3413B185-3197-8A4B-9492-C804027F3F69}"/>
                    </a:ext>
                  </a:extLst>
                </p14:cNvPr>
                <p14:cNvContentPartPr/>
                <p14:nvPr/>
              </p14:nvContentPartPr>
              <p14:xfrm>
                <a:off x="4790880" y="1483253"/>
                <a:ext cx="34920" cy="3589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3413B185-3197-8A4B-9492-C804027F3F69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4782240" y="1474253"/>
                  <a:ext cx="52560" cy="37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135EF795-11B5-8446-8638-8D780275782A}"/>
                    </a:ext>
                  </a:extLst>
                </p14:cNvPr>
                <p14:cNvContentPartPr/>
                <p14:nvPr/>
              </p14:nvContentPartPr>
              <p14:xfrm>
                <a:off x="4911120" y="1133333"/>
                <a:ext cx="145800" cy="2959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135EF795-11B5-8446-8638-8D780275782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4902120" y="1124333"/>
                  <a:ext cx="163440" cy="31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243AF652-9AF4-EE47-A4F7-A1732FA410BB}"/>
                    </a:ext>
                  </a:extLst>
                </p14:cNvPr>
                <p14:cNvContentPartPr/>
                <p14:nvPr/>
              </p14:nvContentPartPr>
              <p14:xfrm>
                <a:off x="5053680" y="1188053"/>
                <a:ext cx="166320" cy="1987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243AF652-9AF4-EE47-A4F7-A1732FA410BB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044680" y="1179413"/>
                  <a:ext cx="18396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BD0019E2-734C-8C43-9C17-D07E1F0BAA32}"/>
                    </a:ext>
                  </a:extLst>
                </p14:cNvPr>
                <p14:cNvContentPartPr/>
                <p14:nvPr/>
              </p14:nvContentPartPr>
              <p14:xfrm>
                <a:off x="5181120" y="1310453"/>
                <a:ext cx="167400" cy="2016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BD0019E2-734C-8C43-9C17-D07E1F0BAA3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172120" y="1301813"/>
                  <a:ext cx="185040" cy="219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8F0E6643-59CA-CC4C-A4C4-3BD779C78B66}"/>
                  </a:ext>
                </a:extLst>
              </p14:cNvPr>
              <p14:cNvContentPartPr/>
              <p14:nvPr/>
            </p14:nvContentPartPr>
            <p14:xfrm>
              <a:off x="4462200" y="2782493"/>
              <a:ext cx="997200" cy="221760"/>
            </p14:xfrm>
          </p:contentPart>
        </mc:Choice>
        <mc:Fallback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id="{8F0E6643-59CA-CC4C-A4C4-3BD779C78B66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453560" y="2773853"/>
                <a:ext cx="1014840" cy="2394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Picture 10">
            <a:extLst>
              <a:ext uri="{FF2B5EF4-FFF2-40B4-BE49-F238E27FC236}">
                <a16:creationId xmlns:a16="http://schemas.microsoft.com/office/drawing/2014/main" id="{88D91FEC-A941-47CC-99F5-40D7974149D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70846" y="2034134"/>
            <a:ext cx="4376250" cy="4286402"/>
          </a:xfrm>
        </p:spPr>
      </p:pic>
      <p:sp>
        <p:nvSpPr>
          <p:cNvPr id="26627" name="Rectangle 6">
            <a:extLst>
              <a:ext uri="{FF2B5EF4-FFF2-40B4-BE49-F238E27FC236}">
                <a16:creationId xmlns:a16="http://schemas.microsoft.com/office/drawing/2014/main" id="{BF26A80B-9FC2-4BDA-87FA-0FC0742FD4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How to determine the Best Split</a:t>
            </a:r>
          </a:p>
        </p:txBody>
      </p:sp>
      <p:graphicFrame>
        <p:nvGraphicFramePr>
          <p:cNvPr id="32771" name="Object 5">
            <a:extLst>
              <a:ext uri="{FF2B5EF4-FFF2-40B4-BE49-F238E27FC236}">
                <a16:creationId xmlns:a16="http://schemas.microsoft.com/office/drawing/2014/main" id="{F868737F-DC54-4051-A73E-55DCA0DC0A5E}"/>
              </a:ext>
            </a:extLst>
          </p:cNvPr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023347517"/>
              </p:ext>
            </p:extLst>
          </p:nvPr>
        </p:nvGraphicFramePr>
        <p:xfrm>
          <a:off x="223593" y="3894288"/>
          <a:ext cx="7589837" cy="177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9" name="Visio" r:id="rId4" imgW="9652000" imgH="2247900" progId="Visio.Drawing.6">
                  <p:embed/>
                </p:oleObj>
              </mc:Choice>
              <mc:Fallback>
                <p:oleObj name="Visio" r:id="rId4" imgW="9652000" imgH="2247900" progId="Visio.Drawing.6">
                  <p:embed/>
                  <p:pic>
                    <p:nvPicPr>
                      <p:cNvPr id="32771" name="Object 5">
                        <a:extLst>
                          <a:ext uri="{FF2B5EF4-FFF2-40B4-BE49-F238E27FC236}">
                            <a16:creationId xmlns:a16="http://schemas.microsoft.com/office/drawing/2014/main" id="{F868737F-DC54-4051-A73E-55DCA0DC0A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93" y="3894288"/>
                        <a:ext cx="7589837" cy="177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772" name="Text Box 8">
            <a:extLst>
              <a:ext uri="{FF2B5EF4-FFF2-40B4-BE49-F238E27FC236}">
                <a16:creationId xmlns:a16="http://schemas.microsoft.com/office/drawing/2014/main" id="{2DE94204-FD3A-4289-9699-A34D3099D5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112" y="2002549"/>
            <a:ext cx="6050280" cy="175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Before Splitting: 10 records of class 0 (c0),</a:t>
            </a:r>
            <a:br>
              <a:rPr lang="en-US" altLang="en-US" sz="1800" dirty="0"/>
            </a:br>
            <a:r>
              <a:rPr lang="en-US" altLang="en-US" sz="1800" dirty="0"/>
              <a:t>		10 records of class 1 (c1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at are the values of the label for this data? How many cases / records for each label.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Learn the type of each attribute / feature, their values. </a:t>
            </a:r>
          </a:p>
        </p:txBody>
      </p:sp>
      <p:sp>
        <p:nvSpPr>
          <p:cNvPr id="32773" name="Text Box 9">
            <a:extLst>
              <a:ext uri="{FF2B5EF4-FFF2-40B4-BE49-F238E27FC236}">
                <a16:creationId xmlns:a16="http://schemas.microsoft.com/office/drawing/2014/main" id="{7B664C1E-ADF5-4EF1-AD98-DCAB7B325C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4645" y="5788527"/>
            <a:ext cx="5105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Which test condition is the best?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" name="Group 14">
            <a:extLst>
              <a:ext uri="{FF2B5EF4-FFF2-40B4-BE49-F238E27FC236}">
                <a16:creationId xmlns:a16="http://schemas.microsoft.com/office/drawing/2014/main" id="{0B94C05F-1DDA-FB4D-B705-1E9093DFEC90}"/>
              </a:ext>
            </a:extLst>
          </p:cNvPr>
          <p:cNvGrpSpPr/>
          <p:nvPr/>
        </p:nvGrpSpPr>
        <p:grpSpPr>
          <a:xfrm>
            <a:off x="2400634" y="3187337"/>
            <a:ext cx="1681560" cy="1088280"/>
            <a:chOff x="2400634" y="3187337"/>
            <a:chExt cx="1681560" cy="1088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6E0DA6D3-577B-3143-9F2F-F8B17FB5F26D}"/>
                    </a:ext>
                  </a:extLst>
                </p14:cNvPr>
                <p14:cNvContentPartPr/>
                <p14:nvPr/>
              </p14:nvContentPartPr>
              <p14:xfrm>
                <a:off x="2400634" y="3267257"/>
                <a:ext cx="751680" cy="57636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6E0DA6D3-577B-3143-9F2F-F8B17FB5F26D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391634" y="3258257"/>
                  <a:ext cx="769320" cy="59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907C62E6-BC38-354E-BEB9-250AB0D3BC34}"/>
                    </a:ext>
                  </a:extLst>
                </p14:cNvPr>
                <p14:cNvContentPartPr/>
                <p14:nvPr/>
              </p14:nvContentPartPr>
              <p14:xfrm>
                <a:off x="2422234" y="3899057"/>
                <a:ext cx="672480" cy="3060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907C62E6-BC38-354E-BEB9-250AB0D3BC3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413234" y="3890057"/>
                  <a:ext cx="690120" cy="32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2B7E08BA-48B2-5144-BE06-03C0D41E85C4}"/>
                    </a:ext>
                  </a:extLst>
                </p14:cNvPr>
                <p14:cNvContentPartPr/>
                <p14:nvPr/>
              </p14:nvContentPartPr>
              <p14:xfrm>
                <a:off x="3415834" y="3187337"/>
                <a:ext cx="192960" cy="35532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2B7E08BA-48B2-5144-BE06-03C0D41E85C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3407194" y="3178337"/>
                  <a:ext cx="210600" cy="37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708740D-D5D4-ED48-91DD-41EE3C0498D4}"/>
                    </a:ext>
                  </a:extLst>
                </p14:cNvPr>
                <p14:cNvContentPartPr/>
                <p14:nvPr/>
              </p14:nvContentPartPr>
              <p14:xfrm>
                <a:off x="3770434" y="3201737"/>
                <a:ext cx="181440" cy="2955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708740D-D5D4-ED48-91DD-41EE3C0498D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3761434" y="3192737"/>
                  <a:ext cx="199080" cy="31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6A2D59FD-EF0A-B64D-B588-57D0B19335D2}"/>
                    </a:ext>
                  </a:extLst>
                </p14:cNvPr>
                <p14:cNvContentPartPr/>
                <p14:nvPr/>
              </p14:nvContentPartPr>
              <p14:xfrm>
                <a:off x="3899674" y="3409457"/>
                <a:ext cx="182520" cy="1980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6A2D59FD-EF0A-B64D-B588-57D0B19335D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3890674" y="3400817"/>
                  <a:ext cx="20016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A3455F1-63AB-9947-8B55-FFF61540BCBE}"/>
                    </a:ext>
                  </a:extLst>
                </p14:cNvPr>
                <p14:cNvContentPartPr/>
                <p14:nvPr/>
              </p14:nvContentPartPr>
              <p14:xfrm>
                <a:off x="3366154" y="3875657"/>
                <a:ext cx="296280" cy="3427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A3455F1-63AB-9947-8B55-FFF61540BCB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3357514" y="3867017"/>
                  <a:ext cx="313920" cy="36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0037E5A2-D5DD-8E4C-A39E-229C8CA62BF4}"/>
                    </a:ext>
                  </a:extLst>
                </p14:cNvPr>
                <p14:cNvContentPartPr/>
                <p14:nvPr/>
              </p14:nvContentPartPr>
              <p14:xfrm>
                <a:off x="3530314" y="4113617"/>
                <a:ext cx="152280" cy="1620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0037E5A2-D5DD-8E4C-A39E-229C8CA62BF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521314" y="4104617"/>
                  <a:ext cx="169920" cy="179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B89FE8D3-A340-274D-9CC7-061375EF21A0}"/>
                    </a:ext>
                  </a:extLst>
                </p14:cNvPr>
                <p14:cNvContentPartPr/>
                <p14:nvPr/>
              </p14:nvContentPartPr>
              <p14:xfrm>
                <a:off x="3731914" y="3765137"/>
                <a:ext cx="259200" cy="4453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B89FE8D3-A340-274D-9CC7-061375EF21A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723274" y="3756497"/>
                  <a:ext cx="276840" cy="4629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68699564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3D866F26-FADC-4DC3-8B26-F5BFD39B8C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20119" y="1046097"/>
            <a:ext cx="8534400" cy="533400"/>
          </a:xfrm>
        </p:spPr>
        <p:txBody>
          <a:bodyPr/>
          <a:lstStyle/>
          <a:p>
            <a:pPr>
              <a:defRPr/>
            </a:pPr>
            <a:r>
              <a:rPr lang="en-US"/>
              <a:t>Measure of Impurity: Classification Error</a:t>
            </a:r>
            <a:endParaRPr lang="en-US">
              <a:cs typeface="+mj-cs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581192" y="2697280"/>
                <a:ext cx="11029615" cy="3678303"/>
              </a:xfrm>
            </p:spPr>
            <p:txBody>
              <a:bodyPr/>
              <a:lstStyle/>
              <a:p>
                <a:pPr marL="342900" indent="-342900">
                  <a:buFont typeface="Monotype Sorts" charset="0"/>
                  <a:buChar char="l"/>
                  <a:defRPr/>
                </a:pPr>
                <a:r>
                  <a:rPr lang="en-US" dirty="0">
                    <a:cs typeface="+mn-cs"/>
                  </a:rPr>
                  <a:t>Classification error at a nod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𝑡</m:t>
                    </m:r>
                  </m:oMath>
                </a14:m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342900" indent="-342900">
                  <a:buFont typeface="Monotype Sorts" charset="0"/>
                  <a:buChar char="l"/>
                  <a:defRPr/>
                </a:pPr>
                <a:endParaRPr lang="en-US" dirty="0">
                  <a:cs typeface="+mn-cs"/>
                </a:endParaRP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endParaRPr lang="en-US" sz="2400" dirty="0"/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aximum of </a:t>
                </a:r>
                <a14:m>
                  <m:oMath xmlns:m="http://schemas.openxmlformats.org/officeDocument/2006/math">
                    <m:r>
                      <a:rPr lang="en-US" sz="2400">
                        <a:latin typeface="Cambria Math" panose="02040503050406030204" pitchFamily="18" charset="0"/>
                      </a:rPr>
                      <m:t>1−1/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400" dirty="0"/>
                  <a:t>when records are equally distributed among all classes, implying the least interesting situation</a:t>
                </a:r>
              </a:p>
              <a:p>
                <a:pPr marL="742950" lvl="1" indent="-285750">
                  <a:buFont typeface="Arial" charset="0"/>
                  <a:buChar char="–"/>
                  <a:defRPr/>
                </a:pPr>
                <a:r>
                  <a:rPr lang="en-US" sz="2400" dirty="0"/>
                  <a:t>Minimum of 0 when all records belong to one class, implying the most interesting situation</a:t>
                </a:r>
              </a:p>
            </p:txBody>
          </p:sp>
        </mc:Choice>
        <mc:Fallback>
          <p:sp>
            <p:nvSpPr>
              <p:cNvPr id="46083" name="Rectangle 3">
                <a:extLst>
                  <a:ext uri="{FF2B5EF4-FFF2-40B4-BE49-F238E27FC236}">
                    <a16:creationId xmlns:a16="http://schemas.microsoft.com/office/drawing/2014/main" id="{65C5A524-0CE4-4BF7-9AF0-750C19FE06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581192" y="2697280"/>
                <a:ext cx="11029615" cy="3678303"/>
              </a:xfrm>
              <a:blipFill>
                <a:blip r:embed="rId2"/>
                <a:stretch>
                  <a:fillRect l="-115" r="-575" b="-6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/>
              <p:nvPr/>
            </p:nvSpPr>
            <p:spPr>
              <a:xfrm>
                <a:off x="3140990" y="3429000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i="1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0CAA0C4D-0C59-4BFA-A6F3-3CB425CAB8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0990" y="3429000"/>
                <a:ext cx="4304768" cy="563680"/>
              </a:xfrm>
              <a:prstGeom prst="rect">
                <a:avLst/>
              </a:prstGeom>
              <a:blipFill>
                <a:blip r:embed="rId3"/>
                <a:stretch>
                  <a:fillRect l="-1471" t="-6667" r="-2059" b="-3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AF0C745-CD98-4A1A-AB30-4315773BB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uting Error of a Single Node</a:t>
            </a:r>
          </a:p>
        </p:txBody>
      </p:sp>
      <p:graphicFrame>
        <p:nvGraphicFramePr>
          <p:cNvPr id="58370" name="Object 3">
            <a:extLst>
              <a:ext uri="{FF2B5EF4-FFF2-40B4-BE49-F238E27FC236}">
                <a16:creationId xmlns:a16="http://schemas.microsoft.com/office/drawing/2014/main" id="{6A48B403-AB3C-4FD0-8E61-791D9E764E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547110"/>
              </p:ext>
            </p:extLst>
          </p:nvPr>
        </p:nvGraphicFramePr>
        <p:xfrm>
          <a:off x="1813302" y="2882416"/>
          <a:ext cx="23622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5" name="Document" r:id="rId3" imgW="3238500" imgH="1357884" progId="Word.Document.8">
                  <p:embed/>
                </p:oleObj>
              </mc:Choice>
              <mc:Fallback>
                <p:oleObj name="Document" r:id="rId3" imgW="3238500" imgH="1357884" progId="Word.Document.8">
                  <p:embed/>
                  <p:pic>
                    <p:nvPicPr>
                      <p:cNvPr id="58370" name="Object 3">
                        <a:extLst>
                          <a:ext uri="{FF2B5EF4-FFF2-40B4-BE49-F238E27FC236}">
                            <a16:creationId xmlns:a16="http://schemas.microsoft.com/office/drawing/2014/main" id="{6A48B403-AB3C-4FD0-8E61-791D9E764EB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3302" y="2882416"/>
                        <a:ext cx="2362200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1" name="Object 4">
            <a:extLst>
              <a:ext uri="{FF2B5EF4-FFF2-40B4-BE49-F238E27FC236}">
                <a16:creationId xmlns:a16="http://schemas.microsoft.com/office/drawing/2014/main" id="{7F74DCE7-9836-4233-8C29-3FB1164055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678347"/>
              </p:ext>
            </p:extLst>
          </p:nvPr>
        </p:nvGraphicFramePr>
        <p:xfrm>
          <a:off x="1889502" y="5724041"/>
          <a:ext cx="228600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6" name="Document" r:id="rId5" imgW="3238500" imgH="1382268" progId="Word.Document.8">
                  <p:embed/>
                </p:oleObj>
              </mc:Choice>
              <mc:Fallback>
                <p:oleObj name="Document" r:id="rId5" imgW="3238500" imgH="1382268" progId="Word.Document.8">
                  <p:embed/>
                  <p:pic>
                    <p:nvPicPr>
                      <p:cNvPr id="58371" name="Object 4">
                        <a:extLst>
                          <a:ext uri="{FF2B5EF4-FFF2-40B4-BE49-F238E27FC236}">
                            <a16:creationId xmlns:a16="http://schemas.microsoft.com/office/drawing/2014/main" id="{7F74DCE7-9836-4233-8C29-3FB1164055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502" y="5724041"/>
                        <a:ext cx="228600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5">
            <a:extLst>
              <a:ext uri="{FF2B5EF4-FFF2-40B4-BE49-F238E27FC236}">
                <a16:creationId xmlns:a16="http://schemas.microsoft.com/office/drawing/2014/main" id="{125CF67F-23C4-411B-9952-9BE05B9582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074590"/>
              </p:ext>
            </p:extLst>
          </p:nvPr>
        </p:nvGraphicFramePr>
        <p:xfrm>
          <a:off x="1889502" y="4360378"/>
          <a:ext cx="2286000" cy="906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17" name="Document" r:id="rId7" imgW="3238500" imgH="1357884" progId="Word.Document.8">
                  <p:embed/>
                </p:oleObj>
              </mc:Choice>
              <mc:Fallback>
                <p:oleObj name="Document" r:id="rId7" imgW="3238500" imgH="1357884" progId="Word.Document.8">
                  <p:embed/>
                  <p:pic>
                    <p:nvPicPr>
                      <p:cNvPr id="58372" name="Object 5">
                        <a:extLst>
                          <a:ext uri="{FF2B5EF4-FFF2-40B4-BE49-F238E27FC236}">
                            <a16:creationId xmlns:a16="http://schemas.microsoft.com/office/drawing/2014/main" id="{125CF67F-23C4-411B-9952-9BE05B9582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502" y="4360378"/>
                        <a:ext cx="2286000" cy="906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3" name="Text Box 6">
            <a:extLst>
              <a:ext uri="{FF2B5EF4-FFF2-40B4-BE49-F238E27FC236}">
                <a16:creationId xmlns:a16="http://schemas.microsoft.com/office/drawing/2014/main" id="{DF232E83-3B46-424E-A516-44BC9A1FC7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4102" y="2882416"/>
            <a:ext cx="59436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0/6 = 0     P(C2) = 6/6 = 1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0, 1) = 1 – 1 = 0 </a:t>
            </a:r>
          </a:p>
        </p:txBody>
      </p:sp>
      <p:sp>
        <p:nvSpPr>
          <p:cNvPr id="58374" name="Text Box 7">
            <a:extLst>
              <a:ext uri="{FF2B5EF4-FFF2-40B4-BE49-F238E27FC236}">
                <a16:creationId xmlns:a16="http://schemas.microsoft.com/office/drawing/2014/main" id="{C5B8324E-89A1-4D1E-A5A2-326BC8494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0302" y="4276241"/>
            <a:ext cx="5105400" cy="85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P(C1) = 1/6          P(C2) = 5/6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Error = 1 – max (1/6, 5/6) = 1 – 5/6 = 1/6</a:t>
            </a:r>
          </a:p>
        </p:txBody>
      </p:sp>
      <p:sp>
        <p:nvSpPr>
          <p:cNvPr id="58375" name="Text Box 8">
            <a:extLst>
              <a:ext uri="{FF2B5EF4-FFF2-40B4-BE49-F238E27FC236}">
                <a16:creationId xmlns:a16="http://schemas.microsoft.com/office/drawing/2014/main" id="{19CD679F-69B6-4B8A-9098-F1E7BC6B1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0302" y="5647841"/>
            <a:ext cx="6172200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Error = 1 – max (probability of all the labels)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 = 1 – max ( 2/6, 4/6 ) = 1 – 4/6 = 2/6 = 1/3 = 0.333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/>
              <p:nvPr/>
            </p:nvSpPr>
            <p:spPr>
              <a:xfrm>
                <a:off x="3261634" y="2008076"/>
                <a:ext cx="4304768" cy="56368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 i="1">
                          <a:latin typeface="Cambria Math" panose="02040503050406030204" pitchFamily="18" charset="0"/>
                        </a:rPr>
                        <m:t>𝐸𝑟𝑟𝑜𝑟</m:t>
                      </m:r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800">
                              <a:latin typeface="Cambria Math" panose="02040503050406030204" pitchFamily="18" charset="0"/>
                            </a:rPr>
                            <m:t>max</m:t>
                          </m:r>
                        </m:e>
                        <m:lim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           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lim>
                      </m:limLow>
                      <m:r>
                        <a:rPr lang="en-US" sz="2800" i="1">
                          <a:latin typeface="Cambria Math" panose="02040503050406030204" pitchFamily="18" charset="0"/>
                        </a:rPr>
                        <m:t>⁡[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800" i="1">
                          <a:latin typeface="Cambria Math" panose="02040503050406030204" pitchFamily="18" charset="0"/>
                        </a:rPr>
                        <m:t>]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964493B-930D-455B-9DE3-54A534D6C3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61634" y="2008076"/>
                <a:ext cx="4304768" cy="563680"/>
              </a:xfrm>
              <a:prstGeom prst="rect">
                <a:avLst/>
              </a:prstGeom>
              <a:blipFill>
                <a:blip r:embed="rId9"/>
                <a:stretch>
                  <a:fillRect l="-1176" t="-2174" r="-2353" b="-304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>
            <a:extLst>
              <a:ext uri="{FF2B5EF4-FFF2-40B4-BE49-F238E27FC236}">
                <a16:creationId xmlns:a16="http://schemas.microsoft.com/office/drawing/2014/main" id="{30EC6267-A4FF-854F-BE72-433A0A1EEB89}"/>
              </a:ext>
            </a:extLst>
          </p:cNvPr>
          <p:cNvSpPr txBox="1"/>
          <p:nvPr/>
        </p:nvSpPr>
        <p:spPr>
          <a:xfrm>
            <a:off x="8621486" y="3020786"/>
            <a:ext cx="5729582" cy="12464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/>
              <a:t>Error = 1 – max(probabilities for all labels)</a:t>
            </a:r>
          </a:p>
          <a:p>
            <a:r>
              <a:rPr lang="en-US" sz="2500" dirty="0"/>
              <a:t> = 1- max ( 0/6, 6/6  ) = 1-1 = 0 </a:t>
            </a:r>
          </a:p>
          <a:p>
            <a:endParaRPr lang="en-US" sz="25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8CD58B2-C215-42EA-99AE-465A35C199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Comparison among Impurity Measures</a:t>
            </a:r>
          </a:p>
        </p:txBody>
      </p:sp>
      <p:pic>
        <p:nvPicPr>
          <p:cNvPr id="59394" name="Picture 3">
            <a:extLst>
              <a:ext uri="{FF2B5EF4-FFF2-40B4-BE49-F238E27FC236}">
                <a16:creationId xmlns:a16="http://schemas.microsoft.com/office/drawing/2014/main" id="{82D9F279-81C1-4787-A9EE-E80B051BAE4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257" y="1868515"/>
            <a:ext cx="6652647" cy="4989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5" name="Text Box 4">
            <a:extLst>
              <a:ext uri="{FF2B5EF4-FFF2-40B4-BE49-F238E27FC236}">
                <a16:creationId xmlns:a16="http://schemas.microsoft.com/office/drawing/2014/main" id="{71577A7D-B33F-45DB-BD8E-5BC6AF1E3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159" y="2056108"/>
            <a:ext cx="472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400" dirty="0"/>
              <a:t>For a 2-class problem: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50AAA92-139F-4E27-A211-2D918A463E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0418" name="Oval 3">
            <a:extLst>
              <a:ext uri="{FF2B5EF4-FFF2-40B4-BE49-F238E27FC236}">
                <a16:creationId xmlns:a16="http://schemas.microsoft.com/office/drawing/2014/main" id="{521D2FC1-D78E-4856-8B92-C0B61DA0A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0709" y="2075657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0419" name="Line 4">
            <a:extLst>
              <a:ext uri="{FF2B5EF4-FFF2-40B4-BE49-F238E27FC236}">
                <a16:creationId xmlns:a16="http://schemas.microsoft.com/office/drawing/2014/main" id="{06C45276-07CE-4CA0-91E7-F3D02A20A88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996035" y="2532856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0" name="Line 5">
            <a:extLst>
              <a:ext uri="{FF2B5EF4-FFF2-40B4-BE49-F238E27FC236}">
                <a16:creationId xmlns:a16="http://schemas.microsoft.com/office/drawing/2014/main" id="{C2495EB5-DE93-421E-8F23-30090A3954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4110" y="2532856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0421" name="Text Box 6">
            <a:extLst>
              <a:ext uri="{FF2B5EF4-FFF2-40B4-BE49-F238E27FC236}">
                <a16:creationId xmlns:a16="http://schemas.microsoft.com/office/drawing/2014/main" id="{94D08963-44A0-491A-9F12-26CFFCC801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2984" y="2648744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0422" name="Text Box 7">
            <a:extLst>
              <a:ext uri="{FF2B5EF4-FFF2-40B4-BE49-F238E27FC236}">
                <a16:creationId xmlns:a16="http://schemas.microsoft.com/office/drawing/2014/main" id="{14219415-2588-4D79-9FA5-64555E0405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2184" y="2648744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0423" name="Rectangle 8">
            <a:extLst>
              <a:ext uri="{FF2B5EF4-FFF2-40B4-BE49-F238E27FC236}">
                <a16:creationId xmlns:a16="http://schemas.microsoft.com/office/drawing/2014/main" id="{BF248E79-A5A2-48FC-82B3-068BB182CF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0110" y="3258344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0424" name="Rectangle 9">
            <a:extLst>
              <a:ext uri="{FF2B5EF4-FFF2-40B4-BE49-F238E27FC236}">
                <a16:creationId xmlns:a16="http://schemas.microsoft.com/office/drawing/2014/main" id="{C81A9C04-F004-4D25-93FB-79EAA08FD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7685" y="3258344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0425" name="Object 10">
            <a:extLst>
              <a:ext uri="{FF2B5EF4-FFF2-40B4-BE49-F238E27FC236}">
                <a16:creationId xmlns:a16="http://schemas.microsoft.com/office/drawing/2014/main" id="{278EF872-5ADD-4FBE-BB9A-BEB0E98567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2026141"/>
              </p:ext>
            </p:extLst>
          </p:nvPr>
        </p:nvGraphicFramePr>
        <p:xfrm>
          <a:off x="7690147" y="1997870"/>
          <a:ext cx="1968500" cy="1876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7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60425" name="Object 10">
                        <a:extLst>
                          <a:ext uri="{FF2B5EF4-FFF2-40B4-BE49-F238E27FC236}">
                            <a16:creationId xmlns:a16="http://schemas.microsoft.com/office/drawing/2014/main" id="{278EF872-5ADD-4FBE-BB9A-BEB0E98567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0147" y="1997870"/>
                        <a:ext cx="1968500" cy="1876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6" name="Object 11">
            <a:extLst>
              <a:ext uri="{FF2B5EF4-FFF2-40B4-BE49-F238E27FC236}">
                <a16:creationId xmlns:a16="http://schemas.microsoft.com/office/drawing/2014/main" id="{6BF92EE1-84FD-43CF-95D8-C1452CC797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062119"/>
              </p:ext>
            </p:extLst>
          </p:nvPr>
        </p:nvGraphicFramePr>
        <p:xfrm>
          <a:off x="4418309" y="4514057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18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60426" name="Object 11">
                        <a:extLst>
                          <a:ext uri="{FF2B5EF4-FFF2-40B4-BE49-F238E27FC236}">
                            <a16:creationId xmlns:a16="http://schemas.microsoft.com/office/drawing/2014/main" id="{6BF92EE1-84FD-43CF-95D8-C1452CC797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309" y="4514057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27" name="Text Box 12">
            <a:extLst>
              <a:ext uri="{FF2B5EF4-FFF2-40B4-BE49-F238E27FC236}">
                <a16:creationId xmlns:a16="http://schemas.microsoft.com/office/drawing/2014/main" id="{92341F56-3066-4D05-9D52-438BF4234B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1309" y="4361657"/>
            <a:ext cx="2438400" cy="2073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1) </a:t>
            </a:r>
            <a:br>
              <a:rPr lang="en-US" altLang="en-US" sz="2000"/>
            </a:br>
            <a:r>
              <a:rPr lang="en-US" altLang="en-US" sz="2000"/>
              <a:t>= 1 – (3/3)</a:t>
            </a:r>
            <a:r>
              <a:rPr lang="en-US" altLang="en-US" sz="2000" baseline="30000"/>
              <a:t>2 </a:t>
            </a:r>
            <a:r>
              <a:rPr lang="en-US" altLang="en-US" sz="2000"/>
              <a:t>– (0/3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 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Gini(N2) </a:t>
            </a:r>
            <a:br>
              <a:rPr lang="en-US" altLang="en-US" sz="2000"/>
            </a:br>
            <a:r>
              <a:rPr lang="en-US" altLang="en-US" sz="2000"/>
              <a:t>= 1 – (4/7)</a:t>
            </a:r>
            <a:r>
              <a:rPr lang="en-US" altLang="en-US" sz="2000" baseline="30000"/>
              <a:t>2 </a:t>
            </a:r>
            <a:r>
              <a:rPr lang="en-US" altLang="en-US" sz="2000"/>
              <a:t>– (3/7)</a:t>
            </a:r>
            <a:r>
              <a:rPr lang="en-US" altLang="en-US" sz="2000" baseline="30000"/>
              <a:t>2</a:t>
            </a:r>
            <a:r>
              <a:rPr lang="en-US" altLang="en-US" sz="2000"/>
              <a:t> </a:t>
            </a:r>
            <a:br>
              <a:rPr lang="en-US" altLang="en-US" sz="2000"/>
            </a:br>
            <a:r>
              <a:rPr lang="en-US" altLang="en-US" sz="2000"/>
              <a:t>= 0.489</a:t>
            </a:r>
          </a:p>
        </p:txBody>
      </p:sp>
      <p:sp>
        <p:nvSpPr>
          <p:cNvPr id="60428" name="Text Box 13">
            <a:extLst>
              <a:ext uri="{FF2B5EF4-FFF2-40B4-BE49-F238E27FC236}">
                <a16:creationId xmlns:a16="http://schemas.microsoft.com/office/drawing/2014/main" id="{7E14F35B-24E8-44E0-9FCE-87AD3920C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5308" y="4590259"/>
            <a:ext cx="4398936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/>
              <a:t>Gini(Children) </a:t>
            </a:r>
            <a:br>
              <a:rPr lang="en-US" altLang="en-US" sz="2000" dirty="0"/>
            </a:br>
            <a:r>
              <a:rPr lang="en-US" altLang="en-US" sz="2000" dirty="0"/>
              <a:t>= 3/10 * 0 + 7/10 * 0.489</a:t>
            </a:r>
            <a:br>
              <a:rPr lang="en-US" altLang="en-US" sz="2000" dirty="0"/>
            </a:br>
            <a:r>
              <a:rPr lang="en-US" altLang="en-US" sz="2000" dirty="0"/>
              <a:t>= 0.342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Gini improves but error remains the same.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dirty="0">
                <a:solidFill>
                  <a:srgbClr val="FF0000"/>
                </a:solidFill>
              </a:rPr>
              <a:t>Error = 1- max(7/10, 3/10) = 3/10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9A0663B4-B55F-E943-8B32-E3DB41E541B1}"/>
              </a:ext>
            </a:extLst>
          </p:cNvPr>
          <p:cNvGrpSpPr/>
          <p:nvPr/>
        </p:nvGrpSpPr>
        <p:grpSpPr>
          <a:xfrm>
            <a:off x="3514474" y="3547337"/>
            <a:ext cx="1310400" cy="326880"/>
            <a:chOff x="3514474" y="3547337"/>
            <a:chExt cx="1310400" cy="32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F8651850-D423-CE4C-9F30-E2A1142514F8}"/>
                    </a:ext>
                  </a:extLst>
                </p14:cNvPr>
                <p14:cNvContentPartPr/>
                <p14:nvPr/>
              </p14:nvContentPartPr>
              <p14:xfrm>
                <a:off x="3514474" y="3560297"/>
                <a:ext cx="672480" cy="2811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F8651850-D423-CE4C-9F30-E2A1142514F8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3505834" y="3551297"/>
                  <a:ext cx="690120" cy="29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CBB0F771-0F50-DB4C-9AB8-A38DD752843A}"/>
                    </a:ext>
                  </a:extLst>
                </p14:cNvPr>
                <p14:cNvContentPartPr/>
                <p14:nvPr/>
              </p14:nvContentPartPr>
              <p14:xfrm>
                <a:off x="4203514" y="3547337"/>
                <a:ext cx="621360" cy="3268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CBB0F771-0F50-DB4C-9AB8-A38DD752843A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194874" y="3538697"/>
                  <a:ext cx="639000" cy="34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F2F3175C-212B-4749-B379-F6010D855C2E}"/>
              </a:ext>
            </a:extLst>
          </p:cNvPr>
          <p:cNvGrpSpPr/>
          <p:nvPr/>
        </p:nvGrpSpPr>
        <p:grpSpPr>
          <a:xfrm>
            <a:off x="3101914" y="3954857"/>
            <a:ext cx="296280" cy="381960"/>
            <a:chOff x="3101914" y="3954857"/>
            <a:chExt cx="296280" cy="381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9CF7F0E-E572-C440-95F5-403F686B5A61}"/>
                    </a:ext>
                  </a:extLst>
                </p14:cNvPr>
                <p14:cNvContentPartPr/>
                <p14:nvPr/>
              </p14:nvContentPartPr>
              <p14:xfrm>
                <a:off x="3101914" y="3954857"/>
                <a:ext cx="293760" cy="2890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9CF7F0E-E572-C440-95F5-403F686B5A61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092914" y="3946217"/>
                  <a:ext cx="31140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45183724-C2D8-2048-A711-89C85B1D1C73}"/>
                    </a:ext>
                  </a:extLst>
                </p14:cNvPr>
                <p14:cNvContentPartPr/>
                <p14:nvPr/>
              </p14:nvContentPartPr>
              <p14:xfrm>
                <a:off x="3397834" y="4149257"/>
                <a:ext cx="360" cy="1875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45183724-C2D8-2048-A711-89C85B1D1C7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389194" y="4140617"/>
                  <a:ext cx="18000" cy="205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B722BBC2-31E7-274B-9D3F-3A6D801310FC}"/>
              </a:ext>
            </a:extLst>
          </p:cNvPr>
          <p:cNvGrpSpPr/>
          <p:nvPr/>
        </p:nvGrpSpPr>
        <p:grpSpPr>
          <a:xfrm>
            <a:off x="4587994" y="3958097"/>
            <a:ext cx="376920" cy="288360"/>
            <a:chOff x="4587994" y="3958097"/>
            <a:chExt cx="376920" cy="288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18262010-CD54-764D-9165-7C201D354808}"/>
                    </a:ext>
                  </a:extLst>
                </p14:cNvPr>
                <p14:cNvContentPartPr/>
                <p14:nvPr/>
              </p14:nvContentPartPr>
              <p14:xfrm>
                <a:off x="4587994" y="3958097"/>
                <a:ext cx="158040" cy="2466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18262010-CD54-764D-9165-7C201D354808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4578994" y="3949457"/>
                  <a:ext cx="17568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563A794-775D-0C4D-BF46-D883FBAC9545}"/>
                    </a:ext>
                  </a:extLst>
                </p14:cNvPr>
                <p14:cNvContentPartPr/>
                <p14:nvPr/>
              </p14:nvContentPartPr>
              <p14:xfrm>
                <a:off x="4841794" y="4127297"/>
                <a:ext cx="123120" cy="1191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563A794-775D-0C4D-BF46-D883FBAC9545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4833154" y="4118297"/>
                  <a:ext cx="140760" cy="13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2DBD7D63-9044-5740-9AEB-1E62D29AE3C0}"/>
              </a:ext>
            </a:extLst>
          </p:cNvPr>
          <p:cNvGrpSpPr/>
          <p:nvPr/>
        </p:nvGrpSpPr>
        <p:grpSpPr>
          <a:xfrm>
            <a:off x="5860954" y="3734537"/>
            <a:ext cx="1406520" cy="605880"/>
            <a:chOff x="5860954" y="3734537"/>
            <a:chExt cx="1406520" cy="605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9BD3DE83-BB81-034A-BDD9-ED498C600A1B}"/>
                    </a:ext>
                  </a:extLst>
                </p14:cNvPr>
                <p14:cNvContentPartPr/>
                <p14:nvPr/>
              </p14:nvContentPartPr>
              <p14:xfrm>
                <a:off x="6090994" y="3734537"/>
                <a:ext cx="317160" cy="2098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9BD3DE83-BB81-034A-BDD9-ED498C600A1B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6081994" y="3725537"/>
                  <a:ext cx="33480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4B75C8F-70EE-7A4E-BD93-C7D4DD239AC2}"/>
                    </a:ext>
                  </a:extLst>
                </p14:cNvPr>
                <p14:cNvContentPartPr/>
                <p14:nvPr/>
              </p14:nvContentPartPr>
              <p14:xfrm>
                <a:off x="5860954" y="4001657"/>
                <a:ext cx="115920" cy="23472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4B75C8F-70EE-7A4E-BD93-C7D4DD239AC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5851954" y="3993017"/>
                  <a:ext cx="133560" cy="25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3E10D88C-2B1B-8249-BC73-2BC51A82FEC0}"/>
                    </a:ext>
                  </a:extLst>
                </p14:cNvPr>
                <p14:cNvContentPartPr/>
                <p14:nvPr/>
              </p14:nvContentPartPr>
              <p14:xfrm>
                <a:off x="6119794" y="4155017"/>
                <a:ext cx="41040" cy="1854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3E10D88C-2B1B-8249-BC73-2BC51A82FEC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111154" y="4146017"/>
                  <a:ext cx="5868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5D9CCDD5-FE26-E743-AA35-6F3C3259F948}"/>
                    </a:ext>
                  </a:extLst>
                </p14:cNvPr>
                <p14:cNvContentPartPr/>
                <p14:nvPr/>
              </p14:nvContentPartPr>
              <p14:xfrm>
                <a:off x="6553594" y="3741737"/>
                <a:ext cx="454320" cy="212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5D9CCDD5-FE26-E743-AA35-6F3C3259F94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6544954" y="3733097"/>
                  <a:ext cx="47196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0A912606-C532-A240-B91D-554C7B0410B6}"/>
                    </a:ext>
                  </a:extLst>
                </p14:cNvPr>
                <p14:cNvContentPartPr/>
                <p14:nvPr/>
              </p14:nvContentPartPr>
              <p14:xfrm>
                <a:off x="6974074" y="4074377"/>
                <a:ext cx="196560" cy="1994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0A912606-C532-A240-B91D-554C7B0410B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6965434" y="4065377"/>
                  <a:ext cx="214200" cy="21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8ED5777E-3FA9-2E40-8762-D4EA08557910}"/>
                    </a:ext>
                  </a:extLst>
                </p14:cNvPr>
                <p14:cNvContentPartPr/>
                <p14:nvPr/>
              </p14:nvContentPartPr>
              <p14:xfrm>
                <a:off x="7178554" y="4191017"/>
                <a:ext cx="88920" cy="12744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8ED5777E-3FA9-2E40-8762-D4EA08557910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169554" y="4182017"/>
                  <a:ext cx="106560" cy="145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B73B9D5F-8950-5744-BBDA-68FD85018F87}"/>
                  </a:ext>
                </a:extLst>
              </p14:cNvPr>
              <p14:cNvContentPartPr/>
              <p14:nvPr/>
            </p14:nvContentPartPr>
            <p14:xfrm>
              <a:off x="3660274" y="4047017"/>
              <a:ext cx="129600" cy="35784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B73B9D5F-8950-5744-BBDA-68FD85018F87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651634" y="4038377"/>
                <a:ext cx="147240" cy="375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D888F041-2260-7148-B381-5A293A41FB1D}"/>
              </a:ext>
            </a:extLst>
          </p:cNvPr>
          <p:cNvGrpSpPr/>
          <p:nvPr/>
        </p:nvGrpSpPr>
        <p:grpSpPr>
          <a:xfrm>
            <a:off x="5078674" y="4092737"/>
            <a:ext cx="614160" cy="1535760"/>
            <a:chOff x="5078674" y="4092737"/>
            <a:chExt cx="614160" cy="1535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27399807-2B6A-0547-A98A-7F1752C360CD}"/>
                    </a:ext>
                  </a:extLst>
                </p14:cNvPr>
                <p14:cNvContentPartPr/>
                <p14:nvPr/>
              </p14:nvContentPartPr>
              <p14:xfrm>
                <a:off x="5078674" y="4092737"/>
                <a:ext cx="153000" cy="2538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27399807-2B6A-0547-A98A-7F1752C360CD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070034" y="4084097"/>
                  <a:ext cx="17064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BCB551D5-80B5-2440-B8D8-C15FF04255ED}"/>
                    </a:ext>
                  </a:extLst>
                </p14:cNvPr>
                <p14:cNvContentPartPr/>
                <p14:nvPr/>
              </p14:nvContentPartPr>
              <p14:xfrm>
                <a:off x="5212594" y="4482977"/>
                <a:ext cx="480240" cy="114552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BCB551D5-80B5-2440-B8D8-C15FF04255ED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5203594" y="4474337"/>
                  <a:ext cx="497880" cy="1163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FBFAFDAF-D606-D04C-A40D-73BC793150EB}"/>
              </a:ext>
            </a:extLst>
          </p:cNvPr>
          <p:cNvGrpSpPr/>
          <p:nvPr/>
        </p:nvGrpSpPr>
        <p:grpSpPr>
          <a:xfrm>
            <a:off x="6303034" y="4078337"/>
            <a:ext cx="276840" cy="354600"/>
            <a:chOff x="6303034" y="4078337"/>
            <a:chExt cx="276840" cy="354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8220DD22-E1AA-6646-BE99-B7039969DF70}"/>
                    </a:ext>
                  </a:extLst>
                </p14:cNvPr>
                <p14:cNvContentPartPr/>
                <p14:nvPr/>
              </p14:nvContentPartPr>
              <p14:xfrm>
                <a:off x="6303034" y="4078337"/>
                <a:ext cx="276840" cy="20592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8220DD22-E1AA-6646-BE99-B7039969DF7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294394" y="4069697"/>
                  <a:ext cx="294480" cy="22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477B8D3E-8E0E-0B4C-9A67-6927C4EAE81C}"/>
                    </a:ext>
                  </a:extLst>
                </p14:cNvPr>
                <p14:cNvContentPartPr/>
                <p14:nvPr/>
              </p14:nvContentPartPr>
              <p14:xfrm>
                <a:off x="6506794" y="4151057"/>
                <a:ext cx="9720" cy="2818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477B8D3E-8E0E-0B4C-9A67-6927C4EAE81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497794" y="4142417"/>
                  <a:ext cx="27360" cy="299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FD97CDAC-BC4B-4144-BA42-1C702D5174E1}"/>
                  </a:ext>
                </a:extLst>
              </p14:cNvPr>
              <p14:cNvContentPartPr/>
              <p14:nvPr/>
            </p14:nvContentPartPr>
            <p14:xfrm>
              <a:off x="7322914" y="4053497"/>
              <a:ext cx="320760" cy="29232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FD97CDAC-BC4B-4144-BA42-1C702D5174E1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7314274" y="4044497"/>
                <a:ext cx="338400" cy="309960"/>
              </a:xfrm>
              <a:prstGeom prst="rect">
                <a:avLst/>
              </a:prstGeom>
            </p:spPr>
          </p:pic>
        </mc:Fallback>
      </mc:AlternateContent>
      <p:grpSp>
        <p:nvGrpSpPr>
          <p:cNvPr id="49186" name="Group 49185">
            <a:extLst>
              <a:ext uri="{FF2B5EF4-FFF2-40B4-BE49-F238E27FC236}">
                <a16:creationId xmlns:a16="http://schemas.microsoft.com/office/drawing/2014/main" id="{90E4E988-3E13-CA42-BE13-E3473C83BE13}"/>
              </a:ext>
            </a:extLst>
          </p:cNvPr>
          <p:cNvGrpSpPr/>
          <p:nvPr/>
        </p:nvGrpSpPr>
        <p:grpSpPr>
          <a:xfrm>
            <a:off x="460954" y="4516817"/>
            <a:ext cx="1284120" cy="537840"/>
            <a:chOff x="460954" y="4516817"/>
            <a:chExt cx="1284120" cy="537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49176" name="Ink 49175">
                  <a:extLst>
                    <a:ext uri="{FF2B5EF4-FFF2-40B4-BE49-F238E27FC236}">
                      <a16:creationId xmlns:a16="http://schemas.microsoft.com/office/drawing/2014/main" id="{1A23D216-1178-B341-BE2D-83AF0E34E4F2}"/>
                    </a:ext>
                  </a:extLst>
                </p14:cNvPr>
                <p14:cNvContentPartPr/>
                <p14:nvPr/>
              </p14:nvContentPartPr>
              <p14:xfrm>
                <a:off x="1406674" y="4589177"/>
                <a:ext cx="231840" cy="4320"/>
              </p14:xfrm>
            </p:contentPart>
          </mc:Choice>
          <mc:Fallback>
            <p:pic>
              <p:nvPicPr>
                <p:cNvPr id="49176" name="Ink 49175">
                  <a:extLst>
                    <a:ext uri="{FF2B5EF4-FFF2-40B4-BE49-F238E27FC236}">
                      <a16:creationId xmlns:a16="http://schemas.microsoft.com/office/drawing/2014/main" id="{1A23D216-1178-B341-BE2D-83AF0E34E4F2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398034" y="4580537"/>
                  <a:ext cx="24948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49177" name="Ink 49176">
                  <a:extLst>
                    <a:ext uri="{FF2B5EF4-FFF2-40B4-BE49-F238E27FC236}">
                      <a16:creationId xmlns:a16="http://schemas.microsoft.com/office/drawing/2014/main" id="{4CAA1626-F2C5-544A-9D25-AF730390C29E}"/>
                    </a:ext>
                  </a:extLst>
                </p14:cNvPr>
                <p14:cNvContentPartPr/>
                <p14:nvPr/>
              </p14:nvContentPartPr>
              <p14:xfrm>
                <a:off x="1418194" y="4720217"/>
                <a:ext cx="326880" cy="360"/>
              </p14:xfrm>
            </p:contentPart>
          </mc:Choice>
          <mc:Fallback>
            <p:pic>
              <p:nvPicPr>
                <p:cNvPr id="49177" name="Ink 49176">
                  <a:extLst>
                    <a:ext uri="{FF2B5EF4-FFF2-40B4-BE49-F238E27FC236}">
                      <a16:creationId xmlns:a16="http://schemas.microsoft.com/office/drawing/2014/main" id="{4CAA1626-F2C5-544A-9D25-AF730390C29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409194" y="4711217"/>
                  <a:ext cx="344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49178" name="Ink 49177">
                  <a:extLst>
                    <a:ext uri="{FF2B5EF4-FFF2-40B4-BE49-F238E27FC236}">
                      <a16:creationId xmlns:a16="http://schemas.microsoft.com/office/drawing/2014/main" id="{7DFF6303-7FC4-244F-B6CF-60B1C900BE3B}"/>
                    </a:ext>
                  </a:extLst>
                </p14:cNvPr>
                <p14:cNvContentPartPr/>
                <p14:nvPr/>
              </p14:nvContentPartPr>
              <p14:xfrm>
                <a:off x="460954" y="4516817"/>
                <a:ext cx="8280" cy="268920"/>
              </p14:xfrm>
            </p:contentPart>
          </mc:Choice>
          <mc:Fallback>
            <p:pic>
              <p:nvPicPr>
                <p:cNvPr id="49178" name="Ink 49177">
                  <a:extLst>
                    <a:ext uri="{FF2B5EF4-FFF2-40B4-BE49-F238E27FC236}">
                      <a16:creationId xmlns:a16="http://schemas.microsoft.com/office/drawing/2014/main" id="{7DFF6303-7FC4-244F-B6CF-60B1C900BE3B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52314" y="4508177"/>
                  <a:ext cx="25920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49179" name="Ink 49178">
                  <a:extLst>
                    <a:ext uri="{FF2B5EF4-FFF2-40B4-BE49-F238E27FC236}">
                      <a16:creationId xmlns:a16="http://schemas.microsoft.com/office/drawing/2014/main" id="{66539CD5-CE75-B444-8220-92FBAEC9C248}"/>
                    </a:ext>
                  </a:extLst>
                </p14:cNvPr>
                <p14:cNvContentPartPr/>
                <p14:nvPr/>
              </p14:nvContentPartPr>
              <p14:xfrm>
                <a:off x="480394" y="4670177"/>
                <a:ext cx="219600" cy="34920"/>
              </p14:xfrm>
            </p:contentPart>
          </mc:Choice>
          <mc:Fallback>
            <p:pic>
              <p:nvPicPr>
                <p:cNvPr id="49179" name="Ink 49178">
                  <a:extLst>
                    <a:ext uri="{FF2B5EF4-FFF2-40B4-BE49-F238E27FC236}">
                      <a16:creationId xmlns:a16="http://schemas.microsoft.com/office/drawing/2014/main" id="{66539CD5-CE75-B444-8220-92FBAEC9C24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71754" y="4661537"/>
                  <a:ext cx="23724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49180" name="Ink 49179">
                  <a:extLst>
                    <a:ext uri="{FF2B5EF4-FFF2-40B4-BE49-F238E27FC236}">
                      <a16:creationId xmlns:a16="http://schemas.microsoft.com/office/drawing/2014/main" id="{91874D22-9163-894A-8FD8-89AF900D56F6}"/>
                    </a:ext>
                  </a:extLst>
                </p14:cNvPr>
                <p14:cNvContentPartPr/>
                <p14:nvPr/>
              </p14:nvContentPartPr>
              <p14:xfrm>
                <a:off x="682354" y="4522577"/>
                <a:ext cx="106920" cy="424080"/>
              </p14:xfrm>
            </p:contentPart>
          </mc:Choice>
          <mc:Fallback>
            <p:pic>
              <p:nvPicPr>
                <p:cNvPr id="49180" name="Ink 49179">
                  <a:extLst>
                    <a:ext uri="{FF2B5EF4-FFF2-40B4-BE49-F238E27FC236}">
                      <a16:creationId xmlns:a16="http://schemas.microsoft.com/office/drawing/2014/main" id="{91874D22-9163-894A-8FD8-89AF900D56F6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73714" y="4513937"/>
                  <a:ext cx="124560" cy="44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49181" name="Ink 49180">
                  <a:extLst>
                    <a:ext uri="{FF2B5EF4-FFF2-40B4-BE49-F238E27FC236}">
                      <a16:creationId xmlns:a16="http://schemas.microsoft.com/office/drawing/2014/main" id="{FAE69CDE-399C-2A43-9A6D-1FEC308AA107}"/>
                    </a:ext>
                  </a:extLst>
                </p14:cNvPr>
                <p14:cNvContentPartPr/>
                <p14:nvPr/>
              </p14:nvContentPartPr>
              <p14:xfrm>
                <a:off x="790714" y="4701137"/>
                <a:ext cx="81000" cy="189720"/>
              </p14:xfrm>
            </p:contentPart>
          </mc:Choice>
          <mc:Fallback>
            <p:pic>
              <p:nvPicPr>
                <p:cNvPr id="49181" name="Ink 49180">
                  <a:extLst>
                    <a:ext uri="{FF2B5EF4-FFF2-40B4-BE49-F238E27FC236}">
                      <a16:creationId xmlns:a16="http://schemas.microsoft.com/office/drawing/2014/main" id="{FAE69CDE-399C-2A43-9A6D-1FEC308AA107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781714" y="4692497"/>
                  <a:ext cx="9864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49182" name="Ink 49181">
                  <a:extLst>
                    <a:ext uri="{FF2B5EF4-FFF2-40B4-BE49-F238E27FC236}">
                      <a16:creationId xmlns:a16="http://schemas.microsoft.com/office/drawing/2014/main" id="{5EF823B3-A047-3D4E-936D-99572B9BB968}"/>
                    </a:ext>
                  </a:extLst>
                </p14:cNvPr>
                <p14:cNvContentPartPr/>
                <p14:nvPr/>
              </p14:nvContentPartPr>
              <p14:xfrm>
                <a:off x="1030114" y="4666577"/>
                <a:ext cx="92160" cy="234360"/>
              </p14:xfrm>
            </p:contentPart>
          </mc:Choice>
          <mc:Fallback>
            <p:pic>
              <p:nvPicPr>
                <p:cNvPr id="49182" name="Ink 49181">
                  <a:extLst>
                    <a:ext uri="{FF2B5EF4-FFF2-40B4-BE49-F238E27FC236}">
                      <a16:creationId xmlns:a16="http://schemas.microsoft.com/office/drawing/2014/main" id="{5EF823B3-A047-3D4E-936D-99572B9BB968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021474" y="4657937"/>
                  <a:ext cx="10980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49183" name="Ink 49182">
                  <a:extLst>
                    <a:ext uri="{FF2B5EF4-FFF2-40B4-BE49-F238E27FC236}">
                      <a16:creationId xmlns:a16="http://schemas.microsoft.com/office/drawing/2014/main" id="{DBA6E17C-ABA8-B945-999E-366E08F3161B}"/>
                    </a:ext>
                  </a:extLst>
                </p14:cNvPr>
                <p14:cNvContentPartPr/>
                <p14:nvPr/>
              </p14:nvContentPartPr>
              <p14:xfrm>
                <a:off x="1126234" y="4700777"/>
                <a:ext cx="42480" cy="186120"/>
              </p14:xfrm>
            </p:contentPart>
          </mc:Choice>
          <mc:Fallback>
            <p:pic>
              <p:nvPicPr>
                <p:cNvPr id="49183" name="Ink 49182">
                  <a:extLst>
                    <a:ext uri="{FF2B5EF4-FFF2-40B4-BE49-F238E27FC236}">
                      <a16:creationId xmlns:a16="http://schemas.microsoft.com/office/drawing/2014/main" id="{DBA6E17C-ABA8-B945-999E-366E08F3161B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117234" y="4692137"/>
                  <a:ext cx="6012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49184" name="Ink 49183">
                  <a:extLst>
                    <a:ext uri="{FF2B5EF4-FFF2-40B4-BE49-F238E27FC236}">
                      <a16:creationId xmlns:a16="http://schemas.microsoft.com/office/drawing/2014/main" id="{C68D6BAB-C18E-6A42-9288-280DC9E6D016}"/>
                    </a:ext>
                  </a:extLst>
                </p14:cNvPr>
                <p14:cNvContentPartPr/>
                <p14:nvPr/>
              </p14:nvContentPartPr>
              <p14:xfrm>
                <a:off x="1151794" y="4637777"/>
                <a:ext cx="155160" cy="111960"/>
              </p14:xfrm>
            </p:contentPart>
          </mc:Choice>
          <mc:Fallback>
            <p:pic>
              <p:nvPicPr>
                <p:cNvPr id="49184" name="Ink 49183">
                  <a:extLst>
                    <a:ext uri="{FF2B5EF4-FFF2-40B4-BE49-F238E27FC236}">
                      <a16:creationId xmlns:a16="http://schemas.microsoft.com/office/drawing/2014/main" id="{C68D6BAB-C18E-6A42-9288-280DC9E6D016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142794" y="4628777"/>
                  <a:ext cx="17280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9185" name="Ink 49184">
                  <a:extLst>
                    <a:ext uri="{FF2B5EF4-FFF2-40B4-BE49-F238E27FC236}">
                      <a16:creationId xmlns:a16="http://schemas.microsoft.com/office/drawing/2014/main" id="{AFCEBF9A-822C-BB48-AACE-C4C06A267D45}"/>
                    </a:ext>
                  </a:extLst>
                </p14:cNvPr>
                <p14:cNvContentPartPr/>
                <p14:nvPr/>
              </p14:nvContentPartPr>
              <p14:xfrm>
                <a:off x="1229194" y="4538417"/>
                <a:ext cx="174240" cy="516240"/>
              </p14:xfrm>
            </p:contentPart>
          </mc:Choice>
          <mc:Fallback>
            <p:pic>
              <p:nvPicPr>
                <p:cNvPr id="49185" name="Ink 49184">
                  <a:extLst>
                    <a:ext uri="{FF2B5EF4-FFF2-40B4-BE49-F238E27FC236}">
                      <a16:creationId xmlns:a16="http://schemas.microsoft.com/office/drawing/2014/main" id="{AFCEBF9A-822C-BB48-AACE-C4C06A267D45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220554" y="4529777"/>
                  <a:ext cx="191880" cy="5338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3">
            <p14:nvContentPartPr>
              <p14:cNvPr id="49187" name="Ink 49186">
                <a:extLst>
                  <a:ext uri="{FF2B5EF4-FFF2-40B4-BE49-F238E27FC236}">
                    <a16:creationId xmlns:a16="http://schemas.microsoft.com/office/drawing/2014/main" id="{EB48FE7D-81F2-DE4B-BADD-491AECF72EC4}"/>
                  </a:ext>
                </a:extLst>
              </p14:cNvPr>
              <p14:cNvContentPartPr/>
              <p14:nvPr/>
            </p14:nvContentPartPr>
            <p14:xfrm>
              <a:off x="3636874" y="4053137"/>
              <a:ext cx="52920" cy="360"/>
            </p14:xfrm>
          </p:contentPart>
        </mc:Choice>
        <mc:Fallback>
          <p:pic>
            <p:nvPicPr>
              <p:cNvPr id="49187" name="Ink 49186">
                <a:extLst>
                  <a:ext uri="{FF2B5EF4-FFF2-40B4-BE49-F238E27FC236}">
                    <a16:creationId xmlns:a16="http://schemas.microsoft.com/office/drawing/2014/main" id="{EB48FE7D-81F2-DE4B-BADD-491AECF72EC4}"/>
                  </a:ext>
                </a:extLst>
              </p:cNvPr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3627874" y="4044497"/>
                <a:ext cx="7056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5">
            <p14:nvContentPartPr>
              <p14:cNvPr id="49188" name="Ink 49187">
                <a:extLst>
                  <a:ext uri="{FF2B5EF4-FFF2-40B4-BE49-F238E27FC236}">
                    <a16:creationId xmlns:a16="http://schemas.microsoft.com/office/drawing/2014/main" id="{B244920A-9713-7949-A764-393D50CA5295}"/>
                  </a:ext>
                </a:extLst>
              </p14:cNvPr>
              <p14:cNvContentPartPr/>
              <p14:nvPr/>
            </p14:nvContentPartPr>
            <p14:xfrm>
              <a:off x="2420074" y="4679177"/>
              <a:ext cx="308160" cy="565560"/>
            </p14:xfrm>
          </p:contentPart>
        </mc:Choice>
        <mc:Fallback>
          <p:pic>
            <p:nvPicPr>
              <p:cNvPr id="49188" name="Ink 49187">
                <a:extLst>
                  <a:ext uri="{FF2B5EF4-FFF2-40B4-BE49-F238E27FC236}">
                    <a16:creationId xmlns:a16="http://schemas.microsoft.com/office/drawing/2014/main" id="{B244920A-9713-7949-A764-393D50CA5295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2411434" y="4670177"/>
                <a:ext cx="325800" cy="58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7">
            <p14:nvContentPartPr>
              <p14:cNvPr id="49189" name="Ink 49188">
                <a:extLst>
                  <a:ext uri="{FF2B5EF4-FFF2-40B4-BE49-F238E27FC236}">
                    <a16:creationId xmlns:a16="http://schemas.microsoft.com/office/drawing/2014/main" id="{9FCE111F-191D-AD42-BBC5-4CC4B15AF555}"/>
                  </a:ext>
                </a:extLst>
              </p14:cNvPr>
              <p14:cNvContentPartPr/>
              <p14:nvPr/>
            </p14:nvContentPartPr>
            <p14:xfrm>
              <a:off x="3241594" y="4756217"/>
              <a:ext cx="360" cy="316800"/>
            </p14:xfrm>
          </p:contentPart>
        </mc:Choice>
        <mc:Fallback>
          <p:pic>
            <p:nvPicPr>
              <p:cNvPr id="49189" name="Ink 49188">
                <a:extLst>
                  <a:ext uri="{FF2B5EF4-FFF2-40B4-BE49-F238E27FC236}">
                    <a16:creationId xmlns:a16="http://schemas.microsoft.com/office/drawing/2014/main" id="{9FCE111F-191D-AD42-BBC5-4CC4B15AF555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3232594" y="4747577"/>
                <a:ext cx="18000" cy="334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9">
            <p14:nvContentPartPr>
              <p14:cNvPr id="49190" name="Ink 49189">
                <a:extLst>
                  <a:ext uri="{FF2B5EF4-FFF2-40B4-BE49-F238E27FC236}">
                    <a16:creationId xmlns:a16="http://schemas.microsoft.com/office/drawing/2014/main" id="{54D8EB3D-9A36-B747-BA94-FFA197DC3B46}"/>
                  </a:ext>
                </a:extLst>
              </p14:cNvPr>
              <p14:cNvContentPartPr/>
              <p14:nvPr/>
            </p14:nvContentPartPr>
            <p14:xfrm>
              <a:off x="3948274" y="4565057"/>
              <a:ext cx="259560" cy="771120"/>
            </p14:xfrm>
          </p:contentPart>
        </mc:Choice>
        <mc:Fallback>
          <p:pic>
            <p:nvPicPr>
              <p:cNvPr id="49190" name="Ink 49189">
                <a:extLst>
                  <a:ext uri="{FF2B5EF4-FFF2-40B4-BE49-F238E27FC236}">
                    <a16:creationId xmlns:a16="http://schemas.microsoft.com/office/drawing/2014/main" id="{54D8EB3D-9A36-B747-BA94-FFA197DC3B46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3939634" y="4556057"/>
                <a:ext cx="277200" cy="788760"/>
              </a:xfrm>
              <a:prstGeom prst="rect">
                <a:avLst/>
              </a:prstGeom>
            </p:spPr>
          </p:pic>
        </mc:Fallback>
      </mc:AlternateContent>
      <p:grpSp>
        <p:nvGrpSpPr>
          <p:cNvPr id="49192" name="Group 49191">
            <a:extLst>
              <a:ext uri="{FF2B5EF4-FFF2-40B4-BE49-F238E27FC236}">
                <a16:creationId xmlns:a16="http://schemas.microsoft.com/office/drawing/2014/main" id="{F4258D05-D00D-F345-953B-5164C7CB488C}"/>
              </a:ext>
            </a:extLst>
          </p:cNvPr>
          <p:cNvGrpSpPr/>
          <p:nvPr/>
        </p:nvGrpSpPr>
        <p:grpSpPr>
          <a:xfrm>
            <a:off x="8831314" y="4201457"/>
            <a:ext cx="3591720" cy="1273680"/>
            <a:chOff x="8831314" y="4201457"/>
            <a:chExt cx="3591720" cy="1273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0D4136E7-8DA6-5C4B-AB30-5D086730DE29}"/>
                    </a:ext>
                  </a:extLst>
                </p14:cNvPr>
                <p14:cNvContentPartPr/>
                <p14:nvPr/>
              </p14:nvContentPartPr>
              <p14:xfrm>
                <a:off x="8831314" y="4684937"/>
                <a:ext cx="173520" cy="46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0D4136E7-8DA6-5C4B-AB30-5D086730DE29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8822674" y="4675937"/>
                  <a:ext cx="19116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B0607D99-4ABB-1D41-8460-E48B63FF78E0}"/>
                    </a:ext>
                  </a:extLst>
                </p14:cNvPr>
                <p14:cNvContentPartPr/>
                <p14:nvPr/>
              </p14:nvContentPartPr>
              <p14:xfrm>
                <a:off x="8849314" y="4781057"/>
                <a:ext cx="119880" cy="3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id="{B0607D99-4ABB-1D41-8460-E48B63FF78E0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8840674" y="4772057"/>
                  <a:ext cx="137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05AD6897-E8C0-E641-886D-2A830C74D9D0}"/>
                    </a:ext>
                  </a:extLst>
                </p14:cNvPr>
                <p14:cNvContentPartPr/>
                <p14:nvPr/>
              </p14:nvContentPartPr>
              <p14:xfrm>
                <a:off x="9230194" y="4450577"/>
                <a:ext cx="360" cy="41004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05AD6897-E8C0-E641-886D-2A830C74D9D0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9221194" y="4441937"/>
                  <a:ext cx="18000" cy="42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B92AC545-D06F-AF40-AAEA-2787FB4A2639}"/>
                    </a:ext>
                  </a:extLst>
                </p14:cNvPr>
                <p14:cNvContentPartPr/>
                <p14:nvPr/>
              </p14:nvContentPartPr>
              <p14:xfrm>
                <a:off x="9218314" y="4430057"/>
                <a:ext cx="87480" cy="17532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id="{B92AC545-D06F-AF40-AAEA-2787FB4A2639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9209674" y="4421417"/>
                  <a:ext cx="10512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956EB09B-CC9C-BE48-9C98-5C25204056EF}"/>
                    </a:ext>
                  </a:extLst>
                </p14:cNvPr>
                <p14:cNvContentPartPr/>
                <p14:nvPr/>
              </p14:nvContentPartPr>
              <p14:xfrm>
                <a:off x="9436834" y="4461737"/>
                <a:ext cx="187200" cy="40824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956EB09B-CC9C-BE48-9C98-5C25204056EF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9428194" y="4452737"/>
                  <a:ext cx="204840" cy="42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F87E09E5-D4A9-F547-8CE5-9B27B38D068B}"/>
                    </a:ext>
                  </a:extLst>
                </p14:cNvPr>
                <p14:cNvContentPartPr/>
                <p14:nvPr/>
              </p14:nvContentPartPr>
              <p14:xfrm>
                <a:off x="9627994" y="4435097"/>
                <a:ext cx="182880" cy="1911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F87E09E5-D4A9-F547-8CE5-9B27B38D068B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9619354" y="4426457"/>
                  <a:ext cx="200520" cy="20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769FEA54-C192-0640-B05B-6C3493E4B000}"/>
                    </a:ext>
                  </a:extLst>
                </p14:cNvPr>
                <p14:cNvContentPartPr/>
                <p14:nvPr/>
              </p14:nvContentPartPr>
              <p14:xfrm>
                <a:off x="9819514" y="4548857"/>
                <a:ext cx="9720" cy="15300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769FEA54-C192-0640-B05B-6C3493E4B000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9810514" y="4540217"/>
                  <a:ext cx="2736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FAB12B9-AB37-F940-BE66-3395FDBA6A38}"/>
                    </a:ext>
                  </a:extLst>
                </p14:cNvPr>
                <p14:cNvContentPartPr/>
                <p14:nvPr/>
              </p14:nvContentPartPr>
              <p14:xfrm>
                <a:off x="9851554" y="4379657"/>
                <a:ext cx="129960" cy="3708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2FAB12B9-AB37-F940-BE66-3395FDBA6A38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9842554" y="4371017"/>
                  <a:ext cx="147600" cy="38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B5138123-4A49-7E47-8905-23050E1C03C1}"/>
                    </a:ext>
                  </a:extLst>
                </p14:cNvPr>
                <p14:cNvContentPartPr/>
                <p14:nvPr/>
              </p14:nvContentPartPr>
              <p14:xfrm>
                <a:off x="10149274" y="4630937"/>
                <a:ext cx="4320" cy="432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B5138123-4A49-7E47-8905-23050E1C03C1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0140274" y="4621937"/>
                  <a:ext cx="219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7B65173C-B932-D240-B6C2-E9B9C2B2FEC0}"/>
                    </a:ext>
                  </a:extLst>
                </p14:cNvPr>
                <p14:cNvContentPartPr/>
                <p14:nvPr/>
              </p14:nvContentPartPr>
              <p14:xfrm>
                <a:off x="10305874" y="4367417"/>
                <a:ext cx="204480" cy="35856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7B65173C-B932-D240-B6C2-E9B9C2B2FEC0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0296874" y="4358777"/>
                  <a:ext cx="222120" cy="37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0D18D68F-99B1-E34A-9BF8-01399EE112DA}"/>
                    </a:ext>
                  </a:extLst>
                </p14:cNvPr>
                <p14:cNvContentPartPr/>
                <p14:nvPr/>
              </p14:nvContentPartPr>
              <p14:xfrm>
                <a:off x="10442674" y="4572257"/>
                <a:ext cx="124560" cy="2718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0D18D68F-99B1-E34A-9BF8-01399EE112DA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0434034" y="4563617"/>
                  <a:ext cx="14220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8D8D8DEC-4CB3-A94B-B96F-9660C6D47120}"/>
                    </a:ext>
                  </a:extLst>
                </p14:cNvPr>
                <p14:cNvContentPartPr/>
                <p14:nvPr/>
              </p14:nvContentPartPr>
              <p14:xfrm>
                <a:off x="10749034" y="4363457"/>
                <a:ext cx="153000" cy="41544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8D8D8DEC-4CB3-A94B-B96F-9660C6D4712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0740034" y="4354457"/>
                  <a:ext cx="170640" cy="43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8B605E39-2D2F-E943-A300-9B6010125DA9}"/>
                    </a:ext>
                  </a:extLst>
                </p14:cNvPr>
                <p14:cNvContentPartPr/>
                <p14:nvPr/>
              </p14:nvContentPartPr>
              <p14:xfrm>
                <a:off x="10913914" y="4470017"/>
                <a:ext cx="190440" cy="19512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8B605E39-2D2F-E943-A300-9B6010125DA9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10904914" y="4461377"/>
                  <a:ext cx="20808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49152" name="Ink 49151">
                  <a:extLst>
                    <a:ext uri="{FF2B5EF4-FFF2-40B4-BE49-F238E27FC236}">
                      <a16:creationId xmlns:a16="http://schemas.microsoft.com/office/drawing/2014/main" id="{286A8C08-5B5A-E24B-B476-16BE8B6510D4}"/>
                    </a:ext>
                  </a:extLst>
                </p14:cNvPr>
                <p14:cNvContentPartPr/>
                <p14:nvPr/>
              </p14:nvContentPartPr>
              <p14:xfrm>
                <a:off x="11103994" y="4557857"/>
                <a:ext cx="360" cy="56880"/>
              </p14:xfrm>
            </p:contentPart>
          </mc:Choice>
          <mc:Fallback>
            <p:pic>
              <p:nvPicPr>
                <p:cNvPr id="49152" name="Ink 49151">
                  <a:extLst>
                    <a:ext uri="{FF2B5EF4-FFF2-40B4-BE49-F238E27FC236}">
                      <a16:creationId xmlns:a16="http://schemas.microsoft.com/office/drawing/2014/main" id="{286A8C08-5B5A-E24B-B476-16BE8B6510D4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1095354" y="4548857"/>
                  <a:ext cx="1800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49156" name="Ink 49155">
                  <a:extLst>
                    <a:ext uri="{FF2B5EF4-FFF2-40B4-BE49-F238E27FC236}">
                      <a16:creationId xmlns:a16="http://schemas.microsoft.com/office/drawing/2014/main" id="{57543E55-DB36-AD4C-8F09-EAA1370EDC27}"/>
                    </a:ext>
                  </a:extLst>
                </p14:cNvPr>
                <p14:cNvContentPartPr/>
                <p14:nvPr/>
              </p14:nvContentPartPr>
              <p14:xfrm>
                <a:off x="11144674" y="4642457"/>
                <a:ext cx="9000" cy="311040"/>
              </p14:xfrm>
            </p:contentPart>
          </mc:Choice>
          <mc:Fallback>
            <p:pic>
              <p:nvPicPr>
                <p:cNvPr id="49156" name="Ink 49155">
                  <a:extLst>
                    <a:ext uri="{FF2B5EF4-FFF2-40B4-BE49-F238E27FC236}">
                      <a16:creationId xmlns:a16="http://schemas.microsoft.com/office/drawing/2014/main" id="{57543E55-DB36-AD4C-8F09-EAA1370EDC27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1136034" y="4633457"/>
                  <a:ext cx="26640" cy="32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49157" name="Ink 49156">
                  <a:extLst>
                    <a:ext uri="{FF2B5EF4-FFF2-40B4-BE49-F238E27FC236}">
                      <a16:creationId xmlns:a16="http://schemas.microsoft.com/office/drawing/2014/main" id="{3EC100AB-3395-0940-9FE7-76D7936A6C01}"/>
                    </a:ext>
                  </a:extLst>
                </p14:cNvPr>
                <p14:cNvContentPartPr/>
                <p14:nvPr/>
              </p14:nvContentPartPr>
              <p14:xfrm>
                <a:off x="11165914" y="4287497"/>
                <a:ext cx="146520" cy="461160"/>
              </p14:xfrm>
            </p:contentPart>
          </mc:Choice>
          <mc:Fallback>
            <p:pic>
              <p:nvPicPr>
                <p:cNvPr id="49157" name="Ink 49156">
                  <a:extLst>
                    <a:ext uri="{FF2B5EF4-FFF2-40B4-BE49-F238E27FC236}">
                      <a16:creationId xmlns:a16="http://schemas.microsoft.com/office/drawing/2014/main" id="{3EC100AB-3395-0940-9FE7-76D7936A6C01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1157274" y="4278857"/>
                  <a:ext cx="164160" cy="47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49159" name="Ink 49158">
                  <a:extLst>
                    <a:ext uri="{FF2B5EF4-FFF2-40B4-BE49-F238E27FC236}">
                      <a16:creationId xmlns:a16="http://schemas.microsoft.com/office/drawing/2014/main" id="{E52CDCF2-6FCE-4540-98AA-4B23EFCFF2EB}"/>
                    </a:ext>
                  </a:extLst>
                </p14:cNvPr>
                <p14:cNvContentPartPr/>
                <p14:nvPr/>
              </p14:nvContentPartPr>
              <p14:xfrm>
                <a:off x="11542834" y="4592777"/>
                <a:ext cx="198360" cy="29880"/>
              </p14:xfrm>
            </p:contentPart>
          </mc:Choice>
          <mc:Fallback>
            <p:pic>
              <p:nvPicPr>
                <p:cNvPr id="49159" name="Ink 49158">
                  <a:extLst>
                    <a:ext uri="{FF2B5EF4-FFF2-40B4-BE49-F238E27FC236}">
                      <a16:creationId xmlns:a16="http://schemas.microsoft.com/office/drawing/2014/main" id="{E52CDCF2-6FCE-4540-98AA-4B23EFCFF2EB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11534194" y="4584137"/>
                  <a:ext cx="21600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49160" name="Ink 49159">
                  <a:extLst>
                    <a:ext uri="{FF2B5EF4-FFF2-40B4-BE49-F238E27FC236}">
                      <a16:creationId xmlns:a16="http://schemas.microsoft.com/office/drawing/2014/main" id="{1EE5E26A-7867-7341-A7CB-BAA4FDC34026}"/>
                    </a:ext>
                  </a:extLst>
                </p14:cNvPr>
                <p14:cNvContentPartPr/>
                <p14:nvPr/>
              </p14:nvContentPartPr>
              <p14:xfrm>
                <a:off x="11631034" y="4531217"/>
                <a:ext cx="360" cy="288000"/>
              </p14:xfrm>
            </p:contentPart>
          </mc:Choice>
          <mc:Fallback>
            <p:pic>
              <p:nvPicPr>
                <p:cNvPr id="49160" name="Ink 49159">
                  <a:extLst>
                    <a:ext uri="{FF2B5EF4-FFF2-40B4-BE49-F238E27FC236}">
                      <a16:creationId xmlns:a16="http://schemas.microsoft.com/office/drawing/2014/main" id="{1EE5E26A-7867-7341-A7CB-BAA4FDC34026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1622034" y="4522577"/>
                  <a:ext cx="18000" cy="30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49161" name="Ink 49160">
                  <a:extLst>
                    <a:ext uri="{FF2B5EF4-FFF2-40B4-BE49-F238E27FC236}">
                      <a16:creationId xmlns:a16="http://schemas.microsoft.com/office/drawing/2014/main" id="{939BD226-BB11-6543-B8B0-22CA6C5A12B6}"/>
                    </a:ext>
                  </a:extLst>
                </p14:cNvPr>
                <p14:cNvContentPartPr/>
                <p14:nvPr/>
              </p14:nvContentPartPr>
              <p14:xfrm>
                <a:off x="10498834" y="5009657"/>
                <a:ext cx="9000" cy="383400"/>
              </p14:xfrm>
            </p:contentPart>
          </mc:Choice>
          <mc:Fallback>
            <p:pic>
              <p:nvPicPr>
                <p:cNvPr id="49161" name="Ink 49160">
                  <a:extLst>
                    <a:ext uri="{FF2B5EF4-FFF2-40B4-BE49-F238E27FC236}">
                      <a16:creationId xmlns:a16="http://schemas.microsoft.com/office/drawing/2014/main" id="{939BD226-BB11-6543-B8B0-22CA6C5A12B6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10490194" y="5001017"/>
                  <a:ext cx="2664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49162" name="Ink 49161">
                  <a:extLst>
                    <a:ext uri="{FF2B5EF4-FFF2-40B4-BE49-F238E27FC236}">
                      <a16:creationId xmlns:a16="http://schemas.microsoft.com/office/drawing/2014/main" id="{E39136C0-164E-DD42-BC78-5A2D21287CF6}"/>
                    </a:ext>
                  </a:extLst>
                </p14:cNvPr>
                <p14:cNvContentPartPr/>
                <p14:nvPr/>
              </p14:nvContentPartPr>
              <p14:xfrm>
                <a:off x="10481554" y="5046377"/>
                <a:ext cx="94680" cy="154440"/>
              </p14:xfrm>
            </p:contentPart>
          </mc:Choice>
          <mc:Fallback>
            <p:pic>
              <p:nvPicPr>
                <p:cNvPr id="49162" name="Ink 49161">
                  <a:extLst>
                    <a:ext uri="{FF2B5EF4-FFF2-40B4-BE49-F238E27FC236}">
                      <a16:creationId xmlns:a16="http://schemas.microsoft.com/office/drawing/2014/main" id="{E39136C0-164E-DD42-BC78-5A2D21287CF6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472914" y="5037377"/>
                  <a:ext cx="112320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49163" name="Ink 49162">
                  <a:extLst>
                    <a:ext uri="{FF2B5EF4-FFF2-40B4-BE49-F238E27FC236}">
                      <a16:creationId xmlns:a16="http://schemas.microsoft.com/office/drawing/2014/main" id="{D9AE3A75-4A7C-3B46-8668-FE1D4CB4207B}"/>
                    </a:ext>
                  </a:extLst>
                </p14:cNvPr>
                <p14:cNvContentPartPr/>
                <p14:nvPr/>
              </p14:nvContentPartPr>
              <p14:xfrm>
                <a:off x="10688194" y="5095697"/>
                <a:ext cx="106200" cy="269280"/>
              </p14:xfrm>
            </p:contentPart>
          </mc:Choice>
          <mc:Fallback>
            <p:pic>
              <p:nvPicPr>
                <p:cNvPr id="49163" name="Ink 49162">
                  <a:extLst>
                    <a:ext uri="{FF2B5EF4-FFF2-40B4-BE49-F238E27FC236}">
                      <a16:creationId xmlns:a16="http://schemas.microsoft.com/office/drawing/2014/main" id="{D9AE3A75-4A7C-3B46-8668-FE1D4CB4207B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0679194" y="5086697"/>
                  <a:ext cx="123840" cy="28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49164" name="Ink 49163">
                  <a:extLst>
                    <a:ext uri="{FF2B5EF4-FFF2-40B4-BE49-F238E27FC236}">
                      <a16:creationId xmlns:a16="http://schemas.microsoft.com/office/drawing/2014/main" id="{C067BCD3-18B5-B840-BA14-4D2A1EA8E2C7}"/>
                    </a:ext>
                  </a:extLst>
                </p14:cNvPr>
                <p14:cNvContentPartPr/>
                <p14:nvPr/>
              </p14:nvContentPartPr>
              <p14:xfrm>
                <a:off x="10844794" y="5071937"/>
                <a:ext cx="271440" cy="216360"/>
              </p14:xfrm>
            </p:contentPart>
          </mc:Choice>
          <mc:Fallback>
            <p:pic>
              <p:nvPicPr>
                <p:cNvPr id="49164" name="Ink 49163">
                  <a:extLst>
                    <a:ext uri="{FF2B5EF4-FFF2-40B4-BE49-F238E27FC236}">
                      <a16:creationId xmlns:a16="http://schemas.microsoft.com/office/drawing/2014/main" id="{C067BCD3-18B5-B840-BA14-4D2A1EA8E2C7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835794" y="5062937"/>
                  <a:ext cx="28908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49165" name="Ink 49164">
                  <a:extLst>
                    <a:ext uri="{FF2B5EF4-FFF2-40B4-BE49-F238E27FC236}">
                      <a16:creationId xmlns:a16="http://schemas.microsoft.com/office/drawing/2014/main" id="{330934E7-7CE9-E147-9E12-1C0F186811E5}"/>
                    </a:ext>
                  </a:extLst>
                </p14:cNvPr>
                <p14:cNvContentPartPr/>
                <p14:nvPr/>
              </p14:nvContentPartPr>
              <p14:xfrm>
                <a:off x="11196154" y="5214857"/>
                <a:ext cx="128880" cy="117000"/>
              </p14:xfrm>
            </p:contentPart>
          </mc:Choice>
          <mc:Fallback>
            <p:pic>
              <p:nvPicPr>
                <p:cNvPr id="49165" name="Ink 49164">
                  <a:extLst>
                    <a:ext uri="{FF2B5EF4-FFF2-40B4-BE49-F238E27FC236}">
                      <a16:creationId xmlns:a16="http://schemas.microsoft.com/office/drawing/2014/main" id="{330934E7-7CE9-E147-9E12-1C0F186811E5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1187154" y="5206217"/>
                  <a:ext cx="146520" cy="13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49166" name="Ink 49165">
                  <a:extLst>
                    <a:ext uri="{FF2B5EF4-FFF2-40B4-BE49-F238E27FC236}">
                      <a16:creationId xmlns:a16="http://schemas.microsoft.com/office/drawing/2014/main" id="{E8DA171D-ED42-9443-BD2C-EAA4CAF8703A}"/>
                    </a:ext>
                  </a:extLst>
                </p14:cNvPr>
                <p14:cNvContentPartPr/>
                <p14:nvPr/>
              </p14:nvContentPartPr>
              <p14:xfrm>
                <a:off x="11384074" y="5090297"/>
                <a:ext cx="102240" cy="206280"/>
              </p14:xfrm>
            </p:contentPart>
          </mc:Choice>
          <mc:Fallback>
            <p:pic>
              <p:nvPicPr>
                <p:cNvPr id="49166" name="Ink 49165">
                  <a:extLst>
                    <a:ext uri="{FF2B5EF4-FFF2-40B4-BE49-F238E27FC236}">
                      <a16:creationId xmlns:a16="http://schemas.microsoft.com/office/drawing/2014/main" id="{E8DA171D-ED42-9443-BD2C-EAA4CAF8703A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1375434" y="5081657"/>
                  <a:ext cx="11988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49167" name="Ink 49166">
                  <a:extLst>
                    <a:ext uri="{FF2B5EF4-FFF2-40B4-BE49-F238E27FC236}">
                      <a16:creationId xmlns:a16="http://schemas.microsoft.com/office/drawing/2014/main" id="{B1D777F4-3A26-3949-912A-9980532C9418}"/>
                    </a:ext>
                  </a:extLst>
                </p14:cNvPr>
                <p14:cNvContentPartPr/>
                <p14:nvPr/>
              </p14:nvContentPartPr>
              <p14:xfrm>
                <a:off x="11550754" y="5230337"/>
                <a:ext cx="360" cy="360"/>
              </p14:xfrm>
            </p:contentPart>
          </mc:Choice>
          <mc:Fallback>
            <p:pic>
              <p:nvPicPr>
                <p:cNvPr id="49167" name="Ink 49166">
                  <a:extLst>
                    <a:ext uri="{FF2B5EF4-FFF2-40B4-BE49-F238E27FC236}">
                      <a16:creationId xmlns:a16="http://schemas.microsoft.com/office/drawing/2014/main" id="{B1D777F4-3A26-3949-912A-9980532C9418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541754" y="522133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49168" name="Ink 49167">
                  <a:extLst>
                    <a:ext uri="{FF2B5EF4-FFF2-40B4-BE49-F238E27FC236}">
                      <a16:creationId xmlns:a16="http://schemas.microsoft.com/office/drawing/2014/main" id="{6DE30DE5-8C6A-384A-8162-1F2CF771090A}"/>
                    </a:ext>
                  </a:extLst>
                </p14:cNvPr>
                <p14:cNvContentPartPr/>
                <p14:nvPr/>
              </p14:nvContentPartPr>
              <p14:xfrm>
                <a:off x="11699434" y="5071577"/>
                <a:ext cx="160920" cy="273600"/>
              </p14:xfrm>
            </p:contentPart>
          </mc:Choice>
          <mc:Fallback>
            <p:pic>
              <p:nvPicPr>
                <p:cNvPr id="49168" name="Ink 49167">
                  <a:extLst>
                    <a:ext uri="{FF2B5EF4-FFF2-40B4-BE49-F238E27FC236}">
                      <a16:creationId xmlns:a16="http://schemas.microsoft.com/office/drawing/2014/main" id="{6DE30DE5-8C6A-384A-8162-1F2CF771090A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1690434" y="5062937"/>
                  <a:ext cx="17856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49169" name="Ink 49168">
                  <a:extLst>
                    <a:ext uri="{FF2B5EF4-FFF2-40B4-BE49-F238E27FC236}">
                      <a16:creationId xmlns:a16="http://schemas.microsoft.com/office/drawing/2014/main" id="{1E3E655E-BB8E-D649-9681-C2320DE9FBC9}"/>
                    </a:ext>
                  </a:extLst>
                </p14:cNvPr>
                <p14:cNvContentPartPr/>
                <p14:nvPr/>
              </p14:nvContentPartPr>
              <p14:xfrm>
                <a:off x="11802034" y="5230697"/>
                <a:ext cx="79560" cy="219960"/>
              </p14:xfrm>
            </p:contentPart>
          </mc:Choice>
          <mc:Fallback>
            <p:pic>
              <p:nvPicPr>
                <p:cNvPr id="49169" name="Ink 49168">
                  <a:extLst>
                    <a:ext uri="{FF2B5EF4-FFF2-40B4-BE49-F238E27FC236}">
                      <a16:creationId xmlns:a16="http://schemas.microsoft.com/office/drawing/2014/main" id="{1E3E655E-BB8E-D649-9681-C2320DE9FBC9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11793034" y="5222057"/>
                  <a:ext cx="9720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49170" name="Ink 49169">
                  <a:extLst>
                    <a:ext uri="{FF2B5EF4-FFF2-40B4-BE49-F238E27FC236}">
                      <a16:creationId xmlns:a16="http://schemas.microsoft.com/office/drawing/2014/main" id="{6773C0B8-EDA0-4F45-A204-030139B635A9}"/>
                    </a:ext>
                  </a:extLst>
                </p14:cNvPr>
                <p14:cNvContentPartPr/>
                <p14:nvPr/>
              </p14:nvContentPartPr>
              <p14:xfrm>
                <a:off x="11973754" y="5069777"/>
                <a:ext cx="123120" cy="249120"/>
              </p14:xfrm>
            </p:contentPart>
          </mc:Choice>
          <mc:Fallback>
            <p:pic>
              <p:nvPicPr>
                <p:cNvPr id="49170" name="Ink 49169">
                  <a:extLst>
                    <a:ext uri="{FF2B5EF4-FFF2-40B4-BE49-F238E27FC236}">
                      <a16:creationId xmlns:a16="http://schemas.microsoft.com/office/drawing/2014/main" id="{6773C0B8-EDA0-4F45-A204-030139B635A9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1964754" y="5060777"/>
                  <a:ext cx="14076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49171" name="Ink 49170">
                  <a:extLst>
                    <a:ext uri="{FF2B5EF4-FFF2-40B4-BE49-F238E27FC236}">
                      <a16:creationId xmlns:a16="http://schemas.microsoft.com/office/drawing/2014/main" id="{D7CE504C-4171-BB45-8FFB-DC6F22183DF3}"/>
                    </a:ext>
                  </a:extLst>
                </p14:cNvPr>
                <p14:cNvContentPartPr/>
                <p14:nvPr/>
              </p14:nvContentPartPr>
              <p14:xfrm>
                <a:off x="12096514" y="4911017"/>
                <a:ext cx="182160" cy="319680"/>
              </p14:xfrm>
            </p:contentPart>
          </mc:Choice>
          <mc:Fallback>
            <p:pic>
              <p:nvPicPr>
                <p:cNvPr id="49171" name="Ink 49170">
                  <a:extLst>
                    <a:ext uri="{FF2B5EF4-FFF2-40B4-BE49-F238E27FC236}">
                      <a16:creationId xmlns:a16="http://schemas.microsoft.com/office/drawing/2014/main" id="{D7CE504C-4171-BB45-8FFB-DC6F22183DF3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2087874" y="4902017"/>
                  <a:ext cx="199800" cy="33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49172" name="Ink 49171">
                  <a:extLst>
                    <a:ext uri="{FF2B5EF4-FFF2-40B4-BE49-F238E27FC236}">
                      <a16:creationId xmlns:a16="http://schemas.microsoft.com/office/drawing/2014/main" id="{2281C096-8705-4748-8F92-4519BE2D4886}"/>
                    </a:ext>
                  </a:extLst>
                </p14:cNvPr>
                <p14:cNvContentPartPr/>
                <p14:nvPr/>
              </p14:nvContentPartPr>
              <p14:xfrm>
                <a:off x="12224314" y="5269937"/>
                <a:ext cx="136440" cy="205200"/>
              </p14:xfrm>
            </p:contentPart>
          </mc:Choice>
          <mc:Fallback>
            <p:pic>
              <p:nvPicPr>
                <p:cNvPr id="49172" name="Ink 49171">
                  <a:extLst>
                    <a:ext uri="{FF2B5EF4-FFF2-40B4-BE49-F238E27FC236}">
                      <a16:creationId xmlns:a16="http://schemas.microsoft.com/office/drawing/2014/main" id="{2281C096-8705-4748-8F92-4519BE2D4886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2215674" y="5260937"/>
                  <a:ext cx="154080" cy="22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49174" name="Ink 49173">
                  <a:extLst>
                    <a:ext uri="{FF2B5EF4-FFF2-40B4-BE49-F238E27FC236}">
                      <a16:creationId xmlns:a16="http://schemas.microsoft.com/office/drawing/2014/main" id="{56437343-C0FC-8C43-B76F-A9C107A04D22}"/>
                    </a:ext>
                  </a:extLst>
                </p14:cNvPr>
                <p14:cNvContentPartPr/>
                <p14:nvPr/>
              </p14:nvContentPartPr>
              <p14:xfrm>
                <a:off x="12369034" y="5128457"/>
                <a:ext cx="54000" cy="182880"/>
              </p14:xfrm>
            </p:contentPart>
          </mc:Choice>
          <mc:Fallback>
            <p:pic>
              <p:nvPicPr>
                <p:cNvPr id="49174" name="Ink 49173">
                  <a:extLst>
                    <a:ext uri="{FF2B5EF4-FFF2-40B4-BE49-F238E27FC236}">
                      <a16:creationId xmlns:a16="http://schemas.microsoft.com/office/drawing/2014/main" id="{56437343-C0FC-8C43-B76F-A9C107A04D22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12360034" y="5119457"/>
                  <a:ext cx="7164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49191" name="Ink 49190">
                  <a:extLst>
                    <a:ext uri="{FF2B5EF4-FFF2-40B4-BE49-F238E27FC236}">
                      <a16:creationId xmlns:a16="http://schemas.microsoft.com/office/drawing/2014/main" id="{92997B6A-1B0D-A84F-8641-64E963914BBB}"/>
                    </a:ext>
                  </a:extLst>
                </p14:cNvPr>
                <p14:cNvContentPartPr/>
                <p14:nvPr/>
              </p14:nvContentPartPr>
              <p14:xfrm>
                <a:off x="9094474" y="4201457"/>
                <a:ext cx="2537640" cy="598320"/>
              </p14:xfrm>
            </p:contentPart>
          </mc:Choice>
          <mc:Fallback>
            <p:pic>
              <p:nvPicPr>
                <p:cNvPr id="49191" name="Ink 49190">
                  <a:extLst>
                    <a:ext uri="{FF2B5EF4-FFF2-40B4-BE49-F238E27FC236}">
                      <a16:creationId xmlns:a16="http://schemas.microsoft.com/office/drawing/2014/main" id="{92997B6A-1B0D-A84F-8641-64E963914BBB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9085834" y="4192817"/>
                  <a:ext cx="2555280" cy="615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34">
            <p14:nvContentPartPr>
              <p14:cNvPr id="49193" name="Ink 49192">
                <a:extLst>
                  <a:ext uri="{FF2B5EF4-FFF2-40B4-BE49-F238E27FC236}">
                    <a16:creationId xmlns:a16="http://schemas.microsoft.com/office/drawing/2014/main" id="{CB2819DB-DC7C-704A-9096-6E2CAFA4B588}"/>
                  </a:ext>
                </a:extLst>
              </p14:cNvPr>
              <p14:cNvContentPartPr/>
              <p14:nvPr/>
            </p14:nvContentPartPr>
            <p14:xfrm>
              <a:off x="2401714" y="5726417"/>
              <a:ext cx="287640" cy="518400"/>
            </p14:xfrm>
          </p:contentPart>
        </mc:Choice>
        <mc:Fallback>
          <p:pic>
            <p:nvPicPr>
              <p:cNvPr id="49193" name="Ink 49192">
                <a:extLst>
                  <a:ext uri="{FF2B5EF4-FFF2-40B4-BE49-F238E27FC236}">
                    <a16:creationId xmlns:a16="http://schemas.microsoft.com/office/drawing/2014/main" id="{CB2819DB-DC7C-704A-9096-6E2CAFA4B588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2392714" y="5717777"/>
                <a:ext cx="305280" cy="53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6">
            <p14:nvContentPartPr>
              <p14:cNvPr id="49194" name="Ink 49193">
                <a:extLst>
                  <a:ext uri="{FF2B5EF4-FFF2-40B4-BE49-F238E27FC236}">
                    <a16:creationId xmlns:a16="http://schemas.microsoft.com/office/drawing/2014/main" id="{9FC972DE-4458-1F47-8338-201FCAABDCDA}"/>
                  </a:ext>
                </a:extLst>
              </p14:cNvPr>
              <p14:cNvContentPartPr/>
              <p14:nvPr/>
            </p14:nvContentPartPr>
            <p14:xfrm>
              <a:off x="3150874" y="5835857"/>
              <a:ext cx="28800" cy="255600"/>
            </p14:xfrm>
          </p:contentPart>
        </mc:Choice>
        <mc:Fallback>
          <p:pic>
            <p:nvPicPr>
              <p:cNvPr id="49194" name="Ink 49193">
                <a:extLst>
                  <a:ext uri="{FF2B5EF4-FFF2-40B4-BE49-F238E27FC236}">
                    <a16:creationId xmlns:a16="http://schemas.microsoft.com/office/drawing/2014/main" id="{9FC972DE-4458-1F47-8338-201FCAABDCDA}"/>
                  </a:ext>
                </a:extLst>
              </p:cNvPr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3142234" y="5826857"/>
                <a:ext cx="46440" cy="273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8">
            <p14:nvContentPartPr>
              <p14:cNvPr id="49195" name="Ink 49194">
                <a:extLst>
                  <a:ext uri="{FF2B5EF4-FFF2-40B4-BE49-F238E27FC236}">
                    <a16:creationId xmlns:a16="http://schemas.microsoft.com/office/drawing/2014/main" id="{6D5374C3-5AF7-8F42-9324-AB1911032435}"/>
                  </a:ext>
                </a:extLst>
              </p14:cNvPr>
              <p14:cNvContentPartPr/>
              <p14:nvPr/>
            </p14:nvContentPartPr>
            <p14:xfrm>
              <a:off x="3939634" y="5733617"/>
              <a:ext cx="231120" cy="484200"/>
            </p14:xfrm>
          </p:contentPart>
        </mc:Choice>
        <mc:Fallback>
          <p:pic>
            <p:nvPicPr>
              <p:cNvPr id="49195" name="Ink 49194">
                <a:extLst>
                  <a:ext uri="{FF2B5EF4-FFF2-40B4-BE49-F238E27FC236}">
                    <a16:creationId xmlns:a16="http://schemas.microsoft.com/office/drawing/2014/main" id="{6D5374C3-5AF7-8F42-9324-AB1911032435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3930994" y="5724617"/>
                <a:ext cx="248760" cy="50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0">
            <p14:nvContentPartPr>
              <p14:cNvPr id="49196" name="Ink 49195">
                <a:extLst>
                  <a:ext uri="{FF2B5EF4-FFF2-40B4-BE49-F238E27FC236}">
                    <a16:creationId xmlns:a16="http://schemas.microsoft.com/office/drawing/2014/main" id="{F9663A41-FDD5-1743-AFB0-C7A89C5CDCEA}"/>
                  </a:ext>
                </a:extLst>
              </p14:cNvPr>
              <p14:cNvContentPartPr/>
              <p14:nvPr/>
            </p14:nvContentPartPr>
            <p14:xfrm>
              <a:off x="7161634" y="5255897"/>
              <a:ext cx="986760" cy="355680"/>
            </p14:xfrm>
          </p:contentPart>
        </mc:Choice>
        <mc:Fallback>
          <p:pic>
            <p:nvPicPr>
              <p:cNvPr id="49196" name="Ink 49195">
                <a:extLst>
                  <a:ext uri="{FF2B5EF4-FFF2-40B4-BE49-F238E27FC236}">
                    <a16:creationId xmlns:a16="http://schemas.microsoft.com/office/drawing/2014/main" id="{F9663A41-FDD5-1743-AFB0-C7A89C5CDCEA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7152634" y="5246897"/>
                <a:ext cx="1004400" cy="373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2">
            <p14:nvContentPartPr>
              <p14:cNvPr id="49197" name="Ink 49196">
                <a:extLst>
                  <a:ext uri="{FF2B5EF4-FFF2-40B4-BE49-F238E27FC236}">
                    <a16:creationId xmlns:a16="http://schemas.microsoft.com/office/drawing/2014/main" id="{48A39093-58C5-F14F-AAA2-8783C9801078}"/>
                  </a:ext>
                </a:extLst>
              </p14:cNvPr>
              <p14:cNvContentPartPr/>
              <p14:nvPr/>
            </p14:nvContentPartPr>
            <p14:xfrm>
              <a:off x="7800994" y="2311097"/>
              <a:ext cx="666000" cy="931320"/>
            </p14:xfrm>
          </p:contentPart>
        </mc:Choice>
        <mc:Fallback>
          <p:pic>
            <p:nvPicPr>
              <p:cNvPr id="49197" name="Ink 49196">
                <a:extLst>
                  <a:ext uri="{FF2B5EF4-FFF2-40B4-BE49-F238E27FC236}">
                    <a16:creationId xmlns:a16="http://schemas.microsoft.com/office/drawing/2014/main" id="{48A39093-58C5-F14F-AAA2-8783C9801078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7791994" y="2302097"/>
                <a:ext cx="683640" cy="948960"/>
              </a:xfrm>
              <a:prstGeom prst="rect">
                <a:avLst/>
              </a:prstGeom>
            </p:spPr>
          </p:pic>
        </mc:Fallback>
      </mc:AlternateContent>
      <p:grpSp>
        <p:nvGrpSpPr>
          <p:cNvPr id="49206" name="Group 49205">
            <a:extLst>
              <a:ext uri="{FF2B5EF4-FFF2-40B4-BE49-F238E27FC236}">
                <a16:creationId xmlns:a16="http://schemas.microsoft.com/office/drawing/2014/main" id="{0A431192-C58B-1B40-933F-218A35998053}"/>
              </a:ext>
            </a:extLst>
          </p:cNvPr>
          <p:cNvGrpSpPr/>
          <p:nvPr/>
        </p:nvGrpSpPr>
        <p:grpSpPr>
          <a:xfrm>
            <a:off x="6286114" y="4914617"/>
            <a:ext cx="377640" cy="287280"/>
            <a:chOff x="6286114" y="4914617"/>
            <a:chExt cx="377640" cy="28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49198" name="Ink 49197">
                  <a:extLst>
                    <a:ext uri="{FF2B5EF4-FFF2-40B4-BE49-F238E27FC236}">
                      <a16:creationId xmlns:a16="http://schemas.microsoft.com/office/drawing/2014/main" id="{08375FC4-086A-E44C-A389-EB5548F08E64}"/>
                    </a:ext>
                  </a:extLst>
                </p14:cNvPr>
                <p14:cNvContentPartPr/>
                <p14:nvPr/>
              </p14:nvContentPartPr>
              <p14:xfrm>
                <a:off x="6286114" y="5030537"/>
                <a:ext cx="151920" cy="2160"/>
              </p14:xfrm>
            </p:contentPart>
          </mc:Choice>
          <mc:Fallback>
            <p:pic>
              <p:nvPicPr>
                <p:cNvPr id="49198" name="Ink 49197">
                  <a:extLst>
                    <a:ext uri="{FF2B5EF4-FFF2-40B4-BE49-F238E27FC236}">
                      <a16:creationId xmlns:a16="http://schemas.microsoft.com/office/drawing/2014/main" id="{08375FC4-086A-E44C-A389-EB5548F08E64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277474" y="5021897"/>
                  <a:ext cx="16956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49199" name="Ink 49198">
                  <a:extLst>
                    <a:ext uri="{FF2B5EF4-FFF2-40B4-BE49-F238E27FC236}">
                      <a16:creationId xmlns:a16="http://schemas.microsoft.com/office/drawing/2014/main" id="{D421B090-84FC-B442-B7B5-09DE1EF0DCC7}"/>
                    </a:ext>
                  </a:extLst>
                </p14:cNvPr>
                <p14:cNvContentPartPr/>
                <p14:nvPr/>
              </p14:nvContentPartPr>
              <p14:xfrm>
                <a:off x="6287194" y="5114417"/>
                <a:ext cx="104400" cy="360"/>
              </p14:xfrm>
            </p:contentPart>
          </mc:Choice>
          <mc:Fallback>
            <p:pic>
              <p:nvPicPr>
                <p:cNvPr id="49199" name="Ink 49198">
                  <a:extLst>
                    <a:ext uri="{FF2B5EF4-FFF2-40B4-BE49-F238E27FC236}">
                      <a16:creationId xmlns:a16="http://schemas.microsoft.com/office/drawing/2014/main" id="{D421B090-84FC-B442-B7B5-09DE1EF0DCC7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278194" y="5105777"/>
                  <a:ext cx="122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49200" name="Ink 49199">
                  <a:extLst>
                    <a:ext uri="{FF2B5EF4-FFF2-40B4-BE49-F238E27FC236}">
                      <a16:creationId xmlns:a16="http://schemas.microsoft.com/office/drawing/2014/main" id="{F6370502-21D1-A148-94B0-BA643F2EEDC7}"/>
                    </a:ext>
                  </a:extLst>
                </p14:cNvPr>
                <p14:cNvContentPartPr/>
                <p14:nvPr/>
              </p14:nvContentPartPr>
              <p14:xfrm>
                <a:off x="6499954" y="4914617"/>
                <a:ext cx="150480" cy="287280"/>
              </p14:xfrm>
            </p:contentPart>
          </mc:Choice>
          <mc:Fallback>
            <p:pic>
              <p:nvPicPr>
                <p:cNvPr id="49200" name="Ink 49199">
                  <a:extLst>
                    <a:ext uri="{FF2B5EF4-FFF2-40B4-BE49-F238E27FC236}">
                      <a16:creationId xmlns:a16="http://schemas.microsoft.com/office/drawing/2014/main" id="{F6370502-21D1-A148-94B0-BA643F2EEDC7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490954" y="4905617"/>
                  <a:ext cx="16812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49201" name="Ink 49200">
                  <a:extLst>
                    <a:ext uri="{FF2B5EF4-FFF2-40B4-BE49-F238E27FC236}">
                      <a16:creationId xmlns:a16="http://schemas.microsoft.com/office/drawing/2014/main" id="{F3911C41-D756-CC4D-AD13-BE27AC130DA9}"/>
                    </a:ext>
                  </a:extLst>
                </p14:cNvPr>
                <p14:cNvContentPartPr/>
                <p14:nvPr/>
              </p14:nvContentPartPr>
              <p14:xfrm>
                <a:off x="6581674" y="5088137"/>
                <a:ext cx="82080" cy="3960"/>
              </p14:xfrm>
            </p:contentPart>
          </mc:Choice>
          <mc:Fallback>
            <p:pic>
              <p:nvPicPr>
                <p:cNvPr id="49201" name="Ink 49200">
                  <a:extLst>
                    <a:ext uri="{FF2B5EF4-FFF2-40B4-BE49-F238E27FC236}">
                      <a16:creationId xmlns:a16="http://schemas.microsoft.com/office/drawing/2014/main" id="{F3911C41-D756-CC4D-AD13-BE27AC130DA9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6572674" y="5079137"/>
                  <a:ext cx="9972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205" name="Group 49204">
            <a:extLst>
              <a:ext uri="{FF2B5EF4-FFF2-40B4-BE49-F238E27FC236}">
                <a16:creationId xmlns:a16="http://schemas.microsoft.com/office/drawing/2014/main" id="{C6EFD274-DDC9-284E-A1CB-EB3F30C180D8}"/>
              </a:ext>
            </a:extLst>
          </p:cNvPr>
          <p:cNvGrpSpPr/>
          <p:nvPr/>
        </p:nvGrpSpPr>
        <p:grpSpPr>
          <a:xfrm>
            <a:off x="6263074" y="5356697"/>
            <a:ext cx="390600" cy="179640"/>
            <a:chOff x="6263074" y="5356697"/>
            <a:chExt cx="390600" cy="179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49202" name="Ink 49201">
                  <a:extLst>
                    <a:ext uri="{FF2B5EF4-FFF2-40B4-BE49-F238E27FC236}">
                      <a16:creationId xmlns:a16="http://schemas.microsoft.com/office/drawing/2014/main" id="{4C2677A3-CCF1-FD46-A988-8E35B538D27A}"/>
                    </a:ext>
                  </a:extLst>
                </p14:cNvPr>
                <p14:cNvContentPartPr/>
                <p14:nvPr/>
              </p14:nvContentPartPr>
              <p14:xfrm>
                <a:off x="6263074" y="5398817"/>
                <a:ext cx="126360" cy="11160"/>
              </p14:xfrm>
            </p:contentPart>
          </mc:Choice>
          <mc:Fallback>
            <p:pic>
              <p:nvPicPr>
                <p:cNvPr id="49202" name="Ink 49201">
                  <a:extLst>
                    <a:ext uri="{FF2B5EF4-FFF2-40B4-BE49-F238E27FC236}">
                      <a16:creationId xmlns:a16="http://schemas.microsoft.com/office/drawing/2014/main" id="{4C2677A3-CCF1-FD46-A988-8E35B538D27A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6254434" y="5389817"/>
                  <a:ext cx="144000" cy="2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49203" name="Ink 49202">
                  <a:extLst>
                    <a:ext uri="{FF2B5EF4-FFF2-40B4-BE49-F238E27FC236}">
                      <a16:creationId xmlns:a16="http://schemas.microsoft.com/office/drawing/2014/main" id="{81FF6963-4697-A049-BD12-34B854D095FD}"/>
                    </a:ext>
                  </a:extLst>
                </p14:cNvPr>
                <p14:cNvContentPartPr/>
                <p14:nvPr/>
              </p14:nvContentPartPr>
              <p14:xfrm>
                <a:off x="6277474" y="5463617"/>
                <a:ext cx="124200" cy="4680"/>
              </p14:xfrm>
            </p:contentPart>
          </mc:Choice>
          <mc:Fallback>
            <p:pic>
              <p:nvPicPr>
                <p:cNvPr id="49203" name="Ink 49202">
                  <a:extLst>
                    <a:ext uri="{FF2B5EF4-FFF2-40B4-BE49-F238E27FC236}">
                      <a16:creationId xmlns:a16="http://schemas.microsoft.com/office/drawing/2014/main" id="{81FF6963-4697-A049-BD12-34B854D095FD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6268834" y="5454977"/>
                  <a:ext cx="14184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49204" name="Ink 49203">
                  <a:extLst>
                    <a:ext uri="{FF2B5EF4-FFF2-40B4-BE49-F238E27FC236}">
                      <a16:creationId xmlns:a16="http://schemas.microsoft.com/office/drawing/2014/main" id="{27D5E952-241D-D148-B2DF-24EEA9C91F88}"/>
                    </a:ext>
                  </a:extLst>
                </p14:cNvPr>
                <p14:cNvContentPartPr/>
                <p14:nvPr/>
              </p14:nvContentPartPr>
              <p14:xfrm>
                <a:off x="6490594" y="5356697"/>
                <a:ext cx="163080" cy="179640"/>
              </p14:xfrm>
            </p:contentPart>
          </mc:Choice>
          <mc:Fallback>
            <p:pic>
              <p:nvPicPr>
                <p:cNvPr id="49204" name="Ink 49203">
                  <a:extLst>
                    <a:ext uri="{FF2B5EF4-FFF2-40B4-BE49-F238E27FC236}">
                      <a16:creationId xmlns:a16="http://schemas.microsoft.com/office/drawing/2014/main" id="{27D5E952-241D-D148-B2DF-24EEA9C91F88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6481954" y="5348057"/>
                  <a:ext cx="180720" cy="197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8">
            <p14:nvContentPartPr>
              <p14:cNvPr id="49207" name="Ink 49206">
                <a:extLst>
                  <a:ext uri="{FF2B5EF4-FFF2-40B4-BE49-F238E27FC236}">
                    <a16:creationId xmlns:a16="http://schemas.microsoft.com/office/drawing/2014/main" id="{EF49087D-557E-8245-AB39-DD0CDADE1C09}"/>
                  </a:ext>
                </a:extLst>
              </p14:cNvPr>
              <p14:cNvContentPartPr/>
              <p14:nvPr/>
            </p14:nvContentPartPr>
            <p14:xfrm>
              <a:off x="8830234" y="6767177"/>
              <a:ext cx="543960" cy="61920"/>
            </p14:xfrm>
          </p:contentPart>
        </mc:Choice>
        <mc:Fallback>
          <p:pic>
            <p:nvPicPr>
              <p:cNvPr id="49207" name="Ink 49206">
                <a:extLst>
                  <a:ext uri="{FF2B5EF4-FFF2-40B4-BE49-F238E27FC236}">
                    <a16:creationId xmlns:a16="http://schemas.microsoft.com/office/drawing/2014/main" id="{EF49087D-557E-8245-AB39-DD0CDADE1C09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8821234" y="6758537"/>
                <a:ext cx="561600" cy="7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0">
            <p14:nvContentPartPr>
              <p14:cNvPr id="49208" name="Ink 49207">
                <a:extLst>
                  <a:ext uri="{FF2B5EF4-FFF2-40B4-BE49-F238E27FC236}">
                    <a16:creationId xmlns:a16="http://schemas.microsoft.com/office/drawing/2014/main" id="{139649D5-81F5-2142-BD8C-4563C24A3393}"/>
                  </a:ext>
                </a:extLst>
              </p14:cNvPr>
              <p14:cNvContentPartPr/>
              <p14:nvPr/>
            </p14:nvContentPartPr>
            <p14:xfrm>
              <a:off x="10374634" y="6366857"/>
              <a:ext cx="626760" cy="433800"/>
            </p14:xfrm>
          </p:contentPart>
        </mc:Choice>
        <mc:Fallback>
          <p:pic>
            <p:nvPicPr>
              <p:cNvPr id="49208" name="Ink 49207">
                <a:extLst>
                  <a:ext uri="{FF2B5EF4-FFF2-40B4-BE49-F238E27FC236}">
                    <a16:creationId xmlns:a16="http://schemas.microsoft.com/office/drawing/2014/main" id="{139649D5-81F5-2142-BD8C-4563C24A3393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10365994" y="6357857"/>
                <a:ext cx="644400" cy="451440"/>
              </a:xfrm>
              <a:prstGeom prst="rect">
                <a:avLst/>
              </a:prstGeom>
            </p:spPr>
          </p:pic>
        </mc:Fallback>
      </mc:AlternateContent>
      <p:grpSp>
        <p:nvGrpSpPr>
          <p:cNvPr id="49214" name="Group 49213">
            <a:extLst>
              <a:ext uri="{FF2B5EF4-FFF2-40B4-BE49-F238E27FC236}">
                <a16:creationId xmlns:a16="http://schemas.microsoft.com/office/drawing/2014/main" id="{3EDD1117-5FD8-2046-B614-B3BE49001044}"/>
              </a:ext>
            </a:extLst>
          </p:cNvPr>
          <p:cNvGrpSpPr/>
          <p:nvPr/>
        </p:nvGrpSpPr>
        <p:grpSpPr>
          <a:xfrm>
            <a:off x="11319634" y="6560177"/>
            <a:ext cx="619920" cy="248760"/>
            <a:chOff x="11319634" y="6560177"/>
            <a:chExt cx="619920" cy="248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49209" name="Ink 49208">
                  <a:extLst>
                    <a:ext uri="{FF2B5EF4-FFF2-40B4-BE49-F238E27FC236}">
                      <a16:creationId xmlns:a16="http://schemas.microsoft.com/office/drawing/2014/main" id="{F7D9048A-2862-DC44-ABBA-A104365F912F}"/>
                    </a:ext>
                  </a:extLst>
                </p14:cNvPr>
                <p14:cNvContentPartPr/>
                <p14:nvPr/>
              </p14:nvContentPartPr>
              <p14:xfrm>
                <a:off x="11319634" y="6610937"/>
                <a:ext cx="129240" cy="360"/>
              </p14:xfrm>
            </p:contentPart>
          </mc:Choice>
          <mc:Fallback>
            <p:pic>
              <p:nvPicPr>
                <p:cNvPr id="49209" name="Ink 49208">
                  <a:extLst>
                    <a:ext uri="{FF2B5EF4-FFF2-40B4-BE49-F238E27FC236}">
                      <a16:creationId xmlns:a16="http://schemas.microsoft.com/office/drawing/2014/main" id="{F7D9048A-2862-DC44-ABBA-A104365F912F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11310634" y="6601937"/>
                  <a:ext cx="146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49210" name="Ink 49209">
                  <a:extLst>
                    <a:ext uri="{FF2B5EF4-FFF2-40B4-BE49-F238E27FC236}">
                      <a16:creationId xmlns:a16="http://schemas.microsoft.com/office/drawing/2014/main" id="{DC6A7779-5518-1E46-ADAA-49E215DDE22E}"/>
                    </a:ext>
                  </a:extLst>
                </p14:cNvPr>
                <p14:cNvContentPartPr/>
                <p14:nvPr/>
              </p14:nvContentPartPr>
              <p14:xfrm>
                <a:off x="11331874" y="6702017"/>
                <a:ext cx="154440" cy="8640"/>
              </p14:xfrm>
            </p:contentPart>
          </mc:Choice>
          <mc:Fallback>
            <p:pic>
              <p:nvPicPr>
                <p:cNvPr id="49210" name="Ink 49209">
                  <a:extLst>
                    <a:ext uri="{FF2B5EF4-FFF2-40B4-BE49-F238E27FC236}">
                      <a16:creationId xmlns:a16="http://schemas.microsoft.com/office/drawing/2014/main" id="{DC6A7779-5518-1E46-ADAA-49E215DDE22E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11323234" y="6693017"/>
                  <a:ext cx="1720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49211" name="Ink 49210">
                  <a:extLst>
                    <a:ext uri="{FF2B5EF4-FFF2-40B4-BE49-F238E27FC236}">
                      <a16:creationId xmlns:a16="http://schemas.microsoft.com/office/drawing/2014/main" id="{6C0BFF2F-2FE7-4342-9E3A-5EB331B1B1C3}"/>
                    </a:ext>
                  </a:extLst>
                </p14:cNvPr>
                <p14:cNvContentPartPr/>
                <p14:nvPr/>
              </p14:nvContentPartPr>
              <p14:xfrm>
                <a:off x="11607634" y="6641537"/>
                <a:ext cx="85320" cy="148680"/>
              </p14:xfrm>
            </p:contentPart>
          </mc:Choice>
          <mc:Fallback>
            <p:pic>
              <p:nvPicPr>
                <p:cNvPr id="49211" name="Ink 49210">
                  <a:extLst>
                    <a:ext uri="{FF2B5EF4-FFF2-40B4-BE49-F238E27FC236}">
                      <a16:creationId xmlns:a16="http://schemas.microsoft.com/office/drawing/2014/main" id="{6C0BFF2F-2FE7-4342-9E3A-5EB331B1B1C3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1598634" y="6632537"/>
                  <a:ext cx="10296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49212" name="Ink 49211">
                  <a:extLst>
                    <a:ext uri="{FF2B5EF4-FFF2-40B4-BE49-F238E27FC236}">
                      <a16:creationId xmlns:a16="http://schemas.microsoft.com/office/drawing/2014/main" id="{4ACACABC-6A4D-2A4B-9750-D61305FC2CAE}"/>
                    </a:ext>
                  </a:extLst>
                </p14:cNvPr>
                <p14:cNvContentPartPr/>
                <p14:nvPr/>
              </p14:nvContentPartPr>
              <p14:xfrm>
                <a:off x="11692594" y="6754217"/>
                <a:ext cx="85320" cy="54720"/>
              </p14:xfrm>
            </p:contentPart>
          </mc:Choice>
          <mc:Fallback>
            <p:pic>
              <p:nvPicPr>
                <p:cNvPr id="49212" name="Ink 49211">
                  <a:extLst>
                    <a:ext uri="{FF2B5EF4-FFF2-40B4-BE49-F238E27FC236}">
                      <a16:creationId xmlns:a16="http://schemas.microsoft.com/office/drawing/2014/main" id="{4ACACABC-6A4D-2A4B-9750-D61305FC2CAE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1683954" y="6745577"/>
                  <a:ext cx="102960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49213" name="Ink 49212">
                  <a:extLst>
                    <a:ext uri="{FF2B5EF4-FFF2-40B4-BE49-F238E27FC236}">
                      <a16:creationId xmlns:a16="http://schemas.microsoft.com/office/drawing/2014/main" id="{45595A09-C261-D745-AC21-5E14AA9413B3}"/>
                    </a:ext>
                  </a:extLst>
                </p14:cNvPr>
                <p14:cNvContentPartPr/>
                <p14:nvPr/>
              </p14:nvContentPartPr>
              <p14:xfrm>
                <a:off x="11756314" y="6560177"/>
                <a:ext cx="183240" cy="219240"/>
              </p14:xfrm>
            </p:contentPart>
          </mc:Choice>
          <mc:Fallback>
            <p:pic>
              <p:nvPicPr>
                <p:cNvPr id="49213" name="Ink 49212">
                  <a:extLst>
                    <a:ext uri="{FF2B5EF4-FFF2-40B4-BE49-F238E27FC236}">
                      <a16:creationId xmlns:a16="http://schemas.microsoft.com/office/drawing/2014/main" id="{45595A09-C261-D745-AC21-5E14AA9413B3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1747674" y="6551177"/>
                  <a:ext cx="200880" cy="2368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43D804FB-F39F-4A31-8110-86F1CC947C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isclassification Error vs Gini Index</a:t>
            </a:r>
          </a:p>
        </p:txBody>
      </p:sp>
      <p:sp>
        <p:nvSpPr>
          <p:cNvPr id="61442" name="Oval 3">
            <a:extLst>
              <a:ext uri="{FF2B5EF4-FFF2-40B4-BE49-F238E27FC236}">
                <a16:creationId xmlns:a16="http://schemas.microsoft.com/office/drawing/2014/main" id="{2350CCC0-71C3-40C2-859C-DCA7846E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9231" y="1992825"/>
            <a:ext cx="1009650" cy="454025"/>
          </a:xfrm>
          <a:prstGeom prst="ellipse">
            <a:avLst/>
          </a:prstGeom>
          <a:solidFill>
            <a:srgbClr val="FFFF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A?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61443" name="Line 4">
            <a:extLst>
              <a:ext uri="{FF2B5EF4-FFF2-40B4-BE49-F238E27FC236}">
                <a16:creationId xmlns:a16="http://schemas.microsoft.com/office/drawing/2014/main" id="{2A0A5407-5B22-47AE-B968-4BF6E95872D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794557" y="2450024"/>
            <a:ext cx="11080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4" name="Line 5">
            <a:extLst>
              <a:ext uri="{FF2B5EF4-FFF2-40B4-BE49-F238E27FC236}">
                <a16:creationId xmlns:a16="http://schemas.microsoft.com/office/drawing/2014/main" id="{A8904E68-A1E2-42F4-9B8F-8A67D289FA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902632" y="2450024"/>
            <a:ext cx="1184275" cy="725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1445" name="Text Box 6">
            <a:extLst>
              <a:ext uri="{FF2B5EF4-FFF2-40B4-BE49-F238E27FC236}">
                <a16:creationId xmlns:a16="http://schemas.microsoft.com/office/drawing/2014/main" id="{EED1957E-B7AF-4F67-B490-AE2DAF7848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1506" y="2565912"/>
            <a:ext cx="5397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Yes</a:t>
            </a:r>
          </a:p>
        </p:txBody>
      </p:sp>
      <p:sp>
        <p:nvSpPr>
          <p:cNvPr id="61446" name="Text Box 7">
            <a:extLst>
              <a:ext uri="{FF2B5EF4-FFF2-40B4-BE49-F238E27FC236}">
                <a16:creationId xmlns:a16="http://schemas.microsoft.com/office/drawing/2014/main" id="{1C64C75C-7900-40CA-921E-E90EC1E20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10706" y="2565912"/>
            <a:ext cx="463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</a:t>
            </a:r>
          </a:p>
        </p:txBody>
      </p:sp>
      <p:sp>
        <p:nvSpPr>
          <p:cNvPr id="61447" name="Rectangle 8">
            <a:extLst>
              <a:ext uri="{FF2B5EF4-FFF2-40B4-BE49-F238E27FC236}">
                <a16:creationId xmlns:a16="http://schemas.microsoft.com/office/drawing/2014/main" id="{2598FD4C-49E8-49DF-8472-D812C4341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8632" y="3175512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1</a:t>
            </a:r>
          </a:p>
        </p:txBody>
      </p:sp>
      <p:sp>
        <p:nvSpPr>
          <p:cNvPr id="61448" name="Rectangle 9">
            <a:extLst>
              <a:ext uri="{FF2B5EF4-FFF2-40B4-BE49-F238E27FC236}">
                <a16:creationId xmlns:a16="http://schemas.microsoft.com/office/drawing/2014/main" id="{7B4247D2-1FC7-470E-BFFB-88A1F7B4D9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66207" y="3175512"/>
            <a:ext cx="936625" cy="341312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imes New Roman" panose="02020603050405020304" pitchFamily="18" charset="0"/>
              </a:rPr>
              <a:t>Node N2</a:t>
            </a:r>
          </a:p>
        </p:txBody>
      </p:sp>
      <p:graphicFrame>
        <p:nvGraphicFramePr>
          <p:cNvPr id="61449" name="Object 10">
            <a:extLst>
              <a:ext uri="{FF2B5EF4-FFF2-40B4-BE49-F238E27FC236}">
                <a16:creationId xmlns:a16="http://schemas.microsoft.com/office/drawing/2014/main" id="{EDFD8564-0189-4A7D-942C-14A126A5191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646723"/>
              </p:ext>
            </p:extLst>
          </p:nvPr>
        </p:nvGraphicFramePr>
        <p:xfrm>
          <a:off x="7488669" y="1915038"/>
          <a:ext cx="1968500" cy="189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3" name="Document" r:id="rId3" imgW="3177540" imgH="3054096" progId="Word.Document.8">
                  <p:embed/>
                </p:oleObj>
              </mc:Choice>
              <mc:Fallback>
                <p:oleObj name="Document" r:id="rId3" imgW="3177540" imgH="3054096" progId="Word.Document.8">
                  <p:embed/>
                  <p:pic>
                    <p:nvPicPr>
                      <p:cNvPr id="61449" name="Object 10">
                        <a:extLst>
                          <a:ext uri="{FF2B5EF4-FFF2-40B4-BE49-F238E27FC236}">
                            <a16:creationId xmlns:a16="http://schemas.microsoft.com/office/drawing/2014/main" id="{EDFD8564-0189-4A7D-942C-14A126A519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8669" y="1915038"/>
                        <a:ext cx="1968500" cy="189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0" name="Object 11">
            <a:extLst>
              <a:ext uri="{FF2B5EF4-FFF2-40B4-BE49-F238E27FC236}">
                <a16:creationId xmlns:a16="http://schemas.microsoft.com/office/drawing/2014/main" id="{49BCA00E-76E1-4C1F-97F9-52C92EF599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4831261"/>
              </p:ext>
            </p:extLst>
          </p:nvPr>
        </p:nvGraphicFramePr>
        <p:xfrm>
          <a:off x="2083231" y="4431225"/>
          <a:ext cx="19050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4" name="Document" r:id="rId5" imgW="3276600" imgH="2552700" progId="Word.Document.8">
                  <p:embed/>
                </p:oleObj>
              </mc:Choice>
              <mc:Fallback>
                <p:oleObj name="Document" r:id="rId5" imgW="3276600" imgH="2552700" progId="Word.Document.8">
                  <p:embed/>
                  <p:pic>
                    <p:nvPicPr>
                      <p:cNvPr id="61450" name="Object 11">
                        <a:extLst>
                          <a:ext uri="{FF2B5EF4-FFF2-40B4-BE49-F238E27FC236}">
                            <a16:creationId xmlns:a16="http://schemas.microsoft.com/office/drawing/2014/main" id="{49BCA00E-76E1-4C1F-97F9-52C92EF599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3231" y="4431225"/>
                        <a:ext cx="1905000" cy="1471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Object 1">
            <a:extLst>
              <a:ext uri="{FF2B5EF4-FFF2-40B4-BE49-F238E27FC236}">
                <a16:creationId xmlns:a16="http://schemas.microsoft.com/office/drawing/2014/main" id="{28EE0492-72C7-486F-97A8-900351FC452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8176683"/>
              </p:ext>
            </p:extLst>
          </p:nvPr>
        </p:nvGraphicFramePr>
        <p:xfrm>
          <a:off x="5207431" y="4431224"/>
          <a:ext cx="1866900" cy="146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5" name="Document" r:id="rId7" imgW="3276600" imgH="2552700" progId="Word.Document.8">
                  <p:embed/>
                </p:oleObj>
              </mc:Choice>
              <mc:Fallback>
                <p:oleObj name="Document" r:id="rId7" imgW="3276600" imgH="2552700" progId="Word.Document.8">
                  <p:embed/>
                  <p:pic>
                    <p:nvPicPr>
                      <p:cNvPr id="61451" name="Object 1">
                        <a:extLst>
                          <a:ext uri="{FF2B5EF4-FFF2-40B4-BE49-F238E27FC236}">
                            <a16:creationId xmlns:a16="http://schemas.microsoft.com/office/drawing/2014/main" id="{28EE0492-72C7-486F-97A8-900351FC45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7431" y="4431224"/>
                        <a:ext cx="1866900" cy="146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2" name="TextBox 2">
            <a:extLst>
              <a:ext uri="{FF2B5EF4-FFF2-40B4-BE49-F238E27FC236}">
                <a16:creationId xmlns:a16="http://schemas.microsoft.com/office/drawing/2014/main" id="{13CD9EEA-A238-475D-A016-6AAEFB5858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4381" y="6321937"/>
            <a:ext cx="60896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Misclassification error for all three cases = 0.3 ! 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ABEE91E-A2B2-134C-8CDE-38CA79CBACAC}"/>
                  </a:ext>
                </a:extLst>
              </p14:cNvPr>
              <p14:cNvContentPartPr/>
              <p14:nvPr/>
            </p14:nvContentPartPr>
            <p14:xfrm>
              <a:off x="2969434" y="5401697"/>
              <a:ext cx="1130760" cy="4536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ABEE91E-A2B2-134C-8CDE-38CA79CBACAC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2960794" y="5393057"/>
                <a:ext cx="1148400" cy="471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8BD68E00-1770-744B-AFC6-852A203F3105}"/>
                  </a:ext>
                </a:extLst>
              </p14:cNvPr>
              <p14:cNvContentPartPr/>
              <p14:nvPr/>
            </p14:nvContentPartPr>
            <p14:xfrm>
              <a:off x="3877714" y="5717417"/>
              <a:ext cx="2457360" cy="5940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8BD68E00-1770-744B-AFC6-852A203F3105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869074" y="5708777"/>
                <a:ext cx="2475000" cy="611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1B45CA5E-9654-0E4D-BEDB-96C266BDD33B}"/>
                  </a:ext>
                </a:extLst>
              </p14:cNvPr>
              <p14:cNvContentPartPr/>
              <p14:nvPr/>
            </p14:nvContentPartPr>
            <p14:xfrm>
              <a:off x="6106834" y="6676097"/>
              <a:ext cx="968040" cy="9288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1B45CA5E-9654-0E4D-BEDB-96C266BDD33B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6097834" y="6667097"/>
                <a:ext cx="985680" cy="1105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CB37A61D-2748-1E49-A523-5C9619748286}"/>
              </a:ext>
            </a:extLst>
          </p:cNvPr>
          <p:cNvGrpSpPr/>
          <p:nvPr/>
        </p:nvGrpSpPr>
        <p:grpSpPr>
          <a:xfrm>
            <a:off x="7048954" y="4759097"/>
            <a:ext cx="468720" cy="253800"/>
            <a:chOff x="7048954" y="4759097"/>
            <a:chExt cx="468720" cy="25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BDFF4380-F328-FA43-9F2D-9D5460416FB1}"/>
                    </a:ext>
                  </a:extLst>
                </p14:cNvPr>
                <p14:cNvContentPartPr/>
                <p14:nvPr/>
              </p14:nvContentPartPr>
              <p14:xfrm>
                <a:off x="7105474" y="4893017"/>
                <a:ext cx="98280" cy="1764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BDFF4380-F328-FA43-9F2D-9D5460416FB1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7096474" y="4884377"/>
                  <a:ext cx="115920" cy="3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711DAA1-E620-F54E-A5BC-81792FF03A78}"/>
                    </a:ext>
                  </a:extLst>
                </p14:cNvPr>
                <p14:cNvContentPartPr/>
                <p14:nvPr/>
              </p14:nvContentPartPr>
              <p14:xfrm>
                <a:off x="7048954" y="4955657"/>
                <a:ext cx="152280" cy="3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711DAA1-E620-F54E-A5BC-81792FF03A7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7040314" y="4947017"/>
                  <a:ext cx="169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74956364-5ABF-5C42-B490-358DEC909A80}"/>
                    </a:ext>
                  </a:extLst>
                </p14:cNvPr>
                <p14:cNvContentPartPr/>
                <p14:nvPr/>
              </p14:nvContentPartPr>
              <p14:xfrm>
                <a:off x="7304914" y="4759097"/>
                <a:ext cx="161280" cy="253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74956364-5ABF-5C42-B490-358DEC909A80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7296274" y="4750097"/>
                  <a:ext cx="178920" cy="27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1618CC7-B17E-5C42-834E-F1CCA253F33D}"/>
                    </a:ext>
                  </a:extLst>
                </p14:cNvPr>
                <p14:cNvContentPartPr/>
                <p14:nvPr/>
              </p14:nvContentPartPr>
              <p14:xfrm>
                <a:off x="7378714" y="4840097"/>
                <a:ext cx="138960" cy="39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1618CC7-B17E-5C42-834E-F1CCA253F33D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7369714" y="4831097"/>
                  <a:ext cx="156600" cy="21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FB7B0807-71BD-6047-A209-A0E2C9E0DDB9}"/>
              </a:ext>
            </a:extLst>
          </p:cNvPr>
          <p:cNvGrpSpPr/>
          <p:nvPr/>
        </p:nvGrpSpPr>
        <p:grpSpPr>
          <a:xfrm>
            <a:off x="7017994" y="5188217"/>
            <a:ext cx="704880" cy="299160"/>
            <a:chOff x="7017994" y="5188217"/>
            <a:chExt cx="704880" cy="299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D9A41D7F-4738-854E-AA86-D24C8005C9EC}"/>
                    </a:ext>
                  </a:extLst>
                </p14:cNvPr>
                <p14:cNvContentPartPr/>
                <p14:nvPr/>
              </p14:nvContentPartPr>
              <p14:xfrm>
                <a:off x="7017994" y="5265257"/>
                <a:ext cx="159840" cy="3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D9A41D7F-4738-854E-AA86-D24C8005C9EC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7008994" y="5256257"/>
                  <a:ext cx="1774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16D2ACF5-6B8F-4F46-8568-028D2455E081}"/>
                    </a:ext>
                  </a:extLst>
                </p14:cNvPr>
                <p14:cNvContentPartPr/>
                <p14:nvPr/>
              </p14:nvContentPartPr>
              <p14:xfrm>
                <a:off x="7029154" y="5361737"/>
                <a:ext cx="291240" cy="3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16D2ACF5-6B8F-4F46-8568-028D2455E08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7020154" y="5353097"/>
                  <a:ext cx="3088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07BF0A53-463C-1C4A-A2FE-0F72AA3D8DE2}"/>
                    </a:ext>
                  </a:extLst>
                </p14:cNvPr>
                <p14:cNvContentPartPr/>
                <p14:nvPr/>
              </p14:nvContentPartPr>
              <p14:xfrm>
                <a:off x="7439554" y="5188217"/>
                <a:ext cx="283320" cy="2991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07BF0A53-463C-1C4A-A2FE-0F72AA3D8DE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7430914" y="5179217"/>
                  <a:ext cx="300960" cy="31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2060E14F-8000-C94D-A663-B0B19BC81858}"/>
              </a:ext>
            </a:extLst>
          </p:cNvPr>
          <p:cNvGrpSpPr/>
          <p:nvPr/>
        </p:nvGrpSpPr>
        <p:grpSpPr>
          <a:xfrm>
            <a:off x="7544314" y="6343097"/>
            <a:ext cx="459000" cy="200160"/>
            <a:chOff x="7544314" y="6343097"/>
            <a:chExt cx="459000" cy="200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F6D6FC04-FB21-7D4B-AB7F-49758BBB5FDF}"/>
                    </a:ext>
                  </a:extLst>
                </p14:cNvPr>
                <p14:cNvContentPartPr/>
                <p14:nvPr/>
              </p14:nvContentPartPr>
              <p14:xfrm>
                <a:off x="7544314" y="6442457"/>
                <a:ext cx="164880" cy="3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F6D6FC04-FB21-7D4B-AB7F-49758BBB5FDF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7535314" y="6433457"/>
                  <a:ext cx="1825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EF2DA516-1D97-C744-8650-DBFFB20E897E}"/>
                    </a:ext>
                  </a:extLst>
                </p14:cNvPr>
                <p14:cNvContentPartPr/>
                <p14:nvPr/>
              </p14:nvContentPartPr>
              <p14:xfrm>
                <a:off x="7579954" y="6455777"/>
                <a:ext cx="141120" cy="511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EF2DA516-1D97-C744-8650-DBFFB20E897E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7571314" y="6446777"/>
                  <a:ext cx="15876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16E7E6CF-CA3C-E94E-9D4E-28CB78FF31FA}"/>
                    </a:ext>
                  </a:extLst>
                </p14:cNvPr>
                <p14:cNvContentPartPr/>
                <p14:nvPr/>
              </p14:nvContentPartPr>
              <p14:xfrm>
                <a:off x="7798834" y="6343097"/>
                <a:ext cx="5040" cy="2001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16E7E6CF-CA3C-E94E-9D4E-28CB78FF31FA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7790194" y="6334097"/>
                  <a:ext cx="22680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F8CF8F8C-A0B5-C042-88D1-356C1E731A10}"/>
                    </a:ext>
                  </a:extLst>
                </p14:cNvPr>
                <p14:cNvContentPartPr/>
                <p14:nvPr/>
              </p14:nvContentPartPr>
              <p14:xfrm>
                <a:off x="7879114" y="6432017"/>
                <a:ext cx="124200" cy="36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F8CF8F8C-A0B5-C042-88D1-356C1E731A1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7870474" y="6423017"/>
                  <a:ext cx="1418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3217EE02-ADD0-5E42-A802-2FD1F53F6513}"/>
              </a:ext>
            </a:extLst>
          </p:cNvPr>
          <p:cNvGrpSpPr/>
          <p:nvPr/>
        </p:nvGrpSpPr>
        <p:grpSpPr>
          <a:xfrm>
            <a:off x="8231194" y="6068777"/>
            <a:ext cx="2119680" cy="645840"/>
            <a:chOff x="8231194" y="6068777"/>
            <a:chExt cx="2119680" cy="645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5302C1EB-F456-C941-8CCA-AED61F1F573D}"/>
                    </a:ext>
                  </a:extLst>
                </p14:cNvPr>
                <p14:cNvContentPartPr/>
                <p14:nvPr/>
              </p14:nvContentPartPr>
              <p14:xfrm>
                <a:off x="8231194" y="6394577"/>
                <a:ext cx="240840" cy="1339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5302C1EB-F456-C941-8CCA-AED61F1F573D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222194" y="6385937"/>
                  <a:ext cx="25848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4432682A-0794-0048-A3B7-04CB98E441A7}"/>
                    </a:ext>
                  </a:extLst>
                </p14:cNvPr>
                <p14:cNvContentPartPr/>
                <p14:nvPr/>
              </p14:nvContentPartPr>
              <p14:xfrm>
                <a:off x="8612434" y="6355697"/>
                <a:ext cx="151200" cy="1328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4432682A-0794-0048-A3B7-04CB98E441A7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603794" y="6346697"/>
                  <a:ext cx="16884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3425E8DC-79C1-294B-96C7-8638810CBFD1}"/>
                    </a:ext>
                  </a:extLst>
                </p14:cNvPr>
                <p14:cNvContentPartPr/>
                <p14:nvPr/>
              </p14:nvContentPartPr>
              <p14:xfrm>
                <a:off x="8762914" y="6392417"/>
                <a:ext cx="116280" cy="478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3425E8DC-79C1-294B-96C7-8638810CBFD1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753914" y="6383777"/>
                  <a:ext cx="133920" cy="6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E74F0A2D-F23A-CB4B-8D24-D3F755B50669}"/>
                    </a:ext>
                  </a:extLst>
                </p14:cNvPr>
                <p14:cNvContentPartPr/>
                <p14:nvPr/>
              </p14:nvContentPartPr>
              <p14:xfrm>
                <a:off x="8855794" y="6327257"/>
                <a:ext cx="23400" cy="1465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E74F0A2D-F23A-CB4B-8D24-D3F755B50669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846794" y="6318257"/>
                  <a:ext cx="4104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6E8D785E-CF10-B741-BED6-964A80D6E3DC}"/>
                    </a:ext>
                  </a:extLst>
                </p14:cNvPr>
                <p14:cNvContentPartPr/>
                <p14:nvPr/>
              </p14:nvContentPartPr>
              <p14:xfrm>
                <a:off x="9031834" y="6299537"/>
                <a:ext cx="115560" cy="2062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6E8D785E-CF10-B741-BED6-964A80D6E3D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022834" y="6290537"/>
                  <a:ext cx="13320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CD7E5DC6-E315-C64B-AF39-49B756D4F364}"/>
                    </a:ext>
                  </a:extLst>
                </p14:cNvPr>
                <p14:cNvContentPartPr/>
                <p14:nvPr/>
              </p14:nvContentPartPr>
              <p14:xfrm>
                <a:off x="9424594" y="6068777"/>
                <a:ext cx="102240" cy="2862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CD7E5DC6-E315-C64B-AF39-49B756D4F364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9415954" y="6060137"/>
                  <a:ext cx="119880" cy="30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E6F6E322-5DD2-834C-8547-95A7EDDD81F5}"/>
                    </a:ext>
                  </a:extLst>
                </p14:cNvPr>
                <p14:cNvContentPartPr/>
                <p14:nvPr/>
              </p14:nvContentPartPr>
              <p14:xfrm>
                <a:off x="9428914" y="6218537"/>
                <a:ext cx="207000" cy="3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E6F6E322-5DD2-834C-8547-95A7EDDD81F5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419914" y="6209537"/>
                  <a:ext cx="224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C6AE404D-3EFB-9047-8B73-AE10568C2F37}"/>
                    </a:ext>
                  </a:extLst>
                </p14:cNvPr>
                <p14:cNvContentPartPr/>
                <p14:nvPr/>
              </p14:nvContentPartPr>
              <p14:xfrm>
                <a:off x="9257194" y="6465857"/>
                <a:ext cx="358920" cy="3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C6AE404D-3EFB-9047-8B73-AE10568C2F37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248554" y="6456857"/>
                  <a:ext cx="376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3CE9D2F1-B59E-CC41-A70D-49ABDBF08C36}"/>
                    </a:ext>
                  </a:extLst>
                </p14:cNvPr>
                <p14:cNvContentPartPr/>
                <p14:nvPr/>
              </p14:nvContentPartPr>
              <p14:xfrm>
                <a:off x="9402634" y="6586457"/>
                <a:ext cx="9000" cy="568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3CE9D2F1-B59E-CC41-A70D-49ABDBF08C36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9393634" y="6577817"/>
                  <a:ext cx="2664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2177E081-98A1-7247-80FA-E25D4F0BEDEF}"/>
                    </a:ext>
                  </a:extLst>
                </p14:cNvPr>
                <p14:cNvContentPartPr/>
                <p14:nvPr/>
              </p14:nvContentPartPr>
              <p14:xfrm>
                <a:off x="9467074" y="6551537"/>
                <a:ext cx="92160" cy="612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2177E081-98A1-7247-80FA-E25D4F0BEDEF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9458434" y="6542537"/>
                  <a:ext cx="109800" cy="7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40F7C26E-2EB6-2748-8437-E176CA1BFEDA}"/>
                    </a:ext>
                  </a:extLst>
                </p14:cNvPr>
                <p14:cNvContentPartPr/>
                <p14:nvPr/>
              </p14:nvContentPartPr>
              <p14:xfrm>
                <a:off x="9732754" y="6608777"/>
                <a:ext cx="360" cy="352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40F7C26E-2EB6-2748-8437-E176CA1BFED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9723754" y="6600137"/>
                  <a:ext cx="1800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C4EFA416-1723-E84C-B673-2B71D72B2843}"/>
                    </a:ext>
                  </a:extLst>
                </p14:cNvPr>
                <p14:cNvContentPartPr/>
                <p14:nvPr/>
              </p14:nvContentPartPr>
              <p14:xfrm>
                <a:off x="9941914" y="6240497"/>
                <a:ext cx="100080" cy="1641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C4EFA416-1723-E84C-B673-2B71D72B2843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932914" y="6231497"/>
                  <a:ext cx="11772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27E186AB-A51D-294F-9066-2E01F34E4260}"/>
                    </a:ext>
                  </a:extLst>
                </p14:cNvPr>
                <p14:cNvContentPartPr/>
                <p14:nvPr/>
              </p14:nvContentPartPr>
              <p14:xfrm>
                <a:off x="9768394" y="6482777"/>
                <a:ext cx="458640" cy="165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27E186AB-A51D-294F-9066-2E01F34E4260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9759394" y="6473777"/>
                  <a:ext cx="476280" cy="3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6837AAA7-CCA2-9142-8C8D-508CE3639A55}"/>
                    </a:ext>
                  </a:extLst>
                </p14:cNvPr>
                <p14:cNvContentPartPr/>
                <p14:nvPr/>
              </p14:nvContentPartPr>
              <p14:xfrm>
                <a:off x="9991594" y="6557297"/>
                <a:ext cx="4320" cy="15732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6837AAA7-CCA2-9142-8C8D-508CE3639A55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982594" y="6548297"/>
                  <a:ext cx="2196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4EA66B6E-580F-D849-A2B7-B21EB6B3E6C0}"/>
                    </a:ext>
                  </a:extLst>
                </p14:cNvPr>
                <p14:cNvContentPartPr/>
                <p14:nvPr/>
              </p14:nvContentPartPr>
              <p14:xfrm>
                <a:off x="10012114" y="6570257"/>
                <a:ext cx="100800" cy="9612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4EA66B6E-580F-D849-A2B7-B21EB6B3E6C0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0003474" y="6561617"/>
                  <a:ext cx="11844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8E35EDB4-5DC8-0045-9B3B-B6D8724F82CF}"/>
                    </a:ext>
                  </a:extLst>
                </p14:cNvPr>
                <p14:cNvContentPartPr/>
                <p14:nvPr/>
              </p14:nvContentPartPr>
              <p14:xfrm>
                <a:off x="10277794" y="6209537"/>
                <a:ext cx="73080" cy="2743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8E35EDB4-5DC8-0045-9B3B-B6D8724F82CF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0269154" y="6200897"/>
                  <a:ext cx="90720" cy="29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9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F6C06255-E650-C64D-88D1-599A30579116}"/>
                  </a:ext>
                </a:extLst>
              </p14:cNvPr>
              <p14:cNvContentPartPr/>
              <p14:nvPr/>
            </p14:nvContentPartPr>
            <p14:xfrm>
              <a:off x="10767034" y="6514097"/>
              <a:ext cx="118440" cy="9000"/>
            </p14:xfrm>
          </p:contentPart>
        </mc:Choice>
        <mc:Fallback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id="{F6C06255-E650-C64D-88D1-599A30579116}"/>
                  </a:ext>
                </a:extLst>
              </p:cNvPr>
              <p:cNvPicPr/>
              <p:nvPr/>
            </p:nvPicPr>
            <p:blipFill>
              <a:blip r:embed="rId70"/>
              <a:stretch>
                <a:fillRect/>
              </a:stretch>
            </p:blipFill>
            <p:spPr>
              <a:xfrm>
                <a:off x="10758034" y="6505097"/>
                <a:ext cx="136080" cy="2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1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DA26A0BF-23BD-9A4E-9798-2A2110489B9A}"/>
                  </a:ext>
                </a:extLst>
              </p14:cNvPr>
              <p14:cNvContentPartPr/>
              <p14:nvPr/>
            </p14:nvContentPartPr>
            <p14:xfrm>
              <a:off x="10763794" y="6615257"/>
              <a:ext cx="133560" cy="432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id="{DA26A0BF-23BD-9A4E-9798-2A2110489B9A}"/>
                  </a:ext>
                </a:extLst>
              </p:cNvPr>
              <p:cNvPicPr/>
              <p:nvPr/>
            </p:nvPicPr>
            <p:blipFill>
              <a:blip r:embed="rId72"/>
              <a:stretch>
                <a:fillRect/>
              </a:stretch>
            </p:blipFill>
            <p:spPr>
              <a:xfrm>
                <a:off x="10754794" y="6606257"/>
                <a:ext cx="151200" cy="21960"/>
              </a:xfrm>
              <a:prstGeom prst="rect">
                <a:avLst/>
              </a:prstGeom>
            </p:spPr>
          </p:pic>
        </mc:Fallback>
      </mc:AlternateContent>
      <p:grpSp>
        <p:nvGrpSpPr>
          <p:cNvPr id="44" name="Group 43">
            <a:extLst>
              <a:ext uri="{FF2B5EF4-FFF2-40B4-BE49-F238E27FC236}">
                <a16:creationId xmlns:a16="http://schemas.microsoft.com/office/drawing/2014/main" id="{7EDAF3BF-5E6B-1F45-BDDA-5D85539CDE36}"/>
              </a:ext>
            </a:extLst>
          </p:cNvPr>
          <p:cNvGrpSpPr/>
          <p:nvPr/>
        </p:nvGrpSpPr>
        <p:grpSpPr>
          <a:xfrm>
            <a:off x="11071234" y="6231857"/>
            <a:ext cx="545760" cy="298800"/>
            <a:chOff x="11071234" y="6231857"/>
            <a:chExt cx="545760" cy="298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5D6A1A1F-4A12-2542-B40F-1D6047362BD6}"/>
                    </a:ext>
                  </a:extLst>
                </p14:cNvPr>
                <p14:cNvContentPartPr/>
                <p14:nvPr/>
              </p14:nvContentPartPr>
              <p14:xfrm>
                <a:off x="11071234" y="6336257"/>
                <a:ext cx="146520" cy="14652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5D6A1A1F-4A12-2542-B40F-1D6047362BD6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1062234" y="6327257"/>
                  <a:ext cx="16416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2732E0CF-AF69-0643-BAB1-5BF726C4D2B5}"/>
                    </a:ext>
                  </a:extLst>
                </p14:cNvPr>
                <p14:cNvContentPartPr/>
                <p14:nvPr/>
              </p14:nvContentPartPr>
              <p14:xfrm>
                <a:off x="11271394" y="6451457"/>
                <a:ext cx="360" cy="3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2732E0CF-AF69-0643-BAB1-5BF726C4D2B5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1262754" y="64424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23C1430C-6024-414E-9290-F7D6995B62E5}"/>
                    </a:ext>
                  </a:extLst>
                </p14:cNvPr>
                <p14:cNvContentPartPr/>
                <p14:nvPr/>
              </p14:nvContentPartPr>
              <p14:xfrm>
                <a:off x="11337994" y="6231857"/>
                <a:ext cx="279000" cy="2988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23C1430C-6024-414E-9290-F7D6995B62E5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1328994" y="6223217"/>
                  <a:ext cx="296640" cy="3164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00E24C15-58FA-49A4-8662-2087F7A409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Decision Tree Based Classification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65DEAFD4-4EBE-4E06-9D98-38639A5524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5231" y="1715956"/>
            <a:ext cx="9890044" cy="5181600"/>
          </a:xfrm>
        </p:spPr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 sz="2400" dirty="0"/>
              <a:t>Advantages: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elatively inexpensive to construct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xtremely fast at classifying unknown record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sy to interpret for small-sized tre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Robust to noise (especially when methods to avoid overfitting are employed)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redundant attributes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Can easily handle irrelevant attributes (unless the attributes are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)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 dirty="0"/>
              <a:t>Disadvantages: </a:t>
            </a:r>
            <a:r>
              <a:rPr lang="en-US" sz="2200" dirty="0"/>
              <a:t>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Due to the greedy nature of splitting criterion,  </a:t>
            </a:r>
            <a:r>
              <a:rPr lang="en-US" sz="1800" dirty="0">
                <a:solidFill>
                  <a:srgbClr val="FF0000"/>
                </a:solidFill>
              </a:rPr>
              <a:t>interacting</a:t>
            </a:r>
            <a:r>
              <a:rPr lang="en-US" sz="1800" dirty="0"/>
              <a:t> attributes (that can distinguish between classes together but not individually) may be passed over in favor of other attributed that are less discriminating.</a:t>
            </a:r>
          </a:p>
          <a:p>
            <a:pPr lvl="1">
              <a:buFont typeface="Arial" charset="0"/>
              <a:buChar char="–"/>
              <a:defRPr/>
            </a:pPr>
            <a:r>
              <a:rPr lang="en-US" sz="1800" dirty="0"/>
              <a:t>Each decision boundary involves only a single attribute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51115" y="839463"/>
            <a:ext cx="8280400" cy="654050"/>
          </a:xfrm>
        </p:spPr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Handling interactions</a:t>
            </a:r>
          </a:p>
        </p:txBody>
      </p:sp>
      <p:pic>
        <p:nvPicPr>
          <p:cNvPr id="63490" name="Content Placeholder 1">
            <a:extLst>
              <a:ext uri="{FF2B5EF4-FFF2-40B4-BE49-F238E27FC236}">
                <a16:creationId xmlns:a16="http://schemas.microsoft.com/office/drawing/2014/main" id="{3B3E73F0-959A-4FB4-AF44-A4C0FE0E1C42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b="4614"/>
          <a:stretch>
            <a:fillRect/>
          </a:stretch>
        </p:blipFill>
        <p:spPr bwMode="auto">
          <a:xfrm>
            <a:off x="851115" y="2286027"/>
            <a:ext cx="4457485" cy="34054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extBox 14">
            <a:extLst>
              <a:ext uri="{FF2B5EF4-FFF2-40B4-BE49-F238E27FC236}">
                <a16:creationId xmlns:a16="http://schemas.microsoft.com/office/drawing/2014/main" id="{2EFC5933-A3ED-4A1C-89CE-CCD7B56415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857" y="5648649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X </a:t>
            </a:r>
          </a:p>
        </p:txBody>
      </p:sp>
      <p:sp>
        <p:nvSpPr>
          <p:cNvPr id="63492" name="TextBox 15">
            <a:extLst>
              <a:ext uri="{FF2B5EF4-FFF2-40B4-BE49-F238E27FC236}">
                <a16:creationId xmlns:a16="http://schemas.microsoft.com/office/drawing/2014/main" id="{85EBA5FD-5B67-47F2-85B9-749742CC2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915" y="3850011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Y</a:t>
            </a:r>
          </a:p>
        </p:txBody>
      </p:sp>
      <p:sp>
        <p:nvSpPr>
          <p:cNvPr id="63493" name="TextBox 16">
            <a:extLst>
              <a:ext uri="{FF2B5EF4-FFF2-40B4-BE49-F238E27FC236}">
                <a16:creationId xmlns:a16="http://schemas.microsoft.com/office/drawing/2014/main" id="{93B16D29-273C-4290-A7FA-A91354ADB7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81600" y="3295973"/>
            <a:ext cx="23622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</p:txBody>
      </p:sp>
      <p:sp>
        <p:nvSpPr>
          <p:cNvPr id="63494" name="TextBox 17">
            <a:extLst>
              <a:ext uri="{FF2B5EF4-FFF2-40B4-BE49-F238E27FC236}">
                <a16:creationId xmlns:a16="http://schemas.microsoft.com/office/drawing/2014/main" id="{2377FC01-AA49-4CB2-8228-D58D50C2BF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94600" y="3295974"/>
            <a:ext cx="2362200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FBFFAF9-FFF5-4B8D-9FDD-03B78D90D1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7042" y="1461601"/>
            <a:ext cx="8041425" cy="5219715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92B5CC71-6962-4F09-866D-0D9DB0ADE012}"/>
              </a:ext>
            </a:extLst>
          </p:cNvPr>
          <p:cNvSpPr txBox="1">
            <a:spLocks/>
          </p:cNvSpPr>
          <p:nvPr/>
        </p:nvSpPr>
        <p:spPr>
          <a:xfrm>
            <a:off x="541149" y="589689"/>
            <a:ext cx="8280400" cy="65405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+mj-lt"/>
                <a:ea typeface="ＭＳ Ｐゴシック" charset="0"/>
                <a:cs typeface="ＭＳ Ｐゴシック" charset="0"/>
              </a:defRPr>
            </a:lvl1pPr>
            <a:lvl2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2pPr>
            <a:lvl3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3pPr>
            <a:lvl4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4pPr>
            <a:lvl5pPr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  <a:ea typeface="ＭＳ Ｐゴシック" charset="0"/>
                <a:cs typeface="ＭＳ Ｐゴシック" charset="0"/>
              </a:defRPr>
            </a:lvl5pPr>
            <a:lvl6pPr marL="4572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6pPr>
            <a:lvl7pPr marL="9144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7pPr>
            <a:lvl8pPr marL="13716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8pPr>
            <a:lvl9pPr marL="1828800" algn="l" rtl="0" eaLnBrk="0" fontAlgn="base" hangingPunct="0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>
              <a:defRPr/>
            </a:pPr>
            <a:r>
              <a:rPr lang="en-US" kern="0" dirty="0">
                <a:cs typeface="+mj-cs"/>
              </a:rPr>
              <a:t>Handling interactions</a:t>
            </a:r>
          </a:p>
        </p:txBody>
      </p:sp>
    </p:spTree>
    <p:extLst>
      <p:ext uri="{BB962C8B-B14F-4D97-AF65-F5344CB8AC3E}">
        <p14:creationId xmlns:p14="http://schemas.microsoft.com/office/powerpoint/2010/main" val="22259654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442E29D4-5500-4AC3-923C-9BE1491B24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/>
              <a:t>Handling interactions given irrelevant attributes</a:t>
            </a:r>
          </a:p>
        </p:txBody>
      </p:sp>
      <p:pic>
        <p:nvPicPr>
          <p:cNvPr id="64514" name="Content Placeholder 1">
            <a:extLst>
              <a:ext uri="{FF2B5EF4-FFF2-40B4-BE49-F238E27FC236}">
                <a16:creationId xmlns:a16="http://schemas.microsoft.com/office/drawing/2014/main" id="{E34332D5-45D5-4D66-AF17-F449925A8DC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43" t="-2" b="7790"/>
          <a:stretch>
            <a:fillRect/>
          </a:stretch>
        </p:blipFill>
        <p:spPr>
          <a:xfrm>
            <a:off x="1582980" y="1715956"/>
            <a:ext cx="3403600" cy="2513012"/>
          </a:xfrm>
        </p:spPr>
      </p:pic>
      <p:sp>
        <p:nvSpPr>
          <p:cNvPr id="64515" name="TextBox 2">
            <a:extLst>
              <a:ext uri="{FF2B5EF4-FFF2-40B4-BE49-F238E27FC236}">
                <a16:creationId xmlns:a16="http://schemas.microsoft.com/office/drawing/2014/main" id="{F2DE8A23-4E6D-4D3E-836F-18200719B6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59580" y="1920744"/>
            <a:ext cx="236220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0070C0"/>
                </a:solidFill>
              </a:rPr>
              <a:t>+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0070C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o : 1000 instanc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>
              <a:solidFill>
                <a:srgbClr val="FF0000"/>
              </a:solidFill>
            </a:endParaRP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Adding Z as a noisy attribute generated from a uniform distribution</a:t>
            </a:r>
          </a:p>
        </p:txBody>
      </p:sp>
      <p:sp>
        <p:nvSpPr>
          <p:cNvPr id="64518" name="TextBox 7">
            <a:extLst>
              <a:ext uri="{FF2B5EF4-FFF2-40B4-BE49-F238E27FC236}">
                <a16:creationId xmlns:a16="http://schemas.microsoft.com/office/drawing/2014/main" id="{0D852AD3-8DD8-4EB8-BC2A-2F13C9810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4838" y="2057400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Y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BE1AEE2-4C10-471D-AA2C-BE286E89E6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1683" y="1924379"/>
            <a:ext cx="2438400" cy="2586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X) : 0.99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Y) : 0.99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Entropy (Z) : 0.98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</a:rPr>
              <a:t>Attribute Z will be chosen for splitting!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800" dirty="0"/>
          </a:p>
        </p:txBody>
      </p:sp>
      <p:sp>
        <p:nvSpPr>
          <p:cNvPr id="64524" name="TextBox 14">
            <a:extLst>
              <a:ext uri="{FF2B5EF4-FFF2-40B4-BE49-F238E27FC236}">
                <a16:creationId xmlns:a16="http://schemas.microsoft.com/office/drawing/2014/main" id="{379E2861-FDF3-4B26-9EB0-58817002D7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5380" y="4130543"/>
            <a:ext cx="457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/>
              <a:t>X 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91461" y="3973227"/>
            <a:ext cx="2743438" cy="2834886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95019143-E083-D848-98A1-2E994BE03C5A}"/>
                  </a:ext>
                </a:extLst>
              </p14:cNvPr>
              <p14:cNvContentPartPr/>
              <p14:nvPr/>
            </p14:nvContentPartPr>
            <p14:xfrm>
              <a:off x="1431514" y="4921457"/>
              <a:ext cx="10440" cy="5140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95019143-E083-D848-98A1-2E994BE03C5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22514" y="4912457"/>
                <a:ext cx="28080" cy="53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7CCD1A19-7E94-A74B-BB4F-C889D7963173}"/>
                  </a:ext>
                </a:extLst>
              </p14:cNvPr>
              <p14:cNvContentPartPr/>
              <p14:nvPr/>
            </p14:nvContentPartPr>
            <p14:xfrm>
              <a:off x="1470034" y="5093537"/>
              <a:ext cx="361440" cy="3715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7CCD1A19-7E94-A74B-BB4F-C889D796317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461034" y="5084897"/>
                <a:ext cx="379080" cy="38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4C061112-3B43-B543-939B-5BE0F68A591B}"/>
                  </a:ext>
                </a:extLst>
              </p14:cNvPr>
              <p14:cNvContentPartPr/>
              <p14:nvPr/>
            </p14:nvContentPartPr>
            <p14:xfrm>
              <a:off x="1853074" y="5250137"/>
              <a:ext cx="110160" cy="24336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id="{4C061112-3B43-B543-939B-5BE0F68A591B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844074" y="5241137"/>
                <a:ext cx="127800" cy="26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05C25545-DDED-1F48-99D9-97EAF9155644}"/>
                  </a:ext>
                </a:extLst>
              </p14:cNvPr>
              <p14:cNvContentPartPr/>
              <p14:nvPr/>
            </p14:nvContentPartPr>
            <p14:xfrm>
              <a:off x="1982674" y="5327177"/>
              <a:ext cx="178560" cy="15876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id="{05C25545-DDED-1F48-99D9-97EAF9155644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973674" y="5318537"/>
                <a:ext cx="196200" cy="17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D9257D2E-3D15-5B41-9085-D49C8FE43BEC}"/>
                  </a:ext>
                </a:extLst>
              </p14:cNvPr>
              <p14:cNvContentPartPr/>
              <p14:nvPr/>
            </p14:nvContentPartPr>
            <p14:xfrm>
              <a:off x="2230354" y="5283257"/>
              <a:ext cx="100440" cy="17172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D9257D2E-3D15-5B41-9085-D49C8FE43BEC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221714" y="5274257"/>
                <a:ext cx="118080" cy="18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F51129A-0287-A049-857F-A96EF4BCBDC5}"/>
                  </a:ext>
                </a:extLst>
              </p14:cNvPr>
              <p14:cNvContentPartPr/>
              <p14:nvPr/>
            </p14:nvContentPartPr>
            <p14:xfrm>
              <a:off x="2362114" y="5094257"/>
              <a:ext cx="216720" cy="490680"/>
            </p14:xfrm>
          </p:contentPart>
        </mc:Choice>
        <mc:Fallback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7F51129A-0287-A049-857F-A96EF4BCBDC5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2353114" y="5085617"/>
                <a:ext cx="234360" cy="508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3E6B4E8C-F1B4-1A4B-B4AD-6CF9BF9450E1}"/>
                  </a:ext>
                </a:extLst>
              </p14:cNvPr>
              <p14:cNvContentPartPr/>
              <p14:nvPr/>
            </p14:nvContentPartPr>
            <p14:xfrm>
              <a:off x="3100474" y="5032697"/>
              <a:ext cx="173160" cy="72792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3E6B4E8C-F1B4-1A4B-B4AD-6CF9BF9450E1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3091474" y="5023697"/>
                <a:ext cx="190800" cy="74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C3618748-DB6D-4042-8196-DC404B0258EB}"/>
                  </a:ext>
                </a:extLst>
              </p14:cNvPr>
              <p14:cNvContentPartPr/>
              <p14:nvPr/>
            </p14:nvContentPartPr>
            <p14:xfrm>
              <a:off x="3100474" y="5245097"/>
              <a:ext cx="172080" cy="3492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C3618748-DB6D-4042-8196-DC404B0258EB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091474" y="5236097"/>
                <a:ext cx="189720" cy="52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BBF6618C-71AA-0040-872E-81C12B43BD41}"/>
                  </a:ext>
                </a:extLst>
              </p14:cNvPr>
              <p14:cNvContentPartPr/>
              <p14:nvPr/>
            </p14:nvContentPartPr>
            <p14:xfrm>
              <a:off x="3470914" y="5265617"/>
              <a:ext cx="41040" cy="16920"/>
            </p14:xfrm>
          </p:contentPart>
        </mc:Choice>
        <mc:Fallback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BBF6618C-71AA-0040-872E-81C12B43BD4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462274" y="5256977"/>
                <a:ext cx="58680" cy="3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E42D741-19DE-9447-8D93-0C2653E5228D}"/>
                  </a:ext>
                </a:extLst>
              </p14:cNvPr>
              <p14:cNvContentPartPr/>
              <p14:nvPr/>
            </p14:nvContentPartPr>
            <p14:xfrm>
              <a:off x="3477754" y="5323217"/>
              <a:ext cx="4680" cy="432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id="{FE42D741-19DE-9447-8D93-0C2653E5228D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468754" y="5314217"/>
                <a:ext cx="22320" cy="2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DAAD571C-A26B-CE45-B69E-D06AE4ABABEF}"/>
                  </a:ext>
                </a:extLst>
              </p14:cNvPr>
              <p14:cNvContentPartPr/>
              <p14:nvPr/>
            </p14:nvContentPartPr>
            <p14:xfrm>
              <a:off x="3744874" y="5267777"/>
              <a:ext cx="259920" cy="23436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DAAD571C-A26B-CE45-B69E-D06AE4ABABEF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735874" y="5259137"/>
                <a:ext cx="277560" cy="252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1AA47E74-3CA7-654E-A6AD-243E85FC3670}"/>
                  </a:ext>
                </a:extLst>
              </p14:cNvPr>
              <p14:cNvContentPartPr/>
              <p14:nvPr/>
            </p14:nvContentPartPr>
            <p14:xfrm>
              <a:off x="4124314" y="5359577"/>
              <a:ext cx="119520" cy="182520"/>
            </p14:xfrm>
          </p:contentPart>
        </mc:Choice>
        <mc:Fallback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id="{1AA47E74-3CA7-654E-A6AD-243E85FC3670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4115674" y="5350937"/>
                <a:ext cx="137160" cy="200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1D818133-99FF-BE46-ABF7-6E89013817A4}"/>
                  </a:ext>
                </a:extLst>
              </p14:cNvPr>
              <p14:cNvContentPartPr/>
              <p14:nvPr/>
            </p14:nvContentPartPr>
            <p14:xfrm>
              <a:off x="4261114" y="5364617"/>
              <a:ext cx="360" cy="33588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1D818133-99FF-BE46-ABF7-6E89013817A4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4252114" y="5355617"/>
                <a:ext cx="18000" cy="35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4F862FEA-477D-A74A-87BD-387FD6C95D5F}"/>
                  </a:ext>
                </a:extLst>
              </p14:cNvPr>
              <p14:cNvContentPartPr/>
              <p14:nvPr/>
            </p14:nvContentPartPr>
            <p14:xfrm>
              <a:off x="4254634" y="5380817"/>
              <a:ext cx="85680" cy="12528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4F862FEA-477D-A74A-87BD-387FD6C95D5F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4245634" y="5371817"/>
                <a:ext cx="103320" cy="142920"/>
              </a:xfrm>
              <a:prstGeom prst="rect">
                <a:avLst/>
              </a:prstGeom>
            </p:spPr>
          </p:pic>
        </mc:Fallback>
      </mc:AlternateContent>
      <p:grpSp>
        <p:nvGrpSpPr>
          <p:cNvPr id="35" name="Group 34">
            <a:extLst>
              <a:ext uri="{FF2B5EF4-FFF2-40B4-BE49-F238E27FC236}">
                <a16:creationId xmlns:a16="http://schemas.microsoft.com/office/drawing/2014/main" id="{3F8F905F-A11A-EE49-BA89-A869FEC1442D}"/>
              </a:ext>
            </a:extLst>
          </p:cNvPr>
          <p:cNvGrpSpPr/>
          <p:nvPr/>
        </p:nvGrpSpPr>
        <p:grpSpPr>
          <a:xfrm>
            <a:off x="4656034" y="5174897"/>
            <a:ext cx="1406880" cy="490680"/>
            <a:chOff x="4656034" y="5174897"/>
            <a:chExt cx="1406880" cy="490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BE3CD283-E470-174C-A91D-3EB98B045649}"/>
                    </a:ext>
                  </a:extLst>
                </p14:cNvPr>
                <p14:cNvContentPartPr/>
                <p14:nvPr/>
              </p14:nvContentPartPr>
              <p14:xfrm>
                <a:off x="4656034" y="5354897"/>
                <a:ext cx="250200" cy="2534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BE3CD283-E470-174C-A91D-3EB98B045649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647394" y="5346257"/>
                  <a:ext cx="267840" cy="27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7A4A406B-6400-E14B-85D4-657DB3788BCC}"/>
                    </a:ext>
                  </a:extLst>
                </p14:cNvPr>
                <p14:cNvContentPartPr/>
                <p14:nvPr/>
              </p14:nvContentPartPr>
              <p14:xfrm>
                <a:off x="4950514" y="5174897"/>
                <a:ext cx="334440" cy="4064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7A4A406B-6400-E14B-85D4-657DB3788BCC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941514" y="5165897"/>
                  <a:ext cx="352080" cy="42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0A62D9DC-C7D2-CE47-A608-366408DA2C1E}"/>
                    </a:ext>
                  </a:extLst>
                </p14:cNvPr>
                <p14:cNvContentPartPr/>
                <p14:nvPr/>
              </p14:nvContentPartPr>
              <p14:xfrm>
                <a:off x="5319514" y="5498537"/>
                <a:ext cx="242280" cy="90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0A62D9DC-C7D2-CE47-A608-366408DA2C1E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310514" y="5489537"/>
                  <a:ext cx="2599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43A8541F-2003-614F-BCE7-9F49BF1C217B}"/>
                    </a:ext>
                  </a:extLst>
                </p14:cNvPr>
                <p14:cNvContentPartPr/>
                <p14:nvPr/>
              </p14:nvContentPartPr>
              <p14:xfrm>
                <a:off x="5453074" y="5399897"/>
                <a:ext cx="117000" cy="2656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43A8541F-2003-614F-BCE7-9F49BF1C217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444434" y="5391257"/>
                  <a:ext cx="134640" cy="28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EBA28874-A7E7-1044-97E2-5C8ACAA21886}"/>
                    </a:ext>
                  </a:extLst>
                </p14:cNvPr>
                <p14:cNvContentPartPr/>
                <p14:nvPr/>
              </p14:nvContentPartPr>
              <p14:xfrm>
                <a:off x="5711194" y="5298017"/>
                <a:ext cx="150480" cy="3330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EBA28874-A7E7-1044-97E2-5C8ACAA21886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702554" y="5289017"/>
                  <a:ext cx="16812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B6A51299-B633-8E4A-AD8F-D08965BC8257}"/>
                    </a:ext>
                  </a:extLst>
                </p14:cNvPr>
                <p14:cNvContentPartPr/>
                <p14:nvPr/>
              </p14:nvContentPartPr>
              <p14:xfrm>
                <a:off x="5943394" y="5349497"/>
                <a:ext cx="119520" cy="1965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B6A51299-B633-8E4A-AD8F-D08965BC825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934394" y="5340857"/>
                  <a:ext cx="137160" cy="214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3CBA5DA2-DCB5-9542-ABB2-897F9DBC9D69}"/>
                  </a:ext>
                </a:extLst>
              </p14:cNvPr>
              <p14:cNvContentPartPr/>
              <p14:nvPr/>
            </p14:nvContentPartPr>
            <p14:xfrm>
              <a:off x="1883314" y="2923097"/>
              <a:ext cx="2635200" cy="14976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id="{3CBA5DA2-DCB5-9542-ABB2-897F9DBC9D69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1847674" y="2851097"/>
                <a:ext cx="2706840" cy="29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EE3FED6C-6AF5-F845-B5CB-566D78ED0F72}"/>
                  </a:ext>
                </a:extLst>
              </p14:cNvPr>
              <p14:cNvContentPartPr/>
              <p14:nvPr/>
            </p14:nvContentPartPr>
            <p14:xfrm>
              <a:off x="3159874" y="2124617"/>
              <a:ext cx="360" cy="190260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id="{EE3FED6C-6AF5-F845-B5CB-566D78ED0F72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123874" y="2052617"/>
                <a:ext cx="72000" cy="2046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982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BB4EB6D-D451-45BA-9136-20124E60E9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asures of Node Impurity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60C85A6B-940F-44C4-B348-A9948B68ED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077136"/>
            <a:ext cx="8050744" cy="3741353"/>
          </a:xfrm>
        </p:spPr>
        <p:txBody>
          <a:bodyPr>
            <a:noAutofit/>
          </a:bodyPr>
          <a:lstStyle/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Gini Index</a:t>
            </a:r>
          </a:p>
          <a:p>
            <a:pPr marL="0" indent="0">
              <a:buNone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Entropy</a:t>
            </a: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endParaRPr lang="en-US" sz="3200" dirty="0">
              <a:cs typeface="+mn-cs"/>
            </a:endParaRPr>
          </a:p>
          <a:p>
            <a:pPr>
              <a:buFont typeface="Monotype Sorts" charset="0"/>
              <a:buChar char="l"/>
              <a:defRPr/>
            </a:pPr>
            <a:r>
              <a:rPr lang="en-US" sz="3200" dirty="0">
                <a:cs typeface="+mn-cs"/>
              </a:rPr>
              <a:t>Misclassification error </a:t>
            </a:r>
            <a:r>
              <a:rPr lang="en-US" sz="2000" dirty="0">
                <a:cs typeface="+mn-cs"/>
              </a:rPr>
              <a:t>(confusing matrix for decision tree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/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>
                <a:extLst>
                  <a:ext uri="{FF2B5EF4-FFF2-40B4-BE49-F238E27FC236}">
                    <a16:creationId xmlns:a16="http://schemas.microsoft.com/office/drawing/2014/main" id="{D989D467-96B7-4957-8CBB-957EA842E5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49776" y="2312960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4458" b="-175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/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F6438D47-46F9-4B37-925E-AF20A2580B3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3947813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0" t="-117073" r="-1780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/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𝐶𝑙𝑎𝑠𝑠𝑖𝑓𝑖𝑐𝑎𝑡𝑖𝑜𝑛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𝑒𝑟𝑟𝑜𝑟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1 −</m:t>
                          </m:r>
                          <m:r>
                            <m:rPr>
                              <m:sty m:val="p"/>
                            </m:rPr>
                            <a:rPr lang="en-US" sz="240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[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)]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CA2DF867-A064-4484-9470-5F98CC0189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0897" y="6110008"/>
                <a:ext cx="5315301" cy="369332"/>
              </a:xfrm>
              <a:prstGeom prst="rect">
                <a:avLst/>
              </a:prstGeom>
              <a:blipFill>
                <a:blip r:embed="rId4"/>
                <a:stretch>
                  <a:fillRect l="-1429" t="-3226" r="-1429" b="-3548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/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t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 </a:t>
                </a:r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3963CADD-D3F9-4F19-86AC-DFFC864607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34199" y="2486360"/>
                <a:ext cx="4811423" cy="707886"/>
              </a:xfrm>
              <a:prstGeom prst="rect">
                <a:avLst/>
              </a:prstGeom>
              <a:blipFill>
                <a:blip r:embed="rId5"/>
                <a:stretch>
                  <a:fillRect l="-1316" t="-5263" b="-140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28B9DE5C-B1E5-46DA-8E9D-030275439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1298" y="1014409"/>
            <a:ext cx="8839200" cy="5334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sz="2300"/>
              <a:t>Limitations of single attribute-based decision boundaries</a:t>
            </a:r>
          </a:p>
        </p:txBody>
      </p:sp>
      <p:sp>
        <p:nvSpPr>
          <p:cNvPr id="65538" name="TextBox 6">
            <a:extLst>
              <a:ext uri="{FF2B5EF4-FFF2-40B4-BE49-F238E27FC236}">
                <a16:creationId xmlns:a16="http://schemas.microsoft.com/office/drawing/2014/main" id="{E95BB08C-0E14-45E2-AC8C-BC881E1BA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56314" y="2324746"/>
            <a:ext cx="2895600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-84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/>
              <a:t>Both</a:t>
            </a:r>
            <a:r>
              <a:rPr lang="en-US" altLang="en-US" sz="2000">
                <a:solidFill>
                  <a:srgbClr val="0070C0"/>
                </a:solidFill>
              </a:rPr>
              <a:t> positive (+)</a:t>
            </a:r>
            <a:r>
              <a:rPr lang="en-US" altLang="en-US" sz="2000"/>
              <a:t> and </a:t>
            </a:r>
            <a:r>
              <a:rPr lang="en-US" altLang="en-US" sz="2000">
                <a:solidFill>
                  <a:srgbClr val="FF0000"/>
                </a:solidFill>
              </a:rPr>
              <a:t>negative (o)</a:t>
            </a:r>
            <a:r>
              <a:rPr lang="en-US" altLang="en-US" sz="2000"/>
              <a:t> classes generated from skewed Gaussians with centers at (8,8) and (12,12) respectively.  </a:t>
            </a:r>
          </a:p>
        </p:txBody>
      </p:sp>
      <p:pic>
        <p:nvPicPr>
          <p:cNvPr id="54277" name="Picture 5" descr="C:\Users\Ankush\Desktop\oblique.png">
            <a:extLst>
              <a:ext uri="{FF2B5EF4-FFF2-40B4-BE49-F238E27FC236}">
                <a16:creationId xmlns:a16="http://schemas.microsoft.com/office/drawing/2014/main" id="{93784B9D-FD2B-40CC-9FDB-89EA55059B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5414" y="2019946"/>
            <a:ext cx="61976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8" name="Picture 6" descr="C:\Users\Ankush\Desktop\oblique2.png">
            <a:extLst>
              <a:ext uri="{FF2B5EF4-FFF2-40B4-BE49-F238E27FC236}">
                <a16:creationId xmlns:a16="http://schemas.microsoft.com/office/drawing/2014/main" id="{D841BE94-8CBB-42F3-8704-27D836DF43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1764" y="2019947"/>
            <a:ext cx="6184900" cy="463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6" name="Ink 5"/>
              <p14:cNvContentPartPr/>
              <p14:nvPr/>
            </p14:nvContentPartPr>
            <p14:xfrm>
              <a:off x="4038814" y="2231866"/>
              <a:ext cx="1503360" cy="428724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029454" y="2222506"/>
                <a:ext cx="1522080" cy="4305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8" name="Group 17">
            <a:extLst>
              <a:ext uri="{FF2B5EF4-FFF2-40B4-BE49-F238E27FC236}">
                <a16:creationId xmlns:a16="http://schemas.microsoft.com/office/drawing/2014/main" id="{7568CABD-EE0D-EF4C-A536-C1A5604E9D50}"/>
              </a:ext>
            </a:extLst>
          </p:cNvPr>
          <p:cNvGrpSpPr/>
          <p:nvPr/>
        </p:nvGrpSpPr>
        <p:grpSpPr>
          <a:xfrm>
            <a:off x="2892754" y="3006977"/>
            <a:ext cx="126360" cy="288000"/>
            <a:chOff x="2892754" y="3006977"/>
            <a:chExt cx="126360" cy="288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8B0BCD1-9870-BA4D-8E90-8AC5A5F56FC7}"/>
                    </a:ext>
                  </a:extLst>
                </p14:cNvPr>
                <p14:cNvContentPartPr/>
                <p14:nvPr/>
              </p14:nvContentPartPr>
              <p14:xfrm>
                <a:off x="2892754" y="3006977"/>
                <a:ext cx="126360" cy="1220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8B0BCD1-9870-BA4D-8E90-8AC5A5F56FC7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883754" y="2998337"/>
                  <a:ext cx="14400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F0B0E5D-CB5B-CA4F-B6A2-44D37FF68F24}"/>
                    </a:ext>
                  </a:extLst>
                </p14:cNvPr>
                <p14:cNvContentPartPr/>
                <p14:nvPr/>
              </p14:nvContentPartPr>
              <p14:xfrm>
                <a:off x="2975554" y="3206417"/>
                <a:ext cx="39960" cy="885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F0B0E5D-CB5B-CA4F-B6A2-44D37FF68F2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966554" y="3197417"/>
                  <a:ext cx="57600" cy="106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442BAD6F-A5D1-0F4A-9DCE-C40A60E1319A}"/>
                  </a:ext>
                </a:extLst>
              </p14:cNvPr>
              <p14:cNvContentPartPr/>
              <p14:nvPr/>
            </p14:nvContentPartPr>
            <p14:xfrm>
              <a:off x="3297034" y="3322697"/>
              <a:ext cx="93600" cy="89640"/>
            </p14:xfrm>
          </p:contentPart>
        </mc:Choice>
        <mc:Fallback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id="{442BAD6F-A5D1-0F4A-9DCE-C40A60E1319A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288394" y="3313697"/>
                <a:ext cx="111240" cy="10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600BF4FA-7A36-5E47-B4AB-66CABF807CBE}"/>
                  </a:ext>
                </a:extLst>
              </p14:cNvPr>
              <p14:cNvContentPartPr/>
              <p14:nvPr/>
            </p14:nvContentPartPr>
            <p14:xfrm>
              <a:off x="3874474" y="3833897"/>
              <a:ext cx="79920" cy="12564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id="{600BF4FA-7A36-5E47-B4AB-66CABF807CBE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865834" y="3825257"/>
                <a:ext cx="97560" cy="14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B1E94EAC-F993-E948-827F-3C47C8C092A8}"/>
                  </a:ext>
                </a:extLst>
              </p14:cNvPr>
              <p14:cNvContentPartPr/>
              <p14:nvPr/>
            </p14:nvContentPartPr>
            <p14:xfrm>
              <a:off x="4401874" y="4033697"/>
              <a:ext cx="50400" cy="8856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B1E94EAC-F993-E948-827F-3C47C8C092A8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393234" y="4024697"/>
                <a:ext cx="68040" cy="106200"/>
              </a:xfrm>
              <a:prstGeom prst="rect">
                <a:avLst/>
              </a:prstGeom>
            </p:spPr>
          </p:pic>
        </mc:Fallback>
      </mc:AlternateContent>
      <p:grpSp>
        <p:nvGrpSpPr>
          <p:cNvPr id="23" name="Group 22">
            <a:extLst>
              <a:ext uri="{FF2B5EF4-FFF2-40B4-BE49-F238E27FC236}">
                <a16:creationId xmlns:a16="http://schemas.microsoft.com/office/drawing/2014/main" id="{BFA5987F-1AC0-7C48-AC97-678380AFEE2F}"/>
              </a:ext>
            </a:extLst>
          </p:cNvPr>
          <p:cNvGrpSpPr/>
          <p:nvPr/>
        </p:nvGrpSpPr>
        <p:grpSpPr>
          <a:xfrm>
            <a:off x="7610194" y="4385417"/>
            <a:ext cx="4011480" cy="2235600"/>
            <a:chOff x="7610194" y="4385417"/>
            <a:chExt cx="4011480" cy="2235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1C68E7C-6A84-F44C-81D2-1D3ABF52EC44}"/>
                    </a:ext>
                  </a:extLst>
                </p14:cNvPr>
                <p14:cNvContentPartPr/>
                <p14:nvPr/>
              </p14:nvContentPartPr>
              <p14:xfrm>
                <a:off x="8208514" y="4385417"/>
                <a:ext cx="20520" cy="21366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1C68E7C-6A84-F44C-81D2-1D3ABF52EC4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8199874" y="4376417"/>
                  <a:ext cx="38160" cy="215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841F818D-F890-5C4D-9FB4-8ED6E99EF24B}"/>
                    </a:ext>
                  </a:extLst>
                </p14:cNvPr>
                <p14:cNvContentPartPr/>
                <p14:nvPr/>
              </p14:nvContentPartPr>
              <p14:xfrm>
                <a:off x="7610194" y="6416897"/>
                <a:ext cx="4011480" cy="2041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841F818D-F890-5C4D-9FB4-8ED6E99EF24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601554" y="6407897"/>
                  <a:ext cx="4029120" cy="221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25" name="Ink 24">
                <a:extLst>
                  <a:ext uri="{FF2B5EF4-FFF2-40B4-BE49-F238E27FC236}">
                    <a16:creationId xmlns:a16="http://schemas.microsoft.com/office/drawing/2014/main" id="{C75294AF-8DC9-FE44-BBE9-C5CAB475AD6C}"/>
                  </a:ext>
                </a:extLst>
              </p14:cNvPr>
              <p14:cNvContentPartPr/>
              <p14:nvPr/>
            </p14:nvContentPartPr>
            <p14:xfrm>
              <a:off x="9163954" y="5096057"/>
              <a:ext cx="360" cy="360"/>
            </p14:xfrm>
          </p:contentPart>
        </mc:Choice>
        <mc:Fallback>
          <p:pic>
            <p:nvPicPr>
              <p:cNvPr id="25" name="Ink 24">
                <a:extLst>
                  <a:ext uri="{FF2B5EF4-FFF2-40B4-BE49-F238E27FC236}">
                    <a16:creationId xmlns:a16="http://schemas.microsoft.com/office/drawing/2014/main" id="{C75294AF-8DC9-FE44-BBE9-C5CAB475AD6C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155314" y="5087057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2" name="Group 51">
            <a:extLst>
              <a:ext uri="{FF2B5EF4-FFF2-40B4-BE49-F238E27FC236}">
                <a16:creationId xmlns:a16="http://schemas.microsoft.com/office/drawing/2014/main" id="{B0469BCA-2763-FB48-9398-7E8132B5117B}"/>
              </a:ext>
            </a:extLst>
          </p:cNvPr>
          <p:cNvGrpSpPr/>
          <p:nvPr/>
        </p:nvGrpSpPr>
        <p:grpSpPr>
          <a:xfrm>
            <a:off x="8897554" y="5210537"/>
            <a:ext cx="1040760" cy="610560"/>
            <a:chOff x="8897554" y="5210537"/>
            <a:chExt cx="1040760" cy="610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821A2242-CF64-384B-9521-6836DDB15970}"/>
                    </a:ext>
                  </a:extLst>
                </p14:cNvPr>
                <p14:cNvContentPartPr/>
                <p14:nvPr/>
              </p14:nvContentPartPr>
              <p14:xfrm>
                <a:off x="9163954" y="5714897"/>
                <a:ext cx="360" cy="79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821A2242-CF64-384B-9521-6836DDB1597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155314" y="5706257"/>
                  <a:ext cx="1800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46E2EBF7-A256-3C42-B9B7-B73157F62FDA}"/>
                    </a:ext>
                  </a:extLst>
                </p14:cNvPr>
                <p14:cNvContentPartPr/>
                <p14:nvPr/>
              </p14:nvContentPartPr>
              <p14:xfrm>
                <a:off x="8897554" y="5210537"/>
                <a:ext cx="10080" cy="5436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46E2EBF7-A256-3C42-B9B7-B73157F62FD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888914" y="5201537"/>
                  <a:ext cx="2772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7A722485-5346-A94C-8E80-201C573E303E}"/>
                    </a:ext>
                  </a:extLst>
                </p14:cNvPr>
                <p14:cNvContentPartPr/>
                <p14:nvPr/>
              </p14:nvContentPartPr>
              <p14:xfrm>
                <a:off x="9036874" y="5555777"/>
                <a:ext cx="116280" cy="3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7A722485-5346-A94C-8E80-201C573E303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027874" y="5546777"/>
                  <a:ext cx="1339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5C7B2F4F-9589-DC4D-972F-0F370920586B}"/>
                    </a:ext>
                  </a:extLst>
                </p14:cNvPr>
                <p14:cNvContentPartPr/>
                <p14:nvPr/>
              </p14:nvContentPartPr>
              <p14:xfrm>
                <a:off x="9178354" y="5474777"/>
                <a:ext cx="138240" cy="648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5C7B2F4F-9589-DC4D-972F-0F370920586B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169354" y="5466137"/>
                  <a:ext cx="15588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51A855F3-CB49-A44B-848E-8A2B1077162E}"/>
                    </a:ext>
                  </a:extLst>
                </p14:cNvPr>
                <p14:cNvContentPartPr/>
                <p14:nvPr/>
              </p14:nvContentPartPr>
              <p14:xfrm>
                <a:off x="9141994" y="5384057"/>
                <a:ext cx="65160" cy="3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51A855F3-CB49-A44B-848E-8A2B1077162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9133354" y="5375417"/>
                  <a:ext cx="828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E81EE09D-53DB-264D-B887-8FA35C9531CF}"/>
                    </a:ext>
                  </a:extLst>
                </p14:cNvPr>
                <p14:cNvContentPartPr/>
                <p14:nvPr/>
              </p14:nvContentPartPr>
              <p14:xfrm>
                <a:off x="9314434" y="5307017"/>
                <a:ext cx="17280" cy="1274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E81EE09D-53DB-264D-B887-8FA35C9531CF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9305794" y="5298017"/>
                  <a:ext cx="3492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4006C35-7B21-9C4D-BDB8-18179FB316D1}"/>
                    </a:ext>
                  </a:extLst>
                </p14:cNvPr>
                <p14:cNvContentPartPr/>
                <p14:nvPr/>
              </p14:nvContentPartPr>
              <p14:xfrm>
                <a:off x="9336394" y="5635337"/>
                <a:ext cx="30240" cy="291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4006C35-7B21-9C4D-BDB8-18179FB316D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9327754" y="5626697"/>
                  <a:ext cx="4788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5E212C47-9AE3-294C-AACC-AB97AB7266B3}"/>
                    </a:ext>
                  </a:extLst>
                </p14:cNvPr>
                <p14:cNvContentPartPr/>
                <p14:nvPr/>
              </p14:nvContentPartPr>
              <p14:xfrm>
                <a:off x="9499834" y="5672777"/>
                <a:ext cx="78480" cy="3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5E212C47-9AE3-294C-AACC-AB97AB7266B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9490834" y="5664137"/>
                  <a:ext cx="9612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B1E34C78-44AA-AF4D-934E-AA733790A6F8}"/>
                    </a:ext>
                  </a:extLst>
                </p14:cNvPr>
                <p14:cNvContentPartPr/>
                <p14:nvPr/>
              </p14:nvContentPartPr>
              <p14:xfrm>
                <a:off x="9680914" y="5672777"/>
                <a:ext cx="250200" cy="3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B1E34C78-44AA-AF4D-934E-AA733790A6F8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9672274" y="5664137"/>
                  <a:ext cx="2678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07C606D-D9BC-1040-81FB-D4A8FBDFA62A}"/>
                    </a:ext>
                  </a:extLst>
                </p14:cNvPr>
                <p14:cNvContentPartPr/>
                <p14:nvPr/>
              </p14:nvContentPartPr>
              <p14:xfrm>
                <a:off x="9528994" y="5398457"/>
                <a:ext cx="4320" cy="3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07C606D-D9BC-1040-81FB-D4A8FBDFA62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519994" y="5389457"/>
                  <a:ext cx="21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0B21D1E5-2636-7B4F-8258-63FFC2DCB618}"/>
                    </a:ext>
                  </a:extLst>
                </p14:cNvPr>
                <p14:cNvContentPartPr/>
                <p14:nvPr/>
              </p14:nvContentPartPr>
              <p14:xfrm>
                <a:off x="9908794" y="5579177"/>
                <a:ext cx="29160" cy="8172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0B21D1E5-2636-7B4F-8258-63FFC2DCB618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9900154" y="5570177"/>
                  <a:ext cx="468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095BE1A2-AC6B-634C-B27B-0FA501118223}"/>
                    </a:ext>
                  </a:extLst>
                </p14:cNvPr>
                <p14:cNvContentPartPr/>
                <p14:nvPr/>
              </p14:nvContentPartPr>
              <p14:xfrm>
                <a:off x="9937954" y="5772857"/>
                <a:ext cx="360" cy="4824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095BE1A2-AC6B-634C-B27B-0FA50111822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9928954" y="5764217"/>
                  <a:ext cx="18000" cy="65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id="{2A62953C-77B6-C64D-839C-1792BA037980}"/>
              </a:ext>
            </a:extLst>
          </p:cNvPr>
          <p:cNvGrpSpPr/>
          <p:nvPr/>
        </p:nvGrpSpPr>
        <p:grpSpPr>
          <a:xfrm>
            <a:off x="9117514" y="5924057"/>
            <a:ext cx="113760" cy="4320"/>
            <a:chOff x="9117514" y="5924057"/>
            <a:chExt cx="113760" cy="4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2819A818-F5FB-E841-9DEA-0CC1DEAEEE8C}"/>
                    </a:ext>
                  </a:extLst>
                </p14:cNvPr>
                <p14:cNvContentPartPr/>
                <p14:nvPr/>
              </p14:nvContentPartPr>
              <p14:xfrm>
                <a:off x="9205354" y="5928017"/>
                <a:ext cx="25920" cy="3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2819A818-F5FB-E841-9DEA-0CC1DEAEEE8C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9196714" y="5919017"/>
                  <a:ext cx="435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28B00FC6-1AF0-0D44-AA68-0F905EBAECFE}"/>
                    </a:ext>
                  </a:extLst>
                </p14:cNvPr>
                <p14:cNvContentPartPr/>
                <p14:nvPr/>
              </p14:nvContentPartPr>
              <p14:xfrm>
                <a:off x="9117514" y="5924057"/>
                <a:ext cx="9000" cy="43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28B00FC6-1AF0-0D44-AA68-0F905EBAECFE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9108874" y="5915057"/>
                  <a:ext cx="26640" cy="2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1D458004-C8BF-0641-B47A-EBB486285A67}"/>
              </a:ext>
            </a:extLst>
          </p:cNvPr>
          <p:cNvGrpSpPr/>
          <p:nvPr/>
        </p:nvGrpSpPr>
        <p:grpSpPr>
          <a:xfrm>
            <a:off x="9562834" y="5912897"/>
            <a:ext cx="709560" cy="111240"/>
            <a:chOff x="9562834" y="5912897"/>
            <a:chExt cx="709560" cy="11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D8D7194B-8855-C247-A7EA-26ACA8DFAC76}"/>
                    </a:ext>
                  </a:extLst>
                </p14:cNvPr>
                <p14:cNvContentPartPr/>
                <p14:nvPr/>
              </p14:nvContentPartPr>
              <p14:xfrm>
                <a:off x="9714754" y="5912897"/>
                <a:ext cx="171000" cy="3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D8D7194B-8855-C247-A7EA-26ACA8DFAC76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705754" y="5904257"/>
                  <a:ext cx="1886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A21882E9-8AB9-734E-987E-E18AE52DF245}"/>
                    </a:ext>
                  </a:extLst>
                </p14:cNvPr>
                <p14:cNvContentPartPr/>
                <p14:nvPr/>
              </p14:nvContentPartPr>
              <p14:xfrm>
                <a:off x="9562834" y="5912897"/>
                <a:ext cx="105120" cy="50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A21882E9-8AB9-734E-987E-E18AE52DF245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553834" y="5904257"/>
                  <a:ext cx="12276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E87F048-4237-1544-948B-37312F9369A0}"/>
                    </a:ext>
                  </a:extLst>
                </p14:cNvPr>
                <p14:cNvContentPartPr/>
                <p14:nvPr/>
              </p14:nvContentPartPr>
              <p14:xfrm>
                <a:off x="10040194" y="5930177"/>
                <a:ext cx="232200" cy="939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E87F048-4237-1544-948B-37312F9369A0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0031554" y="5921537"/>
                  <a:ext cx="249840" cy="11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3E17BB99-4959-CA47-AE35-B9B75C231DE1}"/>
                  </a:ext>
                </a:extLst>
              </p14:cNvPr>
              <p14:cNvContentPartPr/>
              <p14:nvPr/>
            </p14:nvContentPartPr>
            <p14:xfrm>
              <a:off x="10530514" y="5468657"/>
              <a:ext cx="360" cy="36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id="{3E17BB99-4959-CA47-AE35-B9B75C231DE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0521514" y="5460017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2D9CF752-74D6-4144-8CC8-53C730A17361}"/>
                  </a:ext>
                </a:extLst>
              </p14:cNvPr>
              <p14:cNvContentPartPr/>
              <p14:nvPr/>
            </p14:nvContentPartPr>
            <p14:xfrm>
              <a:off x="10200754" y="5280377"/>
              <a:ext cx="360" cy="36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id="{2D9CF752-74D6-4144-8CC8-53C730A17361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10191754" y="5271737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49" name="Group 48">
            <a:extLst>
              <a:ext uri="{FF2B5EF4-FFF2-40B4-BE49-F238E27FC236}">
                <a16:creationId xmlns:a16="http://schemas.microsoft.com/office/drawing/2014/main" id="{22C378A7-3E1C-1041-BFE3-58F8A9BDB853}"/>
              </a:ext>
            </a:extLst>
          </p:cNvPr>
          <p:cNvGrpSpPr/>
          <p:nvPr/>
        </p:nvGrpSpPr>
        <p:grpSpPr>
          <a:xfrm>
            <a:off x="10679554" y="4583417"/>
            <a:ext cx="320040" cy="42840"/>
            <a:chOff x="10679554" y="4583417"/>
            <a:chExt cx="320040" cy="42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5E621A74-8965-FC43-90DF-CBABAEF2649E}"/>
                    </a:ext>
                  </a:extLst>
                </p14:cNvPr>
                <p14:cNvContentPartPr/>
                <p14:nvPr/>
              </p14:nvContentPartPr>
              <p14:xfrm>
                <a:off x="10679554" y="4616177"/>
                <a:ext cx="37080" cy="100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5E621A74-8965-FC43-90DF-CBABAEF2649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670914" y="4607177"/>
                  <a:ext cx="5472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33CF39E3-7FDD-914B-AAEC-ADACCD681148}"/>
                    </a:ext>
                  </a:extLst>
                </p14:cNvPr>
                <p14:cNvContentPartPr/>
                <p14:nvPr/>
              </p14:nvContentPartPr>
              <p14:xfrm>
                <a:off x="10959634" y="4583417"/>
                <a:ext cx="39960" cy="3924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33CF39E3-7FDD-914B-AAEC-ADACCD68114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950994" y="4574777"/>
                  <a:ext cx="57600" cy="56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9987D1CB-F5EF-E34E-B7EC-3F3DDF104FCA}"/>
              </a:ext>
            </a:extLst>
          </p:cNvPr>
          <p:cNvGrpSpPr/>
          <p:nvPr/>
        </p:nvGrpSpPr>
        <p:grpSpPr>
          <a:xfrm>
            <a:off x="10772794" y="4886897"/>
            <a:ext cx="360" cy="360"/>
            <a:chOff x="10772794" y="4886897"/>
            <a:chExt cx="360" cy="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5F9F6CD3-7BAF-E540-A47B-E288ADED5DCC}"/>
                    </a:ext>
                  </a:extLst>
                </p14:cNvPr>
                <p14:cNvContentPartPr/>
                <p14:nvPr/>
              </p14:nvContentPartPr>
              <p14:xfrm>
                <a:off x="10772794" y="4886897"/>
                <a:ext cx="360" cy="3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5F9F6CD3-7BAF-E540-A47B-E288ADED5DCC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764154" y="48782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69F49289-5BDB-1448-9BA8-FEEA2663BD8A}"/>
                    </a:ext>
                  </a:extLst>
                </p14:cNvPr>
                <p14:cNvContentPartPr/>
                <p14:nvPr/>
              </p14:nvContentPartPr>
              <p14:xfrm>
                <a:off x="10772794" y="4886897"/>
                <a:ext cx="360" cy="3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69F49289-5BDB-1448-9BA8-FEEA2663BD8A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764154" y="48782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3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id="{6AF47103-95CB-9840-9B59-AD594371BEEB}"/>
                  </a:ext>
                </a:extLst>
              </p14:cNvPr>
              <p14:cNvContentPartPr/>
              <p14:nvPr/>
            </p14:nvContentPartPr>
            <p14:xfrm>
              <a:off x="8707474" y="4493777"/>
              <a:ext cx="2391840" cy="1625040"/>
            </p14:xfrm>
          </p:contentPart>
        </mc:Choice>
        <mc:Fallback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id="{6AF47103-95CB-9840-9B59-AD594371BEEB}"/>
                  </a:ext>
                </a:extLst>
              </p:cNvPr>
              <p:cNvPicPr/>
              <p:nvPr/>
            </p:nvPicPr>
            <p:blipFill>
              <a:blip r:embed="rId64"/>
              <a:stretch>
                <a:fillRect/>
              </a:stretch>
            </p:blipFill>
            <p:spPr>
              <a:xfrm>
                <a:off x="8698834" y="4484777"/>
                <a:ext cx="2409480" cy="164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5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6DED9670-224C-A349-933B-08DD8A9E3D9F}"/>
                  </a:ext>
                </a:extLst>
              </p14:cNvPr>
              <p14:cNvContentPartPr/>
              <p14:nvPr/>
            </p14:nvContentPartPr>
            <p14:xfrm>
              <a:off x="9545914" y="4716617"/>
              <a:ext cx="204840" cy="182880"/>
            </p14:xfrm>
          </p:contentPart>
        </mc:Choice>
        <mc:Fallback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id="{6DED9670-224C-A349-933B-08DD8A9E3D9F}"/>
                  </a:ext>
                </a:extLst>
              </p:cNvPr>
              <p:cNvPicPr/>
              <p:nvPr/>
            </p:nvPicPr>
            <p:blipFill>
              <a:blip r:embed="rId66"/>
              <a:stretch>
                <a:fillRect/>
              </a:stretch>
            </p:blipFill>
            <p:spPr>
              <a:xfrm>
                <a:off x="9536914" y="4707617"/>
                <a:ext cx="222480" cy="20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7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E63C7287-3241-C147-9CBD-A7718F12C22F}"/>
                  </a:ext>
                </a:extLst>
              </p14:cNvPr>
              <p14:cNvContentPartPr/>
              <p14:nvPr/>
            </p14:nvContentPartPr>
            <p14:xfrm>
              <a:off x="9624754" y="5130257"/>
              <a:ext cx="33480" cy="46440"/>
            </p14:xfrm>
          </p:contentPart>
        </mc:Choice>
        <mc:Fallback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id="{E63C7287-3241-C147-9CBD-A7718F12C22F}"/>
                  </a:ext>
                </a:extLst>
              </p:cNvPr>
              <p:cNvPicPr/>
              <p:nvPr/>
            </p:nvPicPr>
            <p:blipFill>
              <a:blip r:embed="rId68"/>
              <a:stretch>
                <a:fillRect/>
              </a:stretch>
            </p:blipFill>
            <p:spPr>
              <a:xfrm>
                <a:off x="9616114" y="5121617"/>
                <a:ext cx="51120" cy="64080"/>
              </a:xfrm>
              <a:prstGeom prst="rect">
                <a:avLst/>
              </a:prstGeom>
            </p:spPr>
          </p:pic>
        </mc:Fallback>
      </mc:AlternateContent>
      <p:grpSp>
        <p:nvGrpSpPr>
          <p:cNvPr id="54292" name="Group 54291">
            <a:extLst>
              <a:ext uri="{FF2B5EF4-FFF2-40B4-BE49-F238E27FC236}">
                <a16:creationId xmlns:a16="http://schemas.microsoft.com/office/drawing/2014/main" id="{26882356-70EA-8744-8E69-0D6A4CFB32C7}"/>
              </a:ext>
            </a:extLst>
          </p:cNvPr>
          <p:cNvGrpSpPr/>
          <p:nvPr/>
        </p:nvGrpSpPr>
        <p:grpSpPr>
          <a:xfrm>
            <a:off x="8524594" y="4022897"/>
            <a:ext cx="3036600" cy="2347200"/>
            <a:chOff x="8524594" y="4022897"/>
            <a:chExt cx="3036600" cy="2347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4FB62EFC-39AD-4943-A45A-5DCAEE23AB8E}"/>
                    </a:ext>
                  </a:extLst>
                </p14:cNvPr>
                <p14:cNvContentPartPr/>
                <p14:nvPr/>
              </p14:nvContentPartPr>
              <p14:xfrm>
                <a:off x="9990874" y="4871057"/>
                <a:ext cx="360" cy="3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4FB62EFC-39AD-4943-A45A-5DCAEE23AB8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981874" y="48620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8EFBA32F-66A1-CC4A-BA23-68314120BABB}"/>
                    </a:ext>
                  </a:extLst>
                </p14:cNvPr>
                <p14:cNvContentPartPr/>
                <p14:nvPr/>
              </p14:nvContentPartPr>
              <p14:xfrm>
                <a:off x="10123714" y="4586297"/>
                <a:ext cx="360" cy="36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8EFBA32F-66A1-CC4A-BA23-68314120BABB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115074" y="45776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0C93A12A-D74B-0347-B50F-F72A52FB131C}"/>
                    </a:ext>
                  </a:extLst>
                </p14:cNvPr>
                <p14:cNvContentPartPr/>
                <p14:nvPr/>
              </p14:nvContentPartPr>
              <p14:xfrm>
                <a:off x="10387954" y="4586297"/>
                <a:ext cx="360" cy="172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0C93A12A-D74B-0347-B50F-F72A52FB131C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379314" y="4577657"/>
                  <a:ext cx="180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6939F552-A52C-9A46-9E77-59C230385698}"/>
                    </a:ext>
                  </a:extLst>
                </p14:cNvPr>
                <p14:cNvContentPartPr/>
                <p14:nvPr/>
              </p14:nvContentPartPr>
              <p14:xfrm>
                <a:off x="10350514" y="4716257"/>
                <a:ext cx="11880" cy="198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id="{6939F552-A52C-9A46-9E77-59C23038569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341874" y="4707257"/>
                  <a:ext cx="2952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439E3D5-31CE-2C4F-A20E-2943B94470ED}"/>
                    </a:ext>
                  </a:extLst>
                </p14:cNvPr>
                <p14:cNvContentPartPr/>
                <p14:nvPr/>
              </p14:nvContentPartPr>
              <p14:xfrm>
                <a:off x="10156834" y="5003897"/>
                <a:ext cx="360" cy="3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439E3D5-31CE-2C4F-A20E-2943B94470ED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148194" y="49948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4B48F526-5B2C-5645-82E3-891051F9626C}"/>
                    </a:ext>
                  </a:extLst>
                </p14:cNvPr>
                <p14:cNvContentPartPr/>
                <p14:nvPr/>
              </p14:nvContentPartPr>
              <p14:xfrm>
                <a:off x="10107514" y="4960697"/>
                <a:ext cx="360" cy="36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id="{4B48F526-5B2C-5645-82E3-891051F9626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098874" y="49520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4272" name="Ink 54271">
                  <a:extLst>
                    <a:ext uri="{FF2B5EF4-FFF2-40B4-BE49-F238E27FC236}">
                      <a16:creationId xmlns:a16="http://schemas.microsoft.com/office/drawing/2014/main" id="{2A725D77-97B5-6540-8703-7371CE33DEC2}"/>
                    </a:ext>
                  </a:extLst>
                </p14:cNvPr>
                <p14:cNvContentPartPr/>
                <p14:nvPr/>
              </p14:nvContentPartPr>
              <p14:xfrm>
                <a:off x="9984034" y="5092097"/>
                <a:ext cx="4680" cy="9000"/>
              </p14:xfrm>
            </p:contentPart>
          </mc:Choice>
          <mc:Fallback>
            <p:pic>
              <p:nvPicPr>
                <p:cNvPr id="54272" name="Ink 54271">
                  <a:extLst>
                    <a:ext uri="{FF2B5EF4-FFF2-40B4-BE49-F238E27FC236}">
                      <a16:creationId xmlns:a16="http://schemas.microsoft.com/office/drawing/2014/main" id="{2A725D77-97B5-6540-8703-7371CE33DEC2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9975394" y="5083457"/>
                  <a:ext cx="2232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4273" name="Ink 54272">
                  <a:extLst>
                    <a:ext uri="{FF2B5EF4-FFF2-40B4-BE49-F238E27FC236}">
                      <a16:creationId xmlns:a16="http://schemas.microsoft.com/office/drawing/2014/main" id="{94F3CF3E-18A2-F84A-B042-F9D33C42A8A2}"/>
                    </a:ext>
                  </a:extLst>
                </p14:cNvPr>
                <p14:cNvContentPartPr/>
                <p14:nvPr/>
              </p14:nvContentPartPr>
              <p14:xfrm>
                <a:off x="9405874" y="4371377"/>
                <a:ext cx="4320" cy="4320"/>
              </p14:xfrm>
            </p:contentPart>
          </mc:Choice>
          <mc:Fallback>
            <p:pic>
              <p:nvPicPr>
                <p:cNvPr id="54273" name="Ink 54272">
                  <a:extLst>
                    <a:ext uri="{FF2B5EF4-FFF2-40B4-BE49-F238E27FC236}">
                      <a16:creationId xmlns:a16="http://schemas.microsoft.com/office/drawing/2014/main" id="{94F3CF3E-18A2-F84A-B042-F9D33C42A8A2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396874" y="4362737"/>
                  <a:ext cx="219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54279" name="Ink 54278">
                  <a:extLst>
                    <a:ext uri="{FF2B5EF4-FFF2-40B4-BE49-F238E27FC236}">
                      <a16:creationId xmlns:a16="http://schemas.microsoft.com/office/drawing/2014/main" id="{6E35FE22-7960-B14D-A98E-21298A1972FC}"/>
                    </a:ext>
                  </a:extLst>
                </p14:cNvPr>
                <p14:cNvContentPartPr/>
                <p14:nvPr/>
              </p14:nvContentPartPr>
              <p14:xfrm>
                <a:off x="9373834" y="4670537"/>
                <a:ext cx="5040" cy="54360"/>
              </p14:xfrm>
            </p:contentPart>
          </mc:Choice>
          <mc:Fallback>
            <p:pic>
              <p:nvPicPr>
                <p:cNvPr id="54279" name="Ink 54278">
                  <a:extLst>
                    <a:ext uri="{FF2B5EF4-FFF2-40B4-BE49-F238E27FC236}">
                      <a16:creationId xmlns:a16="http://schemas.microsoft.com/office/drawing/2014/main" id="{6E35FE22-7960-B14D-A98E-21298A1972FC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9365194" y="4661897"/>
                  <a:ext cx="22680" cy="7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54280" name="Ink 54279">
                  <a:extLst>
                    <a:ext uri="{FF2B5EF4-FFF2-40B4-BE49-F238E27FC236}">
                      <a16:creationId xmlns:a16="http://schemas.microsoft.com/office/drawing/2014/main" id="{E982EC53-C72B-DB4A-AB0D-8F8CDA330879}"/>
                    </a:ext>
                  </a:extLst>
                </p14:cNvPr>
                <p14:cNvContentPartPr/>
                <p14:nvPr/>
              </p14:nvContentPartPr>
              <p14:xfrm>
                <a:off x="11188954" y="5488097"/>
                <a:ext cx="204480" cy="29880"/>
              </p14:xfrm>
            </p:contentPart>
          </mc:Choice>
          <mc:Fallback>
            <p:pic>
              <p:nvPicPr>
                <p:cNvPr id="54280" name="Ink 54279">
                  <a:extLst>
                    <a:ext uri="{FF2B5EF4-FFF2-40B4-BE49-F238E27FC236}">
                      <a16:creationId xmlns:a16="http://schemas.microsoft.com/office/drawing/2014/main" id="{E982EC53-C72B-DB4A-AB0D-8F8CDA33087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1180314" y="5479097"/>
                  <a:ext cx="222120" cy="4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4281" name="Ink 54280">
                  <a:extLst>
                    <a:ext uri="{FF2B5EF4-FFF2-40B4-BE49-F238E27FC236}">
                      <a16:creationId xmlns:a16="http://schemas.microsoft.com/office/drawing/2014/main" id="{EDA897AE-5347-D940-BB35-DE459C10B3F7}"/>
                    </a:ext>
                  </a:extLst>
                </p14:cNvPr>
                <p14:cNvContentPartPr/>
                <p14:nvPr/>
              </p14:nvContentPartPr>
              <p14:xfrm>
                <a:off x="10499914" y="5215217"/>
                <a:ext cx="360" cy="4320"/>
              </p14:xfrm>
            </p:contentPart>
          </mc:Choice>
          <mc:Fallback>
            <p:pic>
              <p:nvPicPr>
                <p:cNvPr id="54281" name="Ink 54280">
                  <a:extLst>
                    <a:ext uri="{FF2B5EF4-FFF2-40B4-BE49-F238E27FC236}">
                      <a16:creationId xmlns:a16="http://schemas.microsoft.com/office/drawing/2014/main" id="{EDA897AE-5347-D940-BB35-DE459C10B3F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491274" y="5206577"/>
                  <a:ext cx="180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4282" name="Ink 54281">
                  <a:extLst>
                    <a:ext uri="{FF2B5EF4-FFF2-40B4-BE49-F238E27FC236}">
                      <a16:creationId xmlns:a16="http://schemas.microsoft.com/office/drawing/2014/main" id="{FF5E6BB9-522C-7840-B3E7-C7924D2FE13D}"/>
                    </a:ext>
                  </a:extLst>
                </p14:cNvPr>
                <p14:cNvContentPartPr/>
                <p14:nvPr/>
              </p14:nvContentPartPr>
              <p14:xfrm>
                <a:off x="10608994" y="4409537"/>
                <a:ext cx="360" cy="360"/>
              </p14:xfrm>
            </p:contentPart>
          </mc:Choice>
          <mc:Fallback>
            <p:pic>
              <p:nvPicPr>
                <p:cNvPr id="54282" name="Ink 54281">
                  <a:extLst>
                    <a:ext uri="{FF2B5EF4-FFF2-40B4-BE49-F238E27FC236}">
                      <a16:creationId xmlns:a16="http://schemas.microsoft.com/office/drawing/2014/main" id="{FF5E6BB9-522C-7840-B3E7-C7924D2FE13D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599994" y="44008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4283" name="Ink 54282">
                  <a:extLst>
                    <a:ext uri="{FF2B5EF4-FFF2-40B4-BE49-F238E27FC236}">
                      <a16:creationId xmlns:a16="http://schemas.microsoft.com/office/drawing/2014/main" id="{7D829CD7-F8AE-F24E-8CA8-428EA7EA7C9C}"/>
                    </a:ext>
                  </a:extLst>
                </p14:cNvPr>
                <p14:cNvContentPartPr/>
                <p14:nvPr/>
              </p14:nvContentPartPr>
              <p14:xfrm>
                <a:off x="11183554" y="4284977"/>
                <a:ext cx="108000" cy="95760"/>
              </p14:xfrm>
            </p:contentPart>
          </mc:Choice>
          <mc:Fallback>
            <p:pic>
              <p:nvPicPr>
                <p:cNvPr id="54283" name="Ink 54282">
                  <a:extLst>
                    <a:ext uri="{FF2B5EF4-FFF2-40B4-BE49-F238E27FC236}">
                      <a16:creationId xmlns:a16="http://schemas.microsoft.com/office/drawing/2014/main" id="{7D829CD7-F8AE-F24E-8CA8-428EA7EA7C9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1174554" y="4275977"/>
                  <a:ext cx="12564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4284" name="Ink 54283">
                  <a:extLst>
                    <a:ext uri="{FF2B5EF4-FFF2-40B4-BE49-F238E27FC236}">
                      <a16:creationId xmlns:a16="http://schemas.microsoft.com/office/drawing/2014/main" id="{2F81C178-FE46-2846-8604-40A85012755D}"/>
                    </a:ext>
                  </a:extLst>
                </p14:cNvPr>
                <p14:cNvContentPartPr/>
                <p14:nvPr/>
              </p14:nvContentPartPr>
              <p14:xfrm>
                <a:off x="11316394" y="4871417"/>
                <a:ext cx="360" cy="42120"/>
              </p14:xfrm>
            </p:contentPart>
          </mc:Choice>
          <mc:Fallback>
            <p:pic>
              <p:nvPicPr>
                <p:cNvPr id="54284" name="Ink 54283">
                  <a:extLst>
                    <a:ext uri="{FF2B5EF4-FFF2-40B4-BE49-F238E27FC236}">
                      <a16:creationId xmlns:a16="http://schemas.microsoft.com/office/drawing/2014/main" id="{2F81C178-FE46-2846-8604-40A85012755D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1307754" y="4862417"/>
                  <a:ext cx="1800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4285" name="Ink 54284">
                  <a:extLst>
                    <a:ext uri="{FF2B5EF4-FFF2-40B4-BE49-F238E27FC236}">
                      <a16:creationId xmlns:a16="http://schemas.microsoft.com/office/drawing/2014/main" id="{650699CD-460B-FB48-946B-1701D956A181}"/>
                    </a:ext>
                  </a:extLst>
                </p14:cNvPr>
                <p14:cNvContentPartPr/>
                <p14:nvPr/>
              </p14:nvContentPartPr>
              <p14:xfrm>
                <a:off x="11316394" y="5339417"/>
                <a:ext cx="360" cy="34200"/>
              </p14:xfrm>
            </p:contentPart>
          </mc:Choice>
          <mc:Fallback>
            <p:pic>
              <p:nvPicPr>
                <p:cNvPr id="54285" name="Ink 54284">
                  <a:extLst>
                    <a:ext uri="{FF2B5EF4-FFF2-40B4-BE49-F238E27FC236}">
                      <a16:creationId xmlns:a16="http://schemas.microsoft.com/office/drawing/2014/main" id="{650699CD-460B-FB48-946B-1701D956A181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1307754" y="5330777"/>
                  <a:ext cx="1800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54286" name="Ink 54285">
                  <a:extLst>
                    <a:ext uri="{FF2B5EF4-FFF2-40B4-BE49-F238E27FC236}">
                      <a16:creationId xmlns:a16="http://schemas.microsoft.com/office/drawing/2014/main" id="{4470046F-085D-D947-A3AF-8F201FBFAA54}"/>
                    </a:ext>
                  </a:extLst>
                </p14:cNvPr>
                <p14:cNvContentPartPr/>
                <p14:nvPr/>
              </p14:nvContentPartPr>
              <p14:xfrm>
                <a:off x="11081674" y="5769977"/>
                <a:ext cx="360" cy="360"/>
              </p14:xfrm>
            </p:contentPart>
          </mc:Choice>
          <mc:Fallback>
            <p:pic>
              <p:nvPicPr>
                <p:cNvPr id="54286" name="Ink 54285">
                  <a:extLst>
                    <a:ext uri="{FF2B5EF4-FFF2-40B4-BE49-F238E27FC236}">
                      <a16:creationId xmlns:a16="http://schemas.microsoft.com/office/drawing/2014/main" id="{4470046F-085D-D947-A3AF-8F201FBFAA54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1073034" y="576133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4287" name="Ink 54286">
                  <a:extLst>
                    <a:ext uri="{FF2B5EF4-FFF2-40B4-BE49-F238E27FC236}">
                      <a16:creationId xmlns:a16="http://schemas.microsoft.com/office/drawing/2014/main" id="{BB925F46-71DF-074A-8097-C96B5894B56B}"/>
                    </a:ext>
                  </a:extLst>
                </p14:cNvPr>
                <p14:cNvContentPartPr/>
                <p14:nvPr/>
              </p14:nvContentPartPr>
              <p14:xfrm>
                <a:off x="9632674" y="4508177"/>
                <a:ext cx="360" cy="360"/>
              </p14:xfrm>
            </p:contentPart>
          </mc:Choice>
          <mc:Fallback>
            <p:pic>
              <p:nvPicPr>
                <p:cNvPr id="54287" name="Ink 54286">
                  <a:extLst>
                    <a:ext uri="{FF2B5EF4-FFF2-40B4-BE49-F238E27FC236}">
                      <a16:creationId xmlns:a16="http://schemas.microsoft.com/office/drawing/2014/main" id="{BB925F46-71DF-074A-8097-C96B5894B56B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623674" y="449953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54275" name="Ink 54274">
                  <a:extLst>
                    <a:ext uri="{FF2B5EF4-FFF2-40B4-BE49-F238E27FC236}">
                      <a16:creationId xmlns:a16="http://schemas.microsoft.com/office/drawing/2014/main" id="{C552CF16-F454-D241-9659-049EDF62755D}"/>
                    </a:ext>
                  </a:extLst>
                </p14:cNvPr>
                <p14:cNvContentPartPr/>
                <p14:nvPr/>
              </p14:nvContentPartPr>
              <p14:xfrm>
                <a:off x="9948394" y="4376417"/>
                <a:ext cx="187920" cy="29160"/>
              </p14:xfrm>
            </p:contentPart>
          </mc:Choice>
          <mc:Fallback>
            <p:pic>
              <p:nvPicPr>
                <p:cNvPr id="54275" name="Ink 54274">
                  <a:extLst>
                    <a:ext uri="{FF2B5EF4-FFF2-40B4-BE49-F238E27FC236}">
                      <a16:creationId xmlns:a16="http://schemas.microsoft.com/office/drawing/2014/main" id="{C552CF16-F454-D241-9659-049EDF62755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9939394" y="4367777"/>
                  <a:ext cx="205560" cy="4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54276" name="Ink 54275">
                  <a:extLst>
                    <a:ext uri="{FF2B5EF4-FFF2-40B4-BE49-F238E27FC236}">
                      <a16:creationId xmlns:a16="http://schemas.microsoft.com/office/drawing/2014/main" id="{17EEC4CF-EA5A-3742-AEC0-C5EC05110D33}"/>
                    </a:ext>
                  </a:extLst>
                </p14:cNvPr>
                <p14:cNvContentPartPr/>
                <p14:nvPr/>
              </p14:nvContentPartPr>
              <p14:xfrm>
                <a:off x="10274554" y="4318457"/>
                <a:ext cx="4320" cy="360"/>
              </p14:xfrm>
            </p:contentPart>
          </mc:Choice>
          <mc:Fallback>
            <p:pic>
              <p:nvPicPr>
                <p:cNvPr id="54276" name="Ink 54275">
                  <a:extLst>
                    <a:ext uri="{FF2B5EF4-FFF2-40B4-BE49-F238E27FC236}">
                      <a16:creationId xmlns:a16="http://schemas.microsoft.com/office/drawing/2014/main" id="{17EEC4CF-EA5A-3742-AEC0-C5EC05110D33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265554" y="4309817"/>
                  <a:ext cx="2196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4288" name="Ink 54287">
                  <a:extLst>
                    <a:ext uri="{FF2B5EF4-FFF2-40B4-BE49-F238E27FC236}">
                      <a16:creationId xmlns:a16="http://schemas.microsoft.com/office/drawing/2014/main" id="{60E49209-AD20-334E-8860-F9EC379E66D0}"/>
                    </a:ext>
                  </a:extLst>
                </p14:cNvPr>
                <p14:cNvContentPartPr/>
                <p14:nvPr/>
              </p14:nvContentPartPr>
              <p14:xfrm>
                <a:off x="9785674" y="4325657"/>
                <a:ext cx="360" cy="360"/>
              </p14:xfrm>
            </p:contentPart>
          </mc:Choice>
          <mc:Fallback>
            <p:pic>
              <p:nvPicPr>
                <p:cNvPr id="54288" name="Ink 54287">
                  <a:extLst>
                    <a:ext uri="{FF2B5EF4-FFF2-40B4-BE49-F238E27FC236}">
                      <a16:creationId xmlns:a16="http://schemas.microsoft.com/office/drawing/2014/main" id="{60E49209-AD20-334E-8860-F9EC379E66D0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776674" y="431665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54291" name="Ink 54290">
                  <a:extLst>
                    <a:ext uri="{FF2B5EF4-FFF2-40B4-BE49-F238E27FC236}">
                      <a16:creationId xmlns:a16="http://schemas.microsoft.com/office/drawing/2014/main" id="{CAA0BD3A-BA9F-7546-BA37-B313774B1FE3}"/>
                    </a:ext>
                  </a:extLst>
                </p14:cNvPr>
                <p14:cNvContentPartPr/>
                <p14:nvPr/>
              </p14:nvContentPartPr>
              <p14:xfrm>
                <a:off x="8524594" y="4022897"/>
                <a:ext cx="3036600" cy="2347200"/>
              </p14:xfrm>
            </p:contentPart>
          </mc:Choice>
          <mc:Fallback>
            <p:pic>
              <p:nvPicPr>
                <p:cNvPr id="54291" name="Ink 54290">
                  <a:extLst>
                    <a:ext uri="{FF2B5EF4-FFF2-40B4-BE49-F238E27FC236}">
                      <a16:creationId xmlns:a16="http://schemas.microsoft.com/office/drawing/2014/main" id="{CAA0BD3A-BA9F-7546-BA37-B313774B1FE3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8515594" y="4014257"/>
                  <a:ext cx="3054240" cy="236484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rrors</a:t>
            </a:r>
          </a:p>
        </p:txBody>
      </p:sp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151025" cy="4561267"/>
          </a:xfrm>
        </p:spPr>
        <p:txBody>
          <a:bodyPr>
            <a:normAutofit lnSpcReduction="10000"/>
          </a:bodyPr>
          <a:lstStyle/>
          <a:p>
            <a:r>
              <a:rPr lang="en-US" altLang="en-US" sz="2500" b="1" dirty="0"/>
              <a:t>Training errors</a:t>
            </a:r>
            <a:r>
              <a:rPr lang="en-US" altLang="en-US" sz="2500" dirty="0"/>
              <a:t>: Errors committed on the training set</a:t>
            </a:r>
          </a:p>
          <a:p>
            <a:pPr lvl="1"/>
            <a:endParaRPr lang="en-US" altLang="en-US" sz="2500" dirty="0"/>
          </a:p>
          <a:p>
            <a:r>
              <a:rPr lang="en-US" altLang="en-US" sz="2500" b="1" dirty="0"/>
              <a:t>Test errors</a:t>
            </a:r>
            <a:r>
              <a:rPr lang="en-US" altLang="en-US" sz="2500" dirty="0"/>
              <a:t>:  Errors committed on the test set</a:t>
            </a:r>
          </a:p>
          <a:p>
            <a:pPr marL="324000" lvl="1" indent="0">
              <a:buNone/>
            </a:pPr>
            <a:endParaRPr lang="en-US" altLang="en-US" sz="2500" dirty="0"/>
          </a:p>
          <a:p>
            <a:pPr marL="324000" lvl="1" indent="0">
              <a:buNone/>
            </a:pPr>
            <a:endParaRPr lang="en-US" altLang="en-US" sz="2500" dirty="0"/>
          </a:p>
          <a:p>
            <a:pPr marL="324000" lvl="1" indent="0">
              <a:buNone/>
            </a:pPr>
            <a:endParaRPr lang="en-US" altLang="en-US" sz="2500" dirty="0"/>
          </a:p>
          <a:p>
            <a:r>
              <a:rPr lang="en-US" altLang="en-US" sz="2500" b="1" dirty="0"/>
              <a:t>Generalization errors</a:t>
            </a:r>
            <a:r>
              <a:rPr lang="en-US" altLang="en-US" sz="2500" dirty="0"/>
              <a:t>: </a:t>
            </a:r>
          </a:p>
          <a:p>
            <a:r>
              <a:rPr lang="en-US" altLang="en-US" sz="2500" dirty="0"/>
              <a:t>Expected error of a model over random selection of records from same distribution</a:t>
            </a:r>
          </a:p>
        </p:txBody>
      </p:sp>
      <p:graphicFrame>
        <p:nvGraphicFramePr>
          <p:cNvPr id="4" name="Object 26">
            <a:extLst>
              <a:ext uri="{FF2B5EF4-FFF2-40B4-BE49-F238E27FC236}">
                <a16:creationId xmlns:a16="http://schemas.microsoft.com/office/drawing/2014/main" id="{EA275511-3D72-4E9A-B133-E7DF2C3BDE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222535"/>
              </p:ext>
            </p:extLst>
          </p:nvPr>
        </p:nvGraphicFramePr>
        <p:xfrm>
          <a:off x="7591635" y="2678613"/>
          <a:ext cx="4600365" cy="330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4" name="Visio" r:id="rId3" imgW="8432800" imgH="6286500" progId="Visio.Drawing.6">
                  <p:embed/>
                </p:oleObj>
              </mc:Choice>
              <mc:Fallback>
                <p:oleObj name="Visio" r:id="rId3" imgW="8432800" imgH="6286500" progId="Visio.Drawing.6">
                  <p:embed/>
                  <p:pic>
                    <p:nvPicPr>
                      <p:cNvPr id="4" name="Object 26">
                        <a:extLst>
                          <a:ext uri="{FF2B5EF4-FFF2-40B4-BE49-F238E27FC236}">
                            <a16:creationId xmlns:a16="http://schemas.microsoft.com/office/drawing/2014/main" id="{EA275511-3D72-4E9A-B133-E7DF2C3BDE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1635" y="2678613"/>
                        <a:ext cx="4600365" cy="330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13">
            <a:extLst>
              <a:ext uri="{FF2B5EF4-FFF2-40B4-BE49-F238E27FC236}">
                <a16:creationId xmlns:a16="http://schemas.microsoft.com/office/drawing/2014/main" id="{803B8EC8-5833-6242-9A1D-90B4E1A335C0}"/>
              </a:ext>
            </a:extLst>
          </p:cNvPr>
          <p:cNvGrpSpPr/>
          <p:nvPr/>
        </p:nvGrpSpPr>
        <p:grpSpPr>
          <a:xfrm>
            <a:off x="2509714" y="3728417"/>
            <a:ext cx="4276440" cy="1510920"/>
            <a:chOff x="2509714" y="3728417"/>
            <a:chExt cx="4276440" cy="1510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16D07960-D4E3-F04A-AC51-17B1040F4788}"/>
                    </a:ext>
                  </a:extLst>
                </p14:cNvPr>
                <p14:cNvContentPartPr/>
                <p14:nvPr/>
              </p14:nvContentPartPr>
              <p14:xfrm>
                <a:off x="2916874" y="3728417"/>
                <a:ext cx="43200" cy="151092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16D07960-D4E3-F04A-AC51-17B1040F478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2908234" y="3719777"/>
                  <a:ext cx="60840" cy="152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DDD2BF00-34E0-6B43-8819-84BD5C87F145}"/>
                    </a:ext>
                  </a:extLst>
                </p14:cNvPr>
                <p14:cNvContentPartPr/>
                <p14:nvPr/>
              </p14:nvContentPartPr>
              <p14:xfrm>
                <a:off x="2509714" y="5075897"/>
                <a:ext cx="3341520" cy="6156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DDD2BF00-34E0-6B43-8819-84BD5C87F145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501074" y="5067257"/>
                  <a:ext cx="3359160" cy="7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3716DC5E-D2D5-694C-84FA-1CEE2A65BF5F}"/>
                    </a:ext>
                  </a:extLst>
                </p14:cNvPr>
                <p14:cNvContentPartPr/>
                <p14:nvPr/>
              </p14:nvContentPartPr>
              <p14:xfrm>
                <a:off x="3213154" y="3757217"/>
                <a:ext cx="2693880" cy="12052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3716DC5E-D2D5-694C-84FA-1CEE2A65BF5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3204514" y="3748577"/>
                  <a:ext cx="2711520" cy="12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9B76DE71-11E8-CC45-A8C8-502863CA5C80}"/>
                    </a:ext>
                  </a:extLst>
                </p14:cNvPr>
                <p14:cNvContentPartPr/>
                <p14:nvPr/>
              </p14:nvContentPartPr>
              <p14:xfrm>
                <a:off x="5937634" y="4857017"/>
                <a:ext cx="243000" cy="50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9B76DE71-11E8-CC45-A8C8-502863CA5C80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928634" y="4848377"/>
                  <a:ext cx="26064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FD6EBA8F-8FB0-FD47-ADE2-D3918FECA889}"/>
                    </a:ext>
                  </a:extLst>
                </p14:cNvPr>
                <p14:cNvContentPartPr/>
                <p14:nvPr/>
              </p14:nvContentPartPr>
              <p14:xfrm>
                <a:off x="6124114" y="4898417"/>
                <a:ext cx="360" cy="2005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FD6EBA8F-8FB0-FD47-ADE2-D3918FECA889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6115114" y="4889417"/>
                  <a:ext cx="1800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1F23D24-C8A7-3744-99FA-547AD94EC0F9}"/>
                    </a:ext>
                  </a:extLst>
                </p14:cNvPr>
                <p14:cNvContentPartPr/>
                <p14:nvPr/>
              </p14:nvContentPartPr>
              <p14:xfrm>
                <a:off x="6146794" y="4939817"/>
                <a:ext cx="124560" cy="810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1F23D24-C8A7-3744-99FA-547AD94EC0F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6138154" y="4930817"/>
                  <a:ext cx="142200" cy="9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ECE085B1-C6F3-DE45-8EB7-0C51977E1D22}"/>
                    </a:ext>
                  </a:extLst>
                </p14:cNvPr>
                <p14:cNvContentPartPr/>
                <p14:nvPr/>
              </p14:nvContentPartPr>
              <p14:xfrm>
                <a:off x="6399154" y="4966097"/>
                <a:ext cx="142200" cy="1141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ECE085B1-C6F3-DE45-8EB7-0C51977E1D22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6390154" y="4957457"/>
                  <a:ext cx="15984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916D72AE-845A-CD49-BFD7-A9ECE8885F99}"/>
                    </a:ext>
                  </a:extLst>
                </p14:cNvPr>
                <p14:cNvContentPartPr/>
                <p14:nvPr/>
              </p14:nvContentPartPr>
              <p14:xfrm>
                <a:off x="6561514" y="5026577"/>
                <a:ext cx="360" cy="705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916D72AE-845A-CD49-BFD7-A9ECE8885F99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6552514" y="5017577"/>
                  <a:ext cx="1800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1ADDF8BC-8C84-1744-A70A-761AE482C715}"/>
                    </a:ext>
                  </a:extLst>
                </p14:cNvPr>
                <p14:cNvContentPartPr/>
                <p14:nvPr/>
              </p14:nvContentPartPr>
              <p14:xfrm>
                <a:off x="6561514" y="4921457"/>
                <a:ext cx="20160" cy="46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1ADDF8BC-8C84-1744-A70A-761AE482C715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6552514" y="4912817"/>
                  <a:ext cx="3780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DB7F48E2-EA79-0E4B-B058-4A094DAE2B82}"/>
                    </a:ext>
                  </a:extLst>
                </p14:cNvPr>
                <p14:cNvContentPartPr/>
                <p14:nvPr/>
              </p14:nvContentPartPr>
              <p14:xfrm>
                <a:off x="6612274" y="5006057"/>
                <a:ext cx="173880" cy="507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DB7F48E2-EA79-0E4B-B058-4A094DAE2B82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6603634" y="4997417"/>
                  <a:ext cx="191520" cy="68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623A1CD8-4A4B-8243-A066-00CEDAF3F24D}"/>
              </a:ext>
            </a:extLst>
          </p:cNvPr>
          <p:cNvGrpSpPr/>
          <p:nvPr/>
        </p:nvGrpSpPr>
        <p:grpSpPr>
          <a:xfrm>
            <a:off x="3300634" y="3789617"/>
            <a:ext cx="3369240" cy="461160"/>
            <a:chOff x="3300634" y="3789617"/>
            <a:chExt cx="3369240" cy="461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AA0E8B57-71E5-E54C-98CD-97E8B3E13274}"/>
                    </a:ext>
                  </a:extLst>
                </p14:cNvPr>
                <p14:cNvContentPartPr/>
                <p14:nvPr/>
              </p14:nvContentPartPr>
              <p14:xfrm>
                <a:off x="3300634" y="3789617"/>
                <a:ext cx="2545200" cy="4611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AA0E8B57-71E5-E54C-98CD-97E8B3E13274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291634" y="3780617"/>
                  <a:ext cx="2562840" cy="47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810A48C6-9115-5543-8D5F-F40D3DB44876}"/>
                    </a:ext>
                  </a:extLst>
                </p14:cNvPr>
                <p14:cNvContentPartPr/>
                <p14:nvPr/>
              </p14:nvContentPartPr>
              <p14:xfrm>
                <a:off x="5973634" y="3902297"/>
                <a:ext cx="228600" cy="46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810A48C6-9115-5543-8D5F-F40D3DB44876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964634" y="3893657"/>
                  <a:ext cx="24624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47ECC276-435D-5545-900E-6E8C0349A02B}"/>
                    </a:ext>
                  </a:extLst>
                </p14:cNvPr>
                <p14:cNvContentPartPr/>
                <p14:nvPr/>
              </p14:nvContentPartPr>
              <p14:xfrm>
                <a:off x="6138874" y="3979697"/>
                <a:ext cx="360" cy="1749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47ECC276-435D-5545-900E-6E8C0349A02B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130234" y="3970697"/>
                  <a:ext cx="1800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A2548FF4-EDF2-4E4A-A32F-D2CF0A357CD5}"/>
                    </a:ext>
                  </a:extLst>
                </p14:cNvPr>
                <p14:cNvContentPartPr/>
                <p14:nvPr/>
              </p14:nvContentPartPr>
              <p14:xfrm>
                <a:off x="6172714" y="3994457"/>
                <a:ext cx="212760" cy="2026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A2548FF4-EDF2-4E4A-A32F-D2CF0A357CD5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6164074" y="3985457"/>
                  <a:ext cx="23040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D0BC55E7-C898-D942-8CA1-174EB0E2EA59}"/>
                    </a:ext>
                  </a:extLst>
                </p14:cNvPr>
                <p14:cNvContentPartPr/>
                <p14:nvPr/>
              </p14:nvContentPartPr>
              <p14:xfrm>
                <a:off x="6435514" y="4030817"/>
                <a:ext cx="102240" cy="1785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D0BC55E7-C898-D942-8CA1-174EB0E2EA59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6426514" y="4021817"/>
                  <a:ext cx="11988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2A807E2A-9DD5-9140-B2BE-F72EB4AB2FBB}"/>
                    </a:ext>
                  </a:extLst>
                </p14:cNvPr>
                <p14:cNvContentPartPr/>
                <p14:nvPr/>
              </p14:nvContentPartPr>
              <p14:xfrm>
                <a:off x="6436594" y="4009217"/>
                <a:ext cx="3960" cy="36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2A807E2A-9DD5-9140-B2BE-F72EB4AB2FB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6427594" y="4000577"/>
                  <a:ext cx="216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0C0D1415-DAA1-D84F-9EE5-397BBE557D30}"/>
                    </a:ext>
                  </a:extLst>
                </p14:cNvPr>
                <p14:cNvContentPartPr/>
                <p14:nvPr/>
              </p14:nvContentPartPr>
              <p14:xfrm>
                <a:off x="6556474" y="4060697"/>
                <a:ext cx="113400" cy="3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0C0D1415-DAA1-D84F-9EE5-397BBE557D3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6547834" y="4051697"/>
                  <a:ext cx="13104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A4AE542C-70CB-EF4E-BEE3-1FB4BEC061C8}"/>
                    </a:ext>
                  </a:extLst>
                </p14:cNvPr>
                <p14:cNvContentPartPr/>
                <p14:nvPr/>
              </p14:nvContentPartPr>
              <p14:xfrm>
                <a:off x="6564754" y="3991217"/>
                <a:ext cx="96120" cy="2545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A4AE542C-70CB-EF4E-BEE3-1FB4BEC061C8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555754" y="3982217"/>
                  <a:ext cx="113760" cy="272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1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8D6A8914-201F-E647-AF48-BEBC003AF214}"/>
                  </a:ext>
                </a:extLst>
              </p14:cNvPr>
              <p14:cNvContentPartPr/>
              <p14:nvPr/>
            </p14:nvContentPartPr>
            <p14:xfrm>
              <a:off x="955234" y="3753257"/>
              <a:ext cx="1224720" cy="10728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id="{8D6A8914-201F-E647-AF48-BEBC003AF214}"/>
                  </a:ext>
                </a:extLst>
              </p:cNvPr>
              <p:cNvPicPr/>
              <p:nvPr/>
            </p:nvPicPr>
            <p:blipFill>
              <a:blip r:embed="rId42"/>
              <a:stretch>
                <a:fillRect/>
              </a:stretch>
            </p:blipFill>
            <p:spPr>
              <a:xfrm>
                <a:off x="946594" y="3744617"/>
                <a:ext cx="1242360" cy="124920"/>
              </a:xfrm>
              <a:prstGeom prst="rect">
                <a:avLst/>
              </a:prstGeom>
            </p:spPr>
          </p:pic>
        </mc:Fallback>
      </mc:AlternateContent>
      <p:grpSp>
        <p:nvGrpSpPr>
          <p:cNvPr id="43" name="Group 42">
            <a:extLst>
              <a:ext uri="{FF2B5EF4-FFF2-40B4-BE49-F238E27FC236}">
                <a16:creationId xmlns:a16="http://schemas.microsoft.com/office/drawing/2014/main" id="{303D8E3A-13BB-7C4A-B836-BBB874E09718}"/>
              </a:ext>
            </a:extLst>
          </p:cNvPr>
          <p:cNvGrpSpPr/>
          <p:nvPr/>
        </p:nvGrpSpPr>
        <p:grpSpPr>
          <a:xfrm>
            <a:off x="1224514" y="2522417"/>
            <a:ext cx="2072160" cy="1083600"/>
            <a:chOff x="1224514" y="2522417"/>
            <a:chExt cx="2072160" cy="1083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34D50857-C431-1B44-B3F9-11F38555A8CB}"/>
                    </a:ext>
                  </a:extLst>
                </p14:cNvPr>
                <p14:cNvContentPartPr/>
                <p14:nvPr/>
              </p14:nvContentPartPr>
              <p14:xfrm>
                <a:off x="1224514" y="2749217"/>
                <a:ext cx="246240" cy="8568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34D50857-C431-1B44-B3F9-11F38555A8CB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215874" y="2740577"/>
                  <a:ext cx="263880" cy="87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96B671DA-224E-CE4C-A9E8-9CD9814B09A0}"/>
                    </a:ext>
                  </a:extLst>
                </p14:cNvPr>
                <p14:cNvContentPartPr/>
                <p14:nvPr/>
              </p14:nvContentPartPr>
              <p14:xfrm>
                <a:off x="1665514" y="2716817"/>
                <a:ext cx="347760" cy="172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96B671DA-224E-CE4C-A9E8-9CD9814B09A0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656874" y="2708177"/>
                  <a:ext cx="365400" cy="3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5105B281-5B04-3B44-A3A0-D4494B5F607D}"/>
                    </a:ext>
                  </a:extLst>
                </p14:cNvPr>
                <p14:cNvContentPartPr/>
                <p14:nvPr/>
              </p14:nvContentPartPr>
              <p14:xfrm>
                <a:off x="1871434" y="2825177"/>
                <a:ext cx="5040" cy="18576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5105B281-5B04-3B44-A3A0-D4494B5F607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862434" y="2816177"/>
                  <a:ext cx="2268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D2CAAA2A-2D75-5243-BE9B-9D76D0DCE131}"/>
                    </a:ext>
                  </a:extLst>
                </p14:cNvPr>
                <p14:cNvContentPartPr/>
                <p14:nvPr/>
              </p14:nvContentPartPr>
              <p14:xfrm>
                <a:off x="1775314" y="3213257"/>
                <a:ext cx="249480" cy="2062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D2CAAA2A-2D75-5243-BE9B-9D76D0DCE131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766674" y="3204257"/>
                  <a:ext cx="267120" cy="22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C004394C-DD89-8B4A-97E3-5D83558F00D6}"/>
                    </a:ext>
                  </a:extLst>
                </p14:cNvPr>
                <p14:cNvContentPartPr/>
                <p14:nvPr/>
              </p14:nvContentPartPr>
              <p14:xfrm>
                <a:off x="1604674" y="2522417"/>
                <a:ext cx="697320" cy="5673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C004394C-DD89-8B4A-97E3-5D83558F00D6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595674" y="2513417"/>
                  <a:ext cx="714960" cy="58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E1F08595-2EF3-2A46-A0D4-E71F4B3EE2DB}"/>
                    </a:ext>
                  </a:extLst>
                </p14:cNvPr>
                <p14:cNvContentPartPr/>
                <p14:nvPr/>
              </p14:nvContentPartPr>
              <p14:xfrm>
                <a:off x="1667314" y="3156017"/>
                <a:ext cx="469080" cy="4154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E1F08595-2EF3-2A46-A0D4-E71F4B3EE2DB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658674" y="3147377"/>
                  <a:ext cx="486720" cy="43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387C727A-256C-B94D-8560-C490027DB4B5}"/>
                    </a:ext>
                  </a:extLst>
                </p14:cNvPr>
                <p14:cNvContentPartPr/>
                <p14:nvPr/>
              </p14:nvContentPartPr>
              <p14:xfrm>
                <a:off x="2595754" y="2749937"/>
                <a:ext cx="115200" cy="30564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387C727A-256C-B94D-8560-C490027DB4B5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2587114" y="2740937"/>
                  <a:ext cx="132840" cy="32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56F71FEB-8B10-1347-8655-82C5947A87CE}"/>
                    </a:ext>
                  </a:extLst>
                </p14:cNvPr>
                <p14:cNvContentPartPr/>
                <p14:nvPr/>
              </p14:nvContentPartPr>
              <p14:xfrm>
                <a:off x="2552914" y="2919857"/>
                <a:ext cx="162360" cy="43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56F71FEB-8B10-1347-8655-82C5947A87C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2544274" y="2910857"/>
                  <a:ext cx="18000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A7943175-62E3-914F-8CBC-192DF0B47931}"/>
                    </a:ext>
                  </a:extLst>
                </p14:cNvPr>
                <p14:cNvContentPartPr/>
                <p14:nvPr/>
              </p14:nvContentPartPr>
              <p14:xfrm>
                <a:off x="2739394" y="2876297"/>
                <a:ext cx="141120" cy="572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A7943175-62E3-914F-8CBC-192DF0B4793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2730394" y="2867297"/>
                  <a:ext cx="15876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2D5516DB-BEB7-7C49-983E-03464459B74B}"/>
                    </a:ext>
                  </a:extLst>
                </p14:cNvPr>
                <p14:cNvContentPartPr/>
                <p14:nvPr/>
              </p14:nvContentPartPr>
              <p14:xfrm>
                <a:off x="3064834" y="2713217"/>
                <a:ext cx="215640" cy="3826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2D5516DB-BEB7-7C49-983E-03464459B74B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3056194" y="2704577"/>
                  <a:ext cx="233280" cy="40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844C4D4C-94E4-A848-A78A-F9A66CC5FFF5}"/>
                    </a:ext>
                  </a:extLst>
                </p14:cNvPr>
                <p14:cNvContentPartPr/>
                <p14:nvPr/>
              </p14:nvContentPartPr>
              <p14:xfrm>
                <a:off x="2557234" y="3215057"/>
                <a:ext cx="102960" cy="1594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844C4D4C-94E4-A848-A78A-F9A66CC5FFF5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2548594" y="3206417"/>
                  <a:ext cx="12060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CCE74FA5-C037-E249-A50E-7D0970ACE8E9}"/>
                    </a:ext>
                  </a:extLst>
                </p14:cNvPr>
                <p14:cNvContentPartPr/>
                <p14:nvPr/>
              </p14:nvContentPartPr>
              <p14:xfrm>
                <a:off x="2717794" y="3228737"/>
                <a:ext cx="76680" cy="1400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CCE74FA5-C037-E249-A50E-7D0970ACE8E9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2708794" y="3219737"/>
                  <a:ext cx="943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id="{B54AF167-F88B-BF4A-BDF1-874B041A6E77}"/>
                    </a:ext>
                  </a:extLst>
                </p14:cNvPr>
                <p14:cNvContentPartPr/>
                <p14:nvPr/>
              </p14:nvContentPartPr>
              <p14:xfrm>
                <a:off x="2928754" y="3196337"/>
                <a:ext cx="211680" cy="2718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id="{B54AF167-F88B-BF4A-BDF1-874B041A6E77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2919754" y="3187337"/>
                  <a:ext cx="229320" cy="28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8DEF4D1D-586A-C24C-9636-91386E195CAF}"/>
                    </a:ext>
                  </a:extLst>
                </p14:cNvPr>
                <p14:cNvContentPartPr/>
                <p14:nvPr/>
              </p14:nvContentPartPr>
              <p14:xfrm>
                <a:off x="3113794" y="3334217"/>
                <a:ext cx="182880" cy="712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id="{8DEF4D1D-586A-C24C-9636-91386E195CAF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3104794" y="3325577"/>
                  <a:ext cx="200520" cy="889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 Data Set</a:t>
            </a:r>
          </a:p>
        </p:txBody>
      </p:sp>
      <p:sp>
        <p:nvSpPr>
          <p:cNvPr id="4099" name="Text Box 4"/>
          <p:cNvSpPr txBox="1">
            <a:spLocks noChangeArrowheads="1"/>
          </p:cNvSpPr>
          <p:nvPr/>
        </p:nvSpPr>
        <p:spPr bwMode="auto">
          <a:xfrm>
            <a:off x="7033648" y="2015644"/>
            <a:ext cx="4577160" cy="4370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Two class problem: 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+ : 5400 instances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800" dirty="0">
                <a:solidFill>
                  <a:srgbClr val="0070C0"/>
                </a:solidFill>
              </a:rPr>
              <a:t> </a:t>
            </a:r>
            <a:r>
              <a:rPr lang="en-US" altLang="en-US" sz="1400" dirty="0">
                <a:solidFill>
                  <a:srgbClr val="0070C0"/>
                </a:solidFill>
              </a:rPr>
              <a:t>5000 instances generated from a Gaussian centered at (10,10)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0070C0"/>
                </a:solidFill>
              </a:rPr>
              <a:t> 400 noisy instances added</a:t>
            </a:r>
            <a:r>
              <a:rPr lang="en-US" altLang="en-US" sz="1800" dirty="0"/>
              <a:t>	</a:t>
            </a: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>
                <a:solidFill>
                  <a:srgbClr val="FF0000"/>
                </a:solidFill>
              </a:rPr>
              <a:t>o : 5400 instances </a:t>
            </a:r>
          </a:p>
          <a:p>
            <a:pPr marL="285750">
              <a:spcBef>
                <a:spcPct val="50000"/>
              </a:spcBef>
              <a:buFont typeface="Arial" panose="020B0604020202020204" pitchFamily="34" charset="0"/>
              <a:buChar char="•"/>
              <a:defRPr/>
            </a:pPr>
            <a:r>
              <a:rPr lang="en-US" altLang="en-US" sz="1400" dirty="0">
                <a:solidFill>
                  <a:srgbClr val="FF0000"/>
                </a:solidFill>
              </a:rPr>
              <a:t> Generated from a uniform distribution</a:t>
            </a:r>
          </a:p>
          <a:p>
            <a:pPr>
              <a:spcBef>
                <a:spcPct val="50000"/>
              </a:spcBef>
              <a:defRPr/>
            </a:pPr>
            <a:endParaRPr lang="en-US" alt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  <a:defRPr/>
            </a:pPr>
            <a:r>
              <a:rPr lang="en-US" altLang="en-US" sz="1800" dirty="0"/>
              <a:t>10 % of the data used for training and 90% of the data used for testing</a:t>
            </a:r>
          </a:p>
          <a:p>
            <a:pPr>
              <a:spcBef>
                <a:spcPct val="50000"/>
              </a:spcBef>
              <a:defRPr/>
            </a:pPr>
            <a:br>
              <a:rPr lang="en-US" altLang="en-US" sz="1800" dirty="0"/>
            </a:br>
            <a:endParaRPr lang="en-US" altLang="en-US" sz="1800" dirty="0">
              <a:sym typeface="Symbol" pitchFamily="18" charset="2"/>
            </a:endParaRPr>
          </a:p>
        </p:txBody>
      </p:sp>
      <p:pic>
        <p:nvPicPr>
          <p:cNvPr id="717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-240615" y="1715956"/>
            <a:ext cx="7013374" cy="5080800"/>
          </a:xfrm>
          <a:noFill/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Increasing number of nodes in Decision Trees</a:t>
            </a:r>
          </a:p>
        </p:txBody>
      </p:sp>
      <p:pic>
        <p:nvPicPr>
          <p:cNvPr id="8194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848172" y="2168845"/>
            <a:ext cx="7729780" cy="4542941"/>
          </a:xfr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4 nodes</a:t>
            </a:r>
          </a:p>
        </p:txBody>
      </p:sp>
      <p:pic>
        <p:nvPicPr>
          <p:cNvPr id="9218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372360" y="1717990"/>
            <a:ext cx="8283083" cy="4868127"/>
          </a:xfrm>
        </p:spPr>
      </p:pic>
      <p:cxnSp>
        <p:nvCxnSpPr>
          <p:cNvPr id="9221" name="Straight Arrow Connector 2"/>
          <p:cNvCxnSpPr>
            <a:cxnSpLocks noChangeShapeType="1"/>
          </p:cNvCxnSpPr>
          <p:nvPr/>
        </p:nvCxnSpPr>
        <p:spPr bwMode="auto">
          <a:xfrm flipV="1">
            <a:off x="2333256" y="5387408"/>
            <a:ext cx="0" cy="8366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22" name="TextBox 5"/>
          <p:cNvSpPr txBox="1">
            <a:spLocks noChangeArrowheads="1"/>
          </p:cNvSpPr>
          <p:nvPr/>
        </p:nvSpPr>
        <p:spPr bwMode="auto">
          <a:xfrm>
            <a:off x="3323856" y="4294298"/>
            <a:ext cx="144086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ecision Tree</a:t>
            </a:r>
          </a:p>
        </p:txBody>
      </p:sp>
      <p:sp>
        <p:nvSpPr>
          <p:cNvPr id="9223" name="TextBox 10"/>
          <p:cNvSpPr txBox="1">
            <a:spLocks noChangeArrowheads="1"/>
          </p:cNvSpPr>
          <p:nvPr/>
        </p:nvSpPr>
        <p:spPr bwMode="auto">
          <a:xfrm>
            <a:off x="6524257" y="5454412"/>
            <a:ext cx="23932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ecision boundaries on Training data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01385" y="2464230"/>
            <a:ext cx="3554880" cy="267832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97314" y="2069302"/>
            <a:ext cx="2853499" cy="2224996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84953858-9C9D-654F-88D7-9DF84A357E11}"/>
              </a:ext>
            </a:extLst>
          </p:cNvPr>
          <p:cNvGrpSpPr/>
          <p:nvPr/>
        </p:nvGrpSpPr>
        <p:grpSpPr>
          <a:xfrm>
            <a:off x="6994954" y="2982857"/>
            <a:ext cx="1115280" cy="1174320"/>
            <a:chOff x="6994954" y="2982857"/>
            <a:chExt cx="1115280" cy="1174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0FB42F0E-72FA-9947-82B1-DCB8330A1209}"/>
                    </a:ext>
                  </a:extLst>
                </p14:cNvPr>
                <p14:cNvContentPartPr/>
                <p14:nvPr/>
              </p14:nvContentPartPr>
              <p14:xfrm>
                <a:off x="6994954" y="2982857"/>
                <a:ext cx="273240" cy="2314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0FB42F0E-72FA-9947-82B1-DCB8330A120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986314" y="2973857"/>
                  <a:ext cx="290880" cy="24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9E5FB53C-9372-014F-A6EA-ECA23D18D814}"/>
                    </a:ext>
                  </a:extLst>
                </p14:cNvPr>
                <p14:cNvContentPartPr/>
                <p14:nvPr/>
              </p14:nvContentPartPr>
              <p14:xfrm>
                <a:off x="7021954" y="3357977"/>
                <a:ext cx="320760" cy="2707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9E5FB53C-9372-014F-A6EA-ECA23D18D814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7012954" y="3348977"/>
                  <a:ext cx="338400" cy="28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B3808280-AD51-134A-9BAA-A14206A97B67}"/>
                    </a:ext>
                  </a:extLst>
                </p14:cNvPr>
                <p14:cNvContentPartPr/>
                <p14:nvPr/>
              </p14:nvContentPartPr>
              <p14:xfrm>
                <a:off x="7550074" y="3546257"/>
                <a:ext cx="560160" cy="46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B3808280-AD51-134A-9BAA-A14206A97B67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7541434" y="3537257"/>
                  <a:ext cx="57780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7448D11F-E1BE-F14D-A1B7-C888DD5A606F}"/>
                    </a:ext>
                  </a:extLst>
                </p14:cNvPr>
                <p14:cNvContentPartPr/>
                <p14:nvPr/>
              </p14:nvContentPartPr>
              <p14:xfrm>
                <a:off x="7569154" y="3284897"/>
                <a:ext cx="9000" cy="8722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7448D11F-E1BE-F14D-A1B7-C888DD5A606F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7560154" y="3275897"/>
                  <a:ext cx="26640" cy="88992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Decision Tree with 50 nodes</a:t>
            </a:r>
          </a:p>
        </p:txBody>
      </p:sp>
      <p:pic>
        <p:nvPicPr>
          <p:cNvPr id="10242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752600" y="1752600"/>
            <a:ext cx="8686800" cy="5105400"/>
          </a:xfrm>
        </p:spPr>
      </p:pic>
      <p:cxnSp>
        <p:nvCxnSpPr>
          <p:cNvPr id="10245" name="Straight Arrow Connector 5"/>
          <p:cNvCxnSpPr>
            <a:cxnSpLocks noChangeShapeType="1"/>
          </p:cNvCxnSpPr>
          <p:nvPr/>
        </p:nvCxnSpPr>
        <p:spPr bwMode="auto">
          <a:xfrm flipV="1">
            <a:off x="4648200" y="5334000"/>
            <a:ext cx="0" cy="3810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46" name="TextBox 6"/>
          <p:cNvSpPr txBox="1">
            <a:spLocks noChangeArrowheads="1"/>
          </p:cNvSpPr>
          <p:nvPr/>
        </p:nvSpPr>
        <p:spPr bwMode="auto">
          <a:xfrm>
            <a:off x="3505200" y="3944938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ecision Tree</a:t>
            </a:r>
          </a:p>
        </p:txBody>
      </p:sp>
      <p:sp>
        <p:nvSpPr>
          <p:cNvPr id="10247" name="TextBox 7"/>
          <p:cNvSpPr txBox="1">
            <a:spLocks noChangeArrowheads="1"/>
          </p:cNvSpPr>
          <p:nvPr/>
        </p:nvSpPr>
        <p:spPr bwMode="auto">
          <a:xfrm>
            <a:off x="3657250" y="4709477"/>
            <a:ext cx="1676400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dirty="0"/>
              <a:t>Decision Tree</a:t>
            </a:r>
          </a:p>
        </p:txBody>
      </p:sp>
      <p:sp>
        <p:nvSpPr>
          <p:cNvPr id="10248" name="TextBox 8"/>
          <p:cNvSpPr txBox="1">
            <a:spLocks noChangeArrowheads="1"/>
          </p:cNvSpPr>
          <p:nvPr/>
        </p:nvSpPr>
        <p:spPr bwMode="auto">
          <a:xfrm>
            <a:off x="6705601" y="5108576"/>
            <a:ext cx="278447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Decision boundaries on Training data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3618" y="2330766"/>
            <a:ext cx="3727510" cy="27432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6960" y="2388867"/>
            <a:ext cx="3045649" cy="22860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Which tree is better?</a:t>
            </a:r>
          </a:p>
        </p:txBody>
      </p:sp>
      <p:pic>
        <p:nvPicPr>
          <p:cNvPr id="11266" name="Content Placeholder 3"/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89" t="6245" r="7352" b="3252"/>
          <a:stretch>
            <a:fillRect/>
          </a:stretch>
        </p:blipFill>
        <p:spPr>
          <a:xfrm>
            <a:off x="1786179" y="2144509"/>
            <a:ext cx="7745278" cy="4552049"/>
          </a:xfrm>
        </p:spPr>
      </p:pic>
      <p:sp>
        <p:nvSpPr>
          <p:cNvPr id="11269" name="TextBox 4"/>
          <p:cNvSpPr txBox="1">
            <a:spLocks noChangeArrowheads="1"/>
          </p:cNvSpPr>
          <p:nvPr/>
        </p:nvSpPr>
        <p:spPr bwMode="auto">
          <a:xfrm>
            <a:off x="3538779" y="4508876"/>
            <a:ext cx="24458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4 nodes</a:t>
            </a:r>
          </a:p>
        </p:txBody>
      </p:sp>
      <p:sp>
        <p:nvSpPr>
          <p:cNvPr id="11270" name="TextBox 7"/>
          <p:cNvSpPr txBox="1">
            <a:spLocks noChangeArrowheads="1"/>
          </p:cNvSpPr>
          <p:nvPr/>
        </p:nvSpPr>
        <p:spPr bwMode="auto">
          <a:xfrm>
            <a:off x="7196379" y="5210551"/>
            <a:ext cx="2445877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Decision Tree with 50 nodes</a:t>
            </a:r>
          </a:p>
        </p:txBody>
      </p:sp>
      <p:sp>
        <p:nvSpPr>
          <p:cNvPr id="11271" name="TextBox 8"/>
          <p:cNvSpPr txBox="1">
            <a:spLocks noChangeArrowheads="1"/>
          </p:cNvSpPr>
          <p:nvPr/>
        </p:nvSpPr>
        <p:spPr bwMode="auto">
          <a:xfrm>
            <a:off x="3995979" y="4877877"/>
            <a:ext cx="244587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solidFill>
                  <a:srgbClr val="FF0000"/>
                </a:solidFill>
              </a:rPr>
              <a:t>Which tree is better ?</a:t>
            </a:r>
          </a:p>
        </p:txBody>
      </p:sp>
      <p:cxnSp>
        <p:nvCxnSpPr>
          <p:cNvPr id="11272" name="Straight Arrow Connector 10"/>
          <p:cNvCxnSpPr>
            <a:cxnSpLocks noChangeShapeType="1"/>
          </p:cNvCxnSpPr>
          <p:nvPr/>
        </p:nvCxnSpPr>
        <p:spPr bwMode="auto">
          <a:xfrm flipV="1">
            <a:off x="2776779" y="4469297"/>
            <a:ext cx="762000" cy="8128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8650" y="3132740"/>
            <a:ext cx="2769585" cy="2038231"/>
          </a:xfrm>
          <a:prstGeom prst="rect">
            <a:avLst/>
          </a:prstGeom>
        </p:spPr>
      </p:pic>
      <p:cxnSp>
        <p:nvCxnSpPr>
          <p:cNvPr id="11273" name="Straight Arrow Connector 12"/>
          <p:cNvCxnSpPr>
            <a:cxnSpLocks noChangeShapeType="1"/>
          </p:cNvCxnSpPr>
          <p:nvPr/>
        </p:nvCxnSpPr>
        <p:spPr bwMode="auto">
          <a:xfrm flipV="1">
            <a:off x="4986579" y="4899418"/>
            <a:ext cx="1981200" cy="609600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12302" y="2459731"/>
            <a:ext cx="2705297" cy="2038231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FB5E39C0-8754-F84C-9C98-3E266D8E7795}"/>
              </a:ext>
            </a:extLst>
          </p:cNvPr>
          <p:cNvGrpSpPr/>
          <p:nvPr/>
        </p:nvGrpSpPr>
        <p:grpSpPr>
          <a:xfrm>
            <a:off x="5031154" y="4565057"/>
            <a:ext cx="343800" cy="235080"/>
            <a:chOff x="5031154" y="4565057"/>
            <a:chExt cx="343800" cy="23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C6507CA5-4937-2C41-B294-D9DFA962CC34}"/>
                    </a:ext>
                  </a:extLst>
                </p14:cNvPr>
                <p14:cNvContentPartPr/>
                <p14:nvPr/>
              </p14:nvContentPartPr>
              <p14:xfrm>
                <a:off x="5031154" y="4565057"/>
                <a:ext cx="218520" cy="2350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C6507CA5-4937-2C41-B294-D9DFA962CC34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5022154" y="4556057"/>
                  <a:ext cx="23616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560BEFC1-76CE-1949-AA9A-FA485C089A1E}"/>
                    </a:ext>
                  </a:extLst>
                </p14:cNvPr>
                <p14:cNvContentPartPr/>
                <p14:nvPr/>
              </p14:nvContentPartPr>
              <p14:xfrm>
                <a:off x="5173714" y="4597097"/>
                <a:ext cx="201240" cy="43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560BEFC1-76CE-1949-AA9A-FA485C089A1E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164714" y="4588097"/>
                  <a:ext cx="218880" cy="219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odel </a:t>
            </a:r>
            <a:r>
              <a:rPr lang="en-US" altLang="en-US" dirty="0" err="1"/>
              <a:t>Underfitting</a:t>
            </a:r>
            <a:r>
              <a:rPr lang="en-US" altLang="en-US" dirty="0"/>
              <a:t> and Overfitting</a:t>
            </a:r>
          </a:p>
        </p:txBody>
      </p:sp>
      <p:sp>
        <p:nvSpPr>
          <p:cNvPr id="12290" name="Text Box 7"/>
          <p:cNvSpPr txBox="1">
            <a:spLocks noChangeArrowheads="1"/>
          </p:cNvSpPr>
          <p:nvPr/>
        </p:nvSpPr>
        <p:spPr bwMode="auto">
          <a:xfrm>
            <a:off x="1714500" y="6056445"/>
            <a:ext cx="86868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 err="1"/>
              <a:t>Underfitting</a:t>
            </a:r>
            <a:r>
              <a:rPr lang="en-US" altLang="en-US" sz="1800" dirty="0"/>
              <a:t>: when model is too simple, both training and test errors are large</a:t>
            </a:r>
          </a:p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dirty="0"/>
              <a:t>Overfitting: when model is too complex, training error is small but test error is large</a:t>
            </a:r>
            <a:endParaRPr lang="en-US" altLang="en-US" sz="1800" dirty="0">
              <a:sym typeface="Symbol" charset="2"/>
            </a:endParaRPr>
          </a:p>
        </p:txBody>
      </p:sp>
      <p:pic>
        <p:nvPicPr>
          <p:cNvPr id="12291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459559" y="1560644"/>
            <a:ext cx="5486723" cy="3975286"/>
          </a:xfrm>
          <a:noFill/>
        </p:spPr>
      </p:pic>
      <p:pic>
        <p:nvPicPr>
          <p:cNvPr id="12292" name="Picture 5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908" y="1560644"/>
            <a:ext cx="5621042" cy="4072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78786" y="5452678"/>
            <a:ext cx="120344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 typeface="Arial" charset="0"/>
              <a:buChar char="•"/>
            </a:pPr>
            <a:r>
              <a:rPr lang="en-US" altLang="en-US" dirty="0">
                <a:sym typeface="Symbol" charset="2"/>
              </a:rPr>
              <a:t>As the model becomes more and more complex, test errors can start increasing even though training error may be decreasing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7D2A92C3-22A7-D142-B781-9482487D4409}"/>
                  </a:ext>
                </a:extLst>
              </p14:cNvPr>
              <p14:cNvContentPartPr/>
              <p14:nvPr/>
            </p14:nvContentPartPr>
            <p14:xfrm>
              <a:off x="11050354" y="4430417"/>
              <a:ext cx="359280" cy="6044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7D2A92C3-22A7-D142-B781-9482487D440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041714" y="4421777"/>
                <a:ext cx="376920" cy="622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89F9700B-1DF5-7B47-9974-3916F4132386}"/>
                  </a:ext>
                </a:extLst>
              </p14:cNvPr>
              <p14:cNvContentPartPr/>
              <p14:nvPr/>
            </p14:nvContentPartPr>
            <p14:xfrm>
              <a:off x="11379034" y="4567577"/>
              <a:ext cx="706680" cy="25380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89F9700B-1DF5-7B47-9974-3916F4132386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1370394" y="4558937"/>
                <a:ext cx="724320" cy="271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A224832-2597-BE46-9105-895E5C997608}"/>
                  </a:ext>
                </a:extLst>
              </p14:cNvPr>
              <p14:cNvContentPartPr/>
              <p14:nvPr/>
            </p14:nvContentPartPr>
            <p14:xfrm>
              <a:off x="9407314" y="3856217"/>
              <a:ext cx="879120" cy="5454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AA224832-2597-BE46-9105-895E5C99760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9398674" y="3847577"/>
                <a:ext cx="896760" cy="56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09DEFB6-BE30-FB4D-AD41-B5ABFD9FE43F}"/>
                  </a:ext>
                </a:extLst>
              </p14:cNvPr>
              <p14:cNvContentPartPr/>
              <p14:nvPr/>
            </p14:nvContentPartPr>
            <p14:xfrm>
              <a:off x="9932554" y="4656857"/>
              <a:ext cx="400320" cy="3690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09DEFB6-BE30-FB4D-AD41-B5ABFD9FE43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9923914" y="4648217"/>
                <a:ext cx="417960" cy="38664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27738" y="1715956"/>
            <a:ext cx="5820662" cy="4217234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1715957"/>
            <a:ext cx="6074044" cy="42749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8991600" y="2020756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6581608" y="5706379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581192" y="6155844"/>
            <a:ext cx="1049832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80D7DD34-EE21-F64D-B032-B3C9A4BED36A}"/>
                  </a:ext>
                </a:extLst>
              </p14:cNvPr>
              <p14:cNvContentPartPr/>
              <p14:nvPr/>
            </p14:nvContentPartPr>
            <p14:xfrm>
              <a:off x="6769234" y="6063377"/>
              <a:ext cx="3562200" cy="1566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80D7DD34-EE21-F64D-B032-B3C9A4BED36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760234" y="6054377"/>
                <a:ext cx="3579840" cy="17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9C2ECD6-A753-BA4D-AF29-ACB7FBFBFB5E}"/>
                  </a:ext>
                </a:extLst>
              </p14:cNvPr>
              <p14:cNvContentPartPr/>
              <p14:nvPr/>
            </p14:nvContentPartPr>
            <p14:xfrm>
              <a:off x="5309794" y="4749377"/>
              <a:ext cx="127080" cy="56556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9C2ECD6-A753-BA4D-AF29-ACB7FBFBFB5E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301154" y="4740377"/>
                <a:ext cx="144720" cy="58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C29357A-9A57-524B-B770-61112709B7D3}"/>
                  </a:ext>
                </a:extLst>
              </p14:cNvPr>
              <p14:cNvContentPartPr/>
              <p14:nvPr/>
            </p14:nvContentPartPr>
            <p14:xfrm>
              <a:off x="10980874" y="5277497"/>
              <a:ext cx="78480" cy="14256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C29357A-9A57-524B-B770-61112709B7D3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0972234" y="5268857"/>
                <a:ext cx="96120" cy="1602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944887AF-327C-1346-8A09-9464DF03F8EA}"/>
              </a:ext>
            </a:extLst>
          </p:cNvPr>
          <p:cNvGrpSpPr/>
          <p:nvPr/>
        </p:nvGrpSpPr>
        <p:grpSpPr>
          <a:xfrm>
            <a:off x="9238114" y="4872497"/>
            <a:ext cx="318240" cy="421920"/>
            <a:chOff x="9238114" y="4872497"/>
            <a:chExt cx="318240" cy="421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2F054268-E15C-0F4D-8300-B0A5E143BED5}"/>
                    </a:ext>
                  </a:extLst>
                </p14:cNvPr>
                <p14:cNvContentPartPr/>
                <p14:nvPr/>
              </p14:nvContentPartPr>
              <p14:xfrm>
                <a:off x="9339634" y="4872497"/>
                <a:ext cx="44280" cy="4219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2F054268-E15C-0F4D-8300-B0A5E143BED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330634" y="4863497"/>
                  <a:ext cx="61920" cy="43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8BCF807F-6F37-D642-9A17-E0B07D42ECBD}"/>
                    </a:ext>
                  </a:extLst>
                </p14:cNvPr>
                <p14:cNvContentPartPr/>
                <p14:nvPr/>
              </p14:nvContentPartPr>
              <p14:xfrm>
                <a:off x="9238114" y="4896977"/>
                <a:ext cx="318240" cy="2358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8BCF807F-6F37-D642-9A17-E0B07D42ECB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229114" y="4887977"/>
                  <a:ext cx="335880" cy="253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4673B630-842E-D84B-8334-4C66B2E4353B}"/>
              </a:ext>
            </a:extLst>
          </p:cNvPr>
          <p:cNvGrpSpPr/>
          <p:nvPr/>
        </p:nvGrpSpPr>
        <p:grpSpPr>
          <a:xfrm>
            <a:off x="7368634" y="3645617"/>
            <a:ext cx="927000" cy="446040"/>
            <a:chOff x="7368634" y="3645617"/>
            <a:chExt cx="927000" cy="446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1A867AE8-C4D5-684C-B960-F48EE2D907E0}"/>
                    </a:ext>
                  </a:extLst>
                </p14:cNvPr>
                <p14:cNvContentPartPr/>
                <p14:nvPr/>
              </p14:nvContentPartPr>
              <p14:xfrm>
                <a:off x="7368634" y="3836417"/>
                <a:ext cx="212760" cy="25524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1A867AE8-C4D5-684C-B960-F48EE2D907E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359994" y="3827417"/>
                  <a:ext cx="230400" cy="2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7369B7F4-931D-894B-94B7-22A6673066E3}"/>
                    </a:ext>
                  </a:extLst>
                </p14:cNvPr>
                <p14:cNvContentPartPr/>
                <p14:nvPr/>
              </p14:nvContentPartPr>
              <p14:xfrm>
                <a:off x="7581034" y="3645617"/>
                <a:ext cx="164160" cy="3412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7369B7F4-931D-894B-94B7-22A6673066E3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572394" y="3636977"/>
                  <a:ext cx="18180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D13FE9FD-B387-9F4E-91EC-417EED1F6E87}"/>
                    </a:ext>
                  </a:extLst>
                </p14:cNvPr>
                <p14:cNvContentPartPr/>
                <p14:nvPr/>
              </p14:nvContentPartPr>
              <p14:xfrm>
                <a:off x="7709194" y="3820937"/>
                <a:ext cx="180000" cy="2307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D13FE9FD-B387-9F4E-91EC-417EED1F6E8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700194" y="3812297"/>
                  <a:ext cx="19764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DBC99E9-A0EC-084C-A55B-766D3802B236}"/>
                    </a:ext>
                  </a:extLst>
                </p14:cNvPr>
                <p14:cNvContentPartPr/>
                <p14:nvPr/>
              </p14:nvContentPartPr>
              <p14:xfrm>
                <a:off x="8060914" y="3902297"/>
                <a:ext cx="4680" cy="82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DBC99E9-A0EC-084C-A55B-766D3802B23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8052274" y="3893657"/>
                  <a:ext cx="2232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EC90CB78-A800-4C4A-88EC-1340CD3C6765}"/>
                    </a:ext>
                  </a:extLst>
                </p14:cNvPr>
                <p14:cNvContentPartPr/>
                <p14:nvPr/>
              </p14:nvContentPartPr>
              <p14:xfrm>
                <a:off x="8087554" y="3648137"/>
                <a:ext cx="31320" cy="421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EC90CB78-A800-4C4A-88EC-1340CD3C6765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078914" y="3639497"/>
                  <a:ext cx="4896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983A18AD-D3A6-384D-B3BA-C2B1A0A4DE08}"/>
                    </a:ext>
                  </a:extLst>
                </p14:cNvPr>
                <p14:cNvContentPartPr/>
                <p14:nvPr/>
              </p14:nvContentPartPr>
              <p14:xfrm>
                <a:off x="8116714" y="3702497"/>
                <a:ext cx="178920" cy="2923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983A18AD-D3A6-384D-B3BA-C2B1A0A4DE08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108074" y="3693857"/>
                  <a:ext cx="196560" cy="30996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Model Overfitting – Impact of Training Data Size</a:t>
            </a:r>
          </a:p>
        </p:txBody>
      </p:sp>
      <p:pic>
        <p:nvPicPr>
          <p:cNvPr id="13314" name="Picture 11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4992" y="1715956"/>
            <a:ext cx="5591008" cy="4050844"/>
          </a:xfrm>
          <a:noFill/>
        </p:spPr>
      </p:pic>
      <p:pic>
        <p:nvPicPr>
          <p:cNvPr id="13315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1715957"/>
            <a:ext cx="5257800" cy="370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1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019" t="9634" r="13583" b="75781"/>
          <a:stretch>
            <a:fillRect/>
          </a:stretch>
        </p:blipFill>
        <p:spPr bwMode="auto">
          <a:xfrm>
            <a:off x="8839200" y="2020756"/>
            <a:ext cx="11811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TextBox 2"/>
          <p:cNvSpPr txBox="1">
            <a:spLocks noChangeArrowheads="1"/>
          </p:cNvSpPr>
          <p:nvPr/>
        </p:nvSpPr>
        <p:spPr bwMode="auto">
          <a:xfrm>
            <a:off x="5915025" y="5297356"/>
            <a:ext cx="44958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/>
              <a:t>Using twice the number of data instances</a:t>
            </a:r>
          </a:p>
        </p:txBody>
      </p:sp>
      <p:sp>
        <p:nvSpPr>
          <p:cNvPr id="13318" name="Text Box 7"/>
          <p:cNvSpPr txBox="1">
            <a:spLocks noChangeArrowheads="1"/>
          </p:cNvSpPr>
          <p:nvPr/>
        </p:nvSpPr>
        <p:spPr bwMode="auto">
          <a:xfrm>
            <a:off x="1600200" y="5830757"/>
            <a:ext cx="8686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 typeface="Arial" charset="0"/>
              <a:buChar char="•"/>
            </a:pPr>
            <a:r>
              <a:rPr lang="en-US" altLang="en-US" sz="1800" dirty="0">
                <a:sym typeface="Symbol" charset="2"/>
              </a:rPr>
              <a:t>Increasing the size of training data reduces the difference between training and testing errors at a given size of model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28427" y="2252860"/>
            <a:ext cx="2705264" cy="206139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23863" y="2544610"/>
            <a:ext cx="2485693" cy="182930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991056" y="4344954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744244" y="4483453"/>
            <a:ext cx="28956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Decision Tree with 50 nodes</a:t>
            </a: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286FE318-1C92-9347-B6C7-DAB0AEF3D43A}"/>
              </a:ext>
            </a:extLst>
          </p:cNvPr>
          <p:cNvGrpSpPr/>
          <p:nvPr/>
        </p:nvGrpSpPr>
        <p:grpSpPr>
          <a:xfrm>
            <a:off x="10778914" y="2131457"/>
            <a:ext cx="887040" cy="1193760"/>
            <a:chOff x="10778914" y="2131457"/>
            <a:chExt cx="887040" cy="1193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F642B665-B266-9148-AFD6-5788F7A3BCC2}"/>
                    </a:ext>
                  </a:extLst>
                </p14:cNvPr>
                <p14:cNvContentPartPr/>
                <p14:nvPr/>
              </p14:nvContentPartPr>
              <p14:xfrm>
                <a:off x="10778914" y="2604497"/>
                <a:ext cx="887040" cy="7207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F642B665-B266-9148-AFD6-5788F7A3BCC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770274" y="2595497"/>
                  <a:ext cx="904680" cy="73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51552608-55DB-AF49-A973-FA777228C15C}"/>
                    </a:ext>
                  </a:extLst>
                </p14:cNvPr>
                <p14:cNvContentPartPr/>
                <p14:nvPr/>
              </p14:nvContentPartPr>
              <p14:xfrm>
                <a:off x="10914274" y="2275457"/>
                <a:ext cx="137160" cy="2055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51552608-55DB-AF49-A973-FA777228C15C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0905634" y="2266457"/>
                  <a:ext cx="15480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E06DAB77-F83F-A34D-A56B-B553E0D6B3BC}"/>
                    </a:ext>
                  </a:extLst>
                </p14:cNvPr>
                <p14:cNvContentPartPr/>
                <p14:nvPr/>
              </p14:nvContentPartPr>
              <p14:xfrm>
                <a:off x="11055034" y="2144417"/>
                <a:ext cx="430200" cy="2466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E06DAB77-F83F-A34D-A56B-B553E0D6B3BC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1046394" y="2135777"/>
                  <a:ext cx="447840" cy="264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4E676B61-1EE5-A345-9D2C-630E8BF7F0E4}"/>
                    </a:ext>
                  </a:extLst>
                </p14:cNvPr>
                <p14:cNvContentPartPr/>
                <p14:nvPr/>
              </p14:nvContentPartPr>
              <p14:xfrm>
                <a:off x="11493514" y="2131457"/>
                <a:ext cx="114120" cy="3060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4E676B61-1EE5-A345-9D2C-630E8BF7F0E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1484874" y="2122817"/>
                  <a:ext cx="131760" cy="32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D4EA502F-3EC9-2641-9DE7-C612F3746EA7}"/>
                    </a:ext>
                  </a:extLst>
                </p14:cNvPr>
                <p14:cNvContentPartPr/>
                <p14:nvPr/>
              </p14:nvContentPartPr>
              <p14:xfrm>
                <a:off x="11474434" y="2276897"/>
                <a:ext cx="138600" cy="3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D4EA502F-3EC9-2641-9DE7-C612F3746EA7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1465794" y="2267897"/>
                  <a:ext cx="156240" cy="18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27648490-4B29-EA46-9892-95D5F85D2C2F}"/>
                  </a:ext>
                </a:extLst>
              </p14:cNvPr>
              <p14:cNvContentPartPr/>
              <p14:nvPr/>
            </p14:nvContentPartPr>
            <p14:xfrm>
              <a:off x="10234594" y="2243417"/>
              <a:ext cx="312120" cy="194760"/>
            </p14:xfrm>
          </p:contentPart>
        </mc:Choice>
        <mc:Fallback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27648490-4B29-EA46-9892-95D5F85D2C2F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10225594" y="2234777"/>
                <a:ext cx="329760" cy="21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20" name="Group 19">
            <a:extLst>
              <a:ext uri="{FF2B5EF4-FFF2-40B4-BE49-F238E27FC236}">
                <a16:creationId xmlns:a16="http://schemas.microsoft.com/office/drawing/2014/main" id="{796BB32D-495B-C442-B1DA-57681DD7F146}"/>
              </a:ext>
            </a:extLst>
          </p:cNvPr>
          <p:cNvGrpSpPr/>
          <p:nvPr/>
        </p:nvGrpSpPr>
        <p:grpSpPr>
          <a:xfrm>
            <a:off x="10263754" y="2664977"/>
            <a:ext cx="613800" cy="303480"/>
            <a:chOff x="10263754" y="2664977"/>
            <a:chExt cx="613800" cy="303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B1940B0E-FC31-AF41-85D5-C62CA8931B40}"/>
                    </a:ext>
                  </a:extLst>
                </p14:cNvPr>
                <p14:cNvContentPartPr/>
                <p14:nvPr/>
              </p14:nvContentPartPr>
              <p14:xfrm>
                <a:off x="10263754" y="2753177"/>
                <a:ext cx="206280" cy="1130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B1940B0E-FC31-AF41-85D5-C62CA8931B40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255114" y="2744177"/>
                  <a:ext cx="22392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F362853C-F61C-6248-824A-4EF4052F38A2}"/>
                    </a:ext>
                  </a:extLst>
                </p14:cNvPr>
                <p14:cNvContentPartPr/>
                <p14:nvPr/>
              </p14:nvContentPartPr>
              <p14:xfrm>
                <a:off x="10348354" y="2778377"/>
                <a:ext cx="204840" cy="1234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F362853C-F61C-6248-824A-4EF4052F38A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0339714" y="2769737"/>
                  <a:ext cx="22248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45A59E8B-9B3B-CA4E-973D-2A9B24578A71}"/>
                    </a:ext>
                  </a:extLst>
                </p14:cNvPr>
                <p14:cNvContentPartPr/>
                <p14:nvPr/>
              </p14:nvContentPartPr>
              <p14:xfrm>
                <a:off x="10532314" y="2664977"/>
                <a:ext cx="345240" cy="3034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45A59E8B-9B3B-CA4E-973D-2A9B24578A7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0523674" y="2655977"/>
                  <a:ext cx="362880" cy="321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" name="Group 18">
            <a:extLst>
              <a:ext uri="{FF2B5EF4-FFF2-40B4-BE49-F238E27FC236}">
                <a16:creationId xmlns:a16="http://schemas.microsoft.com/office/drawing/2014/main" id="{178C5C7F-B57B-A74B-BDF8-3261291C854E}"/>
              </a:ext>
            </a:extLst>
          </p:cNvPr>
          <p:cNvGrpSpPr/>
          <p:nvPr/>
        </p:nvGrpSpPr>
        <p:grpSpPr>
          <a:xfrm>
            <a:off x="11507554" y="2673257"/>
            <a:ext cx="656640" cy="289440"/>
            <a:chOff x="11507554" y="2673257"/>
            <a:chExt cx="656640" cy="28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BA726616-5496-734B-8CD4-C738E95EA20C}"/>
                    </a:ext>
                  </a:extLst>
                </p14:cNvPr>
                <p14:cNvContentPartPr/>
                <p14:nvPr/>
              </p14:nvContentPartPr>
              <p14:xfrm>
                <a:off x="11507554" y="2673257"/>
                <a:ext cx="166320" cy="164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BA726616-5496-734B-8CD4-C738E95EA20C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1498914" y="2664617"/>
                  <a:ext cx="18396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D0ABB506-66A4-1947-A9B4-496A50CF9FFE}"/>
                    </a:ext>
                  </a:extLst>
                </p14:cNvPr>
                <p14:cNvContentPartPr/>
                <p14:nvPr/>
              </p14:nvContentPartPr>
              <p14:xfrm>
                <a:off x="11787274" y="2677577"/>
                <a:ext cx="207360" cy="2851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D0ABB506-66A4-1947-A9B4-496A50CF9FFE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1778634" y="2668937"/>
                  <a:ext cx="225000" cy="30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52124F34-D854-1846-BBB4-553EC3E8B6B6}"/>
                    </a:ext>
                  </a:extLst>
                </p14:cNvPr>
                <p14:cNvContentPartPr/>
                <p14:nvPr/>
              </p14:nvContentPartPr>
              <p14:xfrm>
                <a:off x="12050074" y="2693057"/>
                <a:ext cx="114120" cy="2088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52124F34-D854-1846-BBB4-553EC3E8B6B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2041434" y="2684417"/>
                  <a:ext cx="131760" cy="22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54E2A60-0F02-A64A-B395-B409EEDCD390}"/>
              </a:ext>
            </a:extLst>
          </p:cNvPr>
          <p:cNvGrpSpPr/>
          <p:nvPr/>
        </p:nvGrpSpPr>
        <p:grpSpPr>
          <a:xfrm>
            <a:off x="10488394" y="3319097"/>
            <a:ext cx="320760" cy="208440"/>
            <a:chOff x="10488394" y="3319097"/>
            <a:chExt cx="320760" cy="208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3401EBD9-9562-9840-AF7E-F14C184FA63F}"/>
                    </a:ext>
                  </a:extLst>
                </p14:cNvPr>
                <p14:cNvContentPartPr/>
                <p14:nvPr/>
              </p14:nvContentPartPr>
              <p14:xfrm>
                <a:off x="10488394" y="3319097"/>
                <a:ext cx="277200" cy="17244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3401EBD9-9562-9840-AF7E-F14C184FA63F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0479754" y="3310097"/>
                  <a:ext cx="29484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E0612E38-CB32-C441-B134-3E7AA3F7DFD4}"/>
                    </a:ext>
                  </a:extLst>
                </p14:cNvPr>
                <p14:cNvContentPartPr/>
                <p14:nvPr/>
              </p14:nvContentPartPr>
              <p14:xfrm>
                <a:off x="10799434" y="3457697"/>
                <a:ext cx="9720" cy="698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E0612E38-CB32-C441-B134-3E7AA3F7DFD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0790794" y="3449057"/>
                  <a:ext cx="27360" cy="87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1AB54FAC-26AC-7A40-BDCA-EFD9D24F7B82}"/>
              </a:ext>
            </a:extLst>
          </p:cNvPr>
          <p:cNvGrpSpPr/>
          <p:nvPr/>
        </p:nvGrpSpPr>
        <p:grpSpPr>
          <a:xfrm>
            <a:off x="11625274" y="3410537"/>
            <a:ext cx="373680" cy="366120"/>
            <a:chOff x="11625274" y="3410537"/>
            <a:chExt cx="373680" cy="366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1401267C-0E60-264A-9A7D-5B4283FB9E8B}"/>
                    </a:ext>
                  </a:extLst>
                </p14:cNvPr>
                <p14:cNvContentPartPr/>
                <p14:nvPr/>
              </p14:nvContentPartPr>
              <p14:xfrm>
                <a:off x="11625274" y="3487937"/>
                <a:ext cx="88200" cy="2185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1401267C-0E60-264A-9A7D-5B4283FB9E8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1616634" y="3479297"/>
                  <a:ext cx="105840" cy="23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C4289898-C96C-BE49-B5D5-43BD32767517}"/>
                    </a:ext>
                  </a:extLst>
                </p14:cNvPr>
                <p14:cNvContentPartPr/>
                <p14:nvPr/>
              </p14:nvContentPartPr>
              <p14:xfrm>
                <a:off x="11692234" y="3410537"/>
                <a:ext cx="104400" cy="2217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C4289898-C96C-BE49-B5D5-43BD3276751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1683594" y="3401537"/>
                  <a:ext cx="12204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690692A8-E16F-9540-BB84-D415F475258A}"/>
                    </a:ext>
                  </a:extLst>
                </p14:cNvPr>
                <p14:cNvContentPartPr/>
                <p14:nvPr/>
              </p14:nvContentPartPr>
              <p14:xfrm>
                <a:off x="11830474" y="3640937"/>
                <a:ext cx="168480" cy="13572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690692A8-E16F-9540-BB84-D415F475258A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1821834" y="3631937"/>
                  <a:ext cx="186120" cy="153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36423859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244D1B4C-BCFD-4053-A8A8-B00A36AA0C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Finding the Best Split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3746315-F746-4C9B-B482-446D51640A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81192" y="2368065"/>
            <a:ext cx="11029615" cy="3678303"/>
          </a:xfrm>
        </p:spPr>
        <p:txBody>
          <a:bodyPr>
            <a:noAutofit/>
          </a:bodyPr>
          <a:lstStyle/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P) before splitting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ompute impurity measure (M) after splitting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Compute impurity measure of each child node</a:t>
            </a:r>
          </a:p>
          <a:p>
            <a:pPr lvl="3">
              <a:buFont typeface="Monotype Sorts" charset="0"/>
              <a:buChar char="l"/>
              <a:defRPr/>
            </a:pPr>
            <a:r>
              <a:rPr lang="en-US" sz="2300" dirty="0"/>
              <a:t> M is the weighted impurity of child nodes</a:t>
            </a:r>
          </a:p>
          <a:p>
            <a:pPr marL="533400" indent="-533400">
              <a:buFont typeface="Monotype Sorts" charset="0"/>
              <a:buAutoNum type="arabicPeriod"/>
              <a:defRPr/>
            </a:pPr>
            <a:r>
              <a:rPr lang="en-US" sz="2500" dirty="0">
                <a:cs typeface="+mn-cs"/>
              </a:rPr>
              <a:t>Choose the attribute test condition that produces the highest gain</a:t>
            </a: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 </a:t>
            </a:r>
          </a:p>
          <a:p>
            <a:pPr marL="622300" lvl="2">
              <a:buNone/>
              <a:defRPr/>
            </a:pPr>
            <a:r>
              <a:rPr lang="en-US" sz="2500" b="1" dirty="0">
                <a:cs typeface="+mn-cs"/>
              </a:rPr>
              <a:t>		Gain = P - M</a:t>
            </a:r>
            <a:br>
              <a:rPr lang="en-US" sz="2500" b="1" dirty="0">
                <a:cs typeface="+mn-cs"/>
              </a:rPr>
            </a:br>
            <a:br>
              <a:rPr lang="en-US" sz="2500" dirty="0">
                <a:cs typeface="+mn-cs"/>
              </a:rPr>
            </a:br>
            <a:r>
              <a:rPr lang="en-US" sz="2500" dirty="0">
                <a:cs typeface="+mn-cs"/>
              </a:rPr>
              <a:t>or equivalently, lowest impurity measure after splitting (M) 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asons for Model Overfitting</a:t>
            </a:r>
          </a:p>
        </p:txBody>
      </p:sp>
      <p:sp>
        <p:nvSpPr>
          <p:cNvPr id="14338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en-US" sz="2500" dirty="0"/>
              <a:t>Not enough training data</a:t>
            </a:r>
          </a:p>
          <a:p>
            <a:endParaRPr lang="en-US" altLang="en-US" sz="2500" dirty="0"/>
          </a:p>
          <a:p>
            <a:r>
              <a:rPr lang="en-US" altLang="en-US" sz="2500" dirty="0"/>
              <a:t>High model complexity</a:t>
            </a:r>
          </a:p>
          <a:p>
            <a:endParaRPr lang="en-US" altLang="en-US" sz="2500" dirty="0"/>
          </a:p>
          <a:p>
            <a:pPr lvl="1"/>
            <a:r>
              <a:rPr lang="en-US" altLang="en-US" sz="2500" dirty="0"/>
              <a:t>Multiple Comparison Procedure</a:t>
            </a:r>
          </a:p>
          <a:p>
            <a:pPr lvl="1"/>
            <a:endParaRPr lang="en-US" altLang="en-US" sz="2500" dirty="0"/>
          </a:p>
          <a:p>
            <a:endParaRPr lang="en-US" altLang="en-US" sz="2500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334B5F39-0CBF-F74F-90AA-B6BA46A47342}"/>
              </a:ext>
            </a:extLst>
          </p:cNvPr>
          <p:cNvGrpSpPr/>
          <p:nvPr/>
        </p:nvGrpSpPr>
        <p:grpSpPr>
          <a:xfrm>
            <a:off x="4775194" y="2335217"/>
            <a:ext cx="2014920" cy="482040"/>
            <a:chOff x="4775194" y="2335217"/>
            <a:chExt cx="2014920" cy="482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2" name="Ink 1">
                  <a:extLst>
                    <a:ext uri="{FF2B5EF4-FFF2-40B4-BE49-F238E27FC236}">
                      <a16:creationId xmlns:a16="http://schemas.microsoft.com/office/drawing/2014/main" id="{7746117B-A45A-074B-84AD-5EAE28B750CC}"/>
                    </a:ext>
                  </a:extLst>
                </p14:cNvPr>
                <p14:cNvContentPartPr/>
                <p14:nvPr/>
              </p14:nvContentPartPr>
              <p14:xfrm>
                <a:off x="4775194" y="2432057"/>
                <a:ext cx="271800" cy="385200"/>
              </p14:xfrm>
            </p:contentPart>
          </mc:Choice>
          <mc:Fallback>
            <p:pic>
              <p:nvPicPr>
                <p:cNvPr id="2" name="Ink 1">
                  <a:extLst>
                    <a:ext uri="{FF2B5EF4-FFF2-40B4-BE49-F238E27FC236}">
                      <a16:creationId xmlns:a16="http://schemas.microsoft.com/office/drawing/2014/main" id="{7746117B-A45A-074B-84AD-5EAE28B750CC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4766194" y="2423057"/>
                  <a:ext cx="289440" cy="40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12D8D73C-A7C6-174D-A18D-741A4DC260E1}"/>
                    </a:ext>
                  </a:extLst>
                </p14:cNvPr>
                <p14:cNvContentPartPr/>
                <p14:nvPr/>
              </p14:nvContentPartPr>
              <p14:xfrm>
                <a:off x="5174434" y="2484257"/>
                <a:ext cx="128160" cy="4824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12D8D73C-A7C6-174D-A18D-741A4DC260E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165794" y="2475617"/>
                  <a:ext cx="145800" cy="6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745CE269-E297-E440-99E4-3963A20AA7F6}"/>
                    </a:ext>
                  </a:extLst>
                </p14:cNvPr>
                <p14:cNvContentPartPr/>
                <p14:nvPr/>
              </p14:nvContentPartPr>
              <p14:xfrm>
                <a:off x="5237074" y="2421257"/>
                <a:ext cx="567000" cy="23112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745CE269-E297-E440-99E4-3963A20AA7F6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228434" y="2412617"/>
                  <a:ext cx="58464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7815F284-A6FE-7446-8120-17036F9ADB24}"/>
                    </a:ext>
                  </a:extLst>
                </p14:cNvPr>
                <p14:cNvContentPartPr/>
                <p14:nvPr/>
              </p14:nvContentPartPr>
              <p14:xfrm>
                <a:off x="5831794" y="2500097"/>
                <a:ext cx="5040" cy="6984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7815F284-A6FE-7446-8120-17036F9ADB2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823154" y="2491457"/>
                  <a:ext cx="2268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08FC2E0-93FA-404D-93F1-CA2BB2C6A8D9}"/>
                    </a:ext>
                  </a:extLst>
                </p14:cNvPr>
                <p14:cNvContentPartPr/>
                <p14:nvPr/>
              </p14:nvContentPartPr>
              <p14:xfrm>
                <a:off x="5869594" y="2396057"/>
                <a:ext cx="16920" cy="34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08FC2E0-93FA-404D-93F1-CA2BB2C6A8D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5860594" y="2387417"/>
                  <a:ext cx="3456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CC5CA864-E752-4C4F-833B-571AA009E082}"/>
                    </a:ext>
                  </a:extLst>
                </p14:cNvPr>
                <p14:cNvContentPartPr/>
                <p14:nvPr/>
              </p14:nvContentPartPr>
              <p14:xfrm>
                <a:off x="5992354" y="2483897"/>
                <a:ext cx="457920" cy="2214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CC5CA864-E752-4C4F-833B-571AA009E08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5983714" y="2474897"/>
                  <a:ext cx="47556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5686466-4A1F-A54E-AD56-127C07D8A93F}"/>
                    </a:ext>
                  </a:extLst>
                </p14:cNvPr>
                <p14:cNvContentPartPr/>
                <p14:nvPr/>
              </p14:nvContentPartPr>
              <p14:xfrm>
                <a:off x="6537754" y="2335217"/>
                <a:ext cx="252360" cy="4737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5686466-4A1F-A54E-AD56-127C07D8A93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6529114" y="2326217"/>
                  <a:ext cx="270000" cy="49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227B15F9-513D-F243-A024-08E504539384}"/>
              </a:ext>
            </a:extLst>
          </p:cNvPr>
          <p:cNvGrpSpPr/>
          <p:nvPr/>
        </p:nvGrpSpPr>
        <p:grpSpPr>
          <a:xfrm>
            <a:off x="7196914" y="2726177"/>
            <a:ext cx="104760" cy="166680"/>
            <a:chOff x="7196914" y="2726177"/>
            <a:chExt cx="104760" cy="166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EAE9EB8-A306-C742-B9BC-7F0BD249805A}"/>
                    </a:ext>
                  </a:extLst>
                </p14:cNvPr>
                <p14:cNvContentPartPr/>
                <p14:nvPr/>
              </p14:nvContentPartPr>
              <p14:xfrm>
                <a:off x="7196914" y="2809337"/>
                <a:ext cx="43200" cy="835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EAE9EB8-A306-C742-B9BC-7F0BD249805A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188274" y="2800337"/>
                  <a:ext cx="608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FC090302-FA0D-9B48-884F-23CB714652BD}"/>
                    </a:ext>
                  </a:extLst>
                </p14:cNvPr>
                <p14:cNvContentPartPr/>
                <p14:nvPr/>
              </p14:nvContentPartPr>
              <p14:xfrm>
                <a:off x="7217074" y="2726177"/>
                <a:ext cx="84600" cy="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FC090302-FA0D-9B48-884F-23CB714652B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7208074" y="2717537"/>
                  <a:ext cx="10224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id="{A2EB66E1-1608-E945-976A-2ED4C77AD173}"/>
              </a:ext>
            </a:extLst>
          </p:cNvPr>
          <p:cNvGrpSpPr/>
          <p:nvPr/>
        </p:nvGrpSpPr>
        <p:grpSpPr>
          <a:xfrm>
            <a:off x="7546474" y="2094017"/>
            <a:ext cx="1030680" cy="654840"/>
            <a:chOff x="7546474" y="2094017"/>
            <a:chExt cx="1030680" cy="654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031D557-822C-F94D-9E0A-6E957D5905E8}"/>
                    </a:ext>
                  </a:extLst>
                </p14:cNvPr>
                <p14:cNvContentPartPr/>
                <p14:nvPr/>
              </p14:nvContentPartPr>
              <p14:xfrm>
                <a:off x="7546474" y="2094017"/>
                <a:ext cx="638640" cy="1656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031D557-822C-F94D-9E0A-6E957D5905E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7537834" y="2085017"/>
                  <a:ext cx="65628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20B8DA3A-E3A6-2C4A-9089-90048C819A7E}"/>
                    </a:ext>
                  </a:extLst>
                </p14:cNvPr>
                <p14:cNvContentPartPr/>
                <p14:nvPr/>
              </p14:nvContentPartPr>
              <p14:xfrm>
                <a:off x="7959394" y="2205977"/>
                <a:ext cx="360" cy="5428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20B8DA3A-E3A6-2C4A-9089-90048C819A7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7950394" y="2196977"/>
                  <a:ext cx="18000" cy="56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E7BADB39-D08F-F84C-9FF2-E0FF3648857F}"/>
                    </a:ext>
                  </a:extLst>
                </p14:cNvPr>
                <p14:cNvContentPartPr/>
                <p14:nvPr/>
              </p14:nvContentPartPr>
              <p14:xfrm>
                <a:off x="8081434" y="2561657"/>
                <a:ext cx="96840" cy="1126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E7BADB39-D08F-F84C-9FF2-E0FF3648857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8072794" y="2552657"/>
                  <a:ext cx="114480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257A61BB-6C11-264F-AF43-A40FE70946C8}"/>
                    </a:ext>
                  </a:extLst>
                </p14:cNvPr>
                <p14:cNvContentPartPr/>
                <p14:nvPr/>
              </p14:nvContentPartPr>
              <p14:xfrm>
                <a:off x="8219674" y="2568857"/>
                <a:ext cx="171360" cy="993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257A61BB-6C11-264F-AF43-A40FE70946C8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211034" y="2560217"/>
                  <a:ext cx="189000" cy="11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93A0768B-E85A-0848-8529-D2CB5B1ECC54}"/>
                    </a:ext>
                  </a:extLst>
                </p14:cNvPr>
                <p14:cNvContentPartPr/>
                <p14:nvPr/>
              </p14:nvContentPartPr>
              <p14:xfrm>
                <a:off x="8398954" y="2632577"/>
                <a:ext cx="360" cy="3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93A0768B-E85A-0848-8529-D2CB5B1ECC5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389954" y="262393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1DDC746-0E1E-E141-8071-D1D4CD5D0ED5}"/>
                    </a:ext>
                  </a:extLst>
                </p14:cNvPr>
                <p14:cNvContentPartPr/>
                <p14:nvPr/>
              </p14:nvContentPartPr>
              <p14:xfrm>
                <a:off x="8416234" y="2585417"/>
                <a:ext cx="4320" cy="432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1DDC746-0E1E-E141-8071-D1D4CD5D0ED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8407234" y="2576417"/>
                  <a:ext cx="21960" cy="2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AB1CF34F-898F-7F4E-89CD-D24A06296DE0}"/>
                    </a:ext>
                  </a:extLst>
                </p14:cNvPr>
                <p14:cNvContentPartPr/>
                <p14:nvPr/>
              </p14:nvContentPartPr>
              <p14:xfrm>
                <a:off x="8458354" y="2587217"/>
                <a:ext cx="118800" cy="5472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AB1CF34F-898F-7F4E-89CD-D24A06296DE0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449714" y="2578577"/>
                  <a:ext cx="136440" cy="723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3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BF2A95F7-42CB-5B46-B76A-17AF76CD98F5}"/>
                  </a:ext>
                </a:extLst>
              </p14:cNvPr>
              <p14:cNvContentPartPr/>
              <p14:nvPr/>
            </p14:nvContentPartPr>
            <p14:xfrm>
              <a:off x="7745914" y="4708697"/>
              <a:ext cx="320760" cy="360"/>
            </p14:xfrm>
          </p:contentPart>
        </mc:Choice>
        <mc:Fallback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id="{BF2A95F7-42CB-5B46-B76A-17AF76CD98F5}"/>
                  </a:ext>
                </a:extLst>
              </p:cNvPr>
              <p:cNvPicPr/>
              <p:nvPr/>
            </p:nvPicPr>
            <p:blipFill>
              <a:blip r:embed="rId34"/>
              <a:stretch>
                <a:fillRect/>
              </a:stretch>
            </p:blipFill>
            <p:spPr>
              <a:xfrm>
                <a:off x="7736914" y="4699697"/>
                <a:ext cx="3384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6" name="Group 25">
            <a:extLst>
              <a:ext uri="{FF2B5EF4-FFF2-40B4-BE49-F238E27FC236}">
                <a16:creationId xmlns:a16="http://schemas.microsoft.com/office/drawing/2014/main" id="{CD325CE4-04B0-CB48-B5D0-3DFD65D8B8C1}"/>
              </a:ext>
            </a:extLst>
          </p:cNvPr>
          <p:cNvGrpSpPr/>
          <p:nvPr/>
        </p:nvGrpSpPr>
        <p:grpSpPr>
          <a:xfrm>
            <a:off x="7930594" y="4857377"/>
            <a:ext cx="635400" cy="307440"/>
            <a:chOff x="7930594" y="4857377"/>
            <a:chExt cx="635400" cy="307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2DF4822-6A88-B44E-A541-54C1C0C39922}"/>
                    </a:ext>
                  </a:extLst>
                </p14:cNvPr>
                <p14:cNvContentPartPr/>
                <p14:nvPr/>
              </p14:nvContentPartPr>
              <p14:xfrm>
                <a:off x="7930594" y="4857377"/>
                <a:ext cx="360" cy="3052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92DF4822-6A88-B44E-A541-54C1C0C39922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7921594" y="4848737"/>
                  <a:ext cx="18000" cy="32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A5465D9-10F0-874A-8DAA-B697498546E0}"/>
                    </a:ext>
                  </a:extLst>
                </p14:cNvPr>
                <p14:cNvContentPartPr/>
                <p14:nvPr/>
              </p14:nvContentPartPr>
              <p14:xfrm>
                <a:off x="8013394" y="4995257"/>
                <a:ext cx="126360" cy="16956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A5465D9-10F0-874A-8DAA-B697498546E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8004394" y="4986257"/>
                  <a:ext cx="14400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4C4C82FA-8F66-CA4F-8800-39F75C30CF8D}"/>
                    </a:ext>
                  </a:extLst>
                </p14:cNvPr>
                <p14:cNvContentPartPr/>
                <p14:nvPr/>
              </p14:nvContentPartPr>
              <p14:xfrm>
                <a:off x="8197354" y="5042417"/>
                <a:ext cx="152280" cy="12096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4C4C82FA-8F66-CA4F-8800-39F75C30CF8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8188714" y="5033417"/>
                  <a:ext cx="16992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2943E76A-CBF4-FE4A-9C61-7B5C9EC0B282}"/>
                    </a:ext>
                  </a:extLst>
                </p14:cNvPr>
                <p14:cNvContentPartPr/>
                <p14:nvPr/>
              </p14:nvContentPartPr>
              <p14:xfrm>
                <a:off x="8387794" y="5039177"/>
                <a:ext cx="161640" cy="3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2943E76A-CBF4-FE4A-9C61-7B5C9EC0B282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8378794" y="5030177"/>
                  <a:ext cx="179280" cy="1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FB0BAB10-D15D-634E-84A5-D7513E85DFFB}"/>
                    </a:ext>
                  </a:extLst>
                </p14:cNvPr>
                <p14:cNvContentPartPr/>
                <p14:nvPr/>
              </p14:nvContentPartPr>
              <p14:xfrm>
                <a:off x="8471674" y="4970777"/>
                <a:ext cx="94320" cy="1828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FB0BAB10-D15D-634E-84A5-D7513E85DFFB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8463034" y="4962137"/>
                  <a:ext cx="111960" cy="200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6B248E33-BDA1-4342-8BA1-94ED1B638B34}"/>
                  </a:ext>
                </a:extLst>
              </p14:cNvPr>
              <p14:cNvContentPartPr/>
              <p14:nvPr/>
            </p14:nvContentPartPr>
            <p14:xfrm>
              <a:off x="8765434" y="2305697"/>
              <a:ext cx="117360" cy="987480"/>
            </p14:xfrm>
          </p:contentPart>
        </mc:Choice>
        <mc:Fallback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id="{6B248E33-BDA1-4342-8BA1-94ED1B638B34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8756794" y="2297057"/>
                <a:ext cx="135000" cy="1005120"/>
              </a:xfrm>
              <a:prstGeom prst="rect">
                <a:avLst/>
              </a:prstGeom>
            </p:spPr>
          </p:pic>
        </mc:Fallback>
      </mc:AlternateContent>
      <p:grpSp>
        <p:nvGrpSpPr>
          <p:cNvPr id="35" name="Group 34">
            <a:extLst>
              <a:ext uri="{FF2B5EF4-FFF2-40B4-BE49-F238E27FC236}">
                <a16:creationId xmlns:a16="http://schemas.microsoft.com/office/drawing/2014/main" id="{BF5EC8F2-90F5-A946-BC78-E84CB8A75F67}"/>
              </a:ext>
            </a:extLst>
          </p:cNvPr>
          <p:cNvGrpSpPr/>
          <p:nvPr/>
        </p:nvGrpSpPr>
        <p:grpSpPr>
          <a:xfrm>
            <a:off x="9057394" y="2252777"/>
            <a:ext cx="943560" cy="1170720"/>
            <a:chOff x="9057394" y="2252777"/>
            <a:chExt cx="943560" cy="117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33EFA2A4-D3E1-F24A-BEF6-763365D81367}"/>
                    </a:ext>
                  </a:extLst>
                </p14:cNvPr>
                <p14:cNvContentPartPr/>
                <p14:nvPr/>
              </p14:nvContentPartPr>
              <p14:xfrm>
                <a:off x="9057394" y="2252777"/>
                <a:ext cx="943560" cy="5378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33EFA2A4-D3E1-F24A-BEF6-763365D81367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9048754" y="2243777"/>
                  <a:ext cx="961200" cy="55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5F15BA7F-6DDE-8843-86A6-00F50BD1C081}"/>
                    </a:ext>
                  </a:extLst>
                </p14:cNvPr>
                <p14:cNvContentPartPr/>
                <p14:nvPr/>
              </p14:nvContentPartPr>
              <p14:xfrm>
                <a:off x="9304714" y="2893577"/>
                <a:ext cx="179280" cy="3906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5F15BA7F-6DDE-8843-86A6-00F50BD1C081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9295714" y="2884577"/>
                  <a:ext cx="196920" cy="40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541A2D71-4DB9-6C4C-8255-B963DD1C05A8}"/>
                    </a:ext>
                  </a:extLst>
                </p14:cNvPr>
                <p14:cNvContentPartPr/>
                <p14:nvPr/>
              </p14:nvContentPartPr>
              <p14:xfrm>
                <a:off x="9598474" y="3198857"/>
                <a:ext cx="110880" cy="1130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541A2D71-4DB9-6C4C-8255-B963DD1C05A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9589834" y="3189857"/>
                  <a:ext cx="12852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A5415BE8-090C-9A4B-921B-4ABE3B39ECAA}"/>
                    </a:ext>
                  </a:extLst>
                </p14:cNvPr>
                <p14:cNvContentPartPr/>
                <p14:nvPr/>
              </p14:nvContentPartPr>
              <p14:xfrm>
                <a:off x="9717994" y="3126497"/>
                <a:ext cx="97920" cy="29700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A5415BE8-090C-9A4B-921B-4ABE3B39ECA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9709354" y="3117497"/>
                  <a:ext cx="115560" cy="31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3AD612DC-F52C-4846-8E91-60FC4495D56F}"/>
                    </a:ext>
                  </a:extLst>
                </p14:cNvPr>
                <p14:cNvContentPartPr/>
                <p14:nvPr/>
              </p14:nvContentPartPr>
              <p14:xfrm>
                <a:off x="9819874" y="3311537"/>
                <a:ext cx="360" cy="4752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3AD612DC-F52C-4846-8E91-60FC4495D56F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9810874" y="3302537"/>
                  <a:ext cx="18000" cy="6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66CD8DA-37DB-A943-BC34-CCDC301AE015}"/>
                    </a:ext>
                  </a:extLst>
                </p14:cNvPr>
                <p14:cNvContentPartPr/>
                <p14:nvPr/>
              </p14:nvContentPartPr>
              <p14:xfrm>
                <a:off x="9819874" y="3176897"/>
                <a:ext cx="360" cy="3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D66CD8DA-37DB-A943-BC34-CCDC301AE015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9810874" y="3167897"/>
                  <a:ext cx="18000" cy="18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2C9C543F-7C1C-EC44-8B67-5A3F314F1724}"/>
              </a:ext>
            </a:extLst>
          </p:cNvPr>
          <p:cNvGrpSpPr/>
          <p:nvPr/>
        </p:nvGrpSpPr>
        <p:grpSpPr>
          <a:xfrm>
            <a:off x="7844914" y="5586017"/>
            <a:ext cx="735840" cy="182880"/>
            <a:chOff x="7844914" y="5586017"/>
            <a:chExt cx="735840" cy="182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B6C9C05-A51A-3A48-9886-24672E4E3BEB}"/>
                    </a:ext>
                  </a:extLst>
                </p14:cNvPr>
                <p14:cNvContentPartPr/>
                <p14:nvPr/>
              </p14:nvContentPartPr>
              <p14:xfrm>
                <a:off x="7844914" y="5586017"/>
                <a:ext cx="312480" cy="1810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B6C9C05-A51A-3A48-9886-24672E4E3BEB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836274" y="5577377"/>
                  <a:ext cx="330120" cy="19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6AF82FC7-8475-F44C-9334-4C7C9816E6ED}"/>
                    </a:ext>
                  </a:extLst>
                </p14:cNvPr>
                <p14:cNvContentPartPr/>
                <p14:nvPr/>
              </p14:nvContentPartPr>
              <p14:xfrm>
                <a:off x="8157034" y="5600057"/>
                <a:ext cx="423720" cy="16884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id="{6AF82FC7-8475-F44C-9334-4C7C9816E6E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8148034" y="5591417"/>
                  <a:ext cx="441360" cy="186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id="{745BBDCA-CE9C-0247-B14C-C8144C59F3DF}"/>
              </a:ext>
            </a:extLst>
          </p:cNvPr>
          <p:cNvGrpSpPr/>
          <p:nvPr/>
        </p:nvGrpSpPr>
        <p:grpSpPr>
          <a:xfrm>
            <a:off x="7637554" y="3268697"/>
            <a:ext cx="597240" cy="446760"/>
            <a:chOff x="7637554" y="3268697"/>
            <a:chExt cx="597240" cy="446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ED1BB802-002E-F948-9DB6-275F7217DFBC}"/>
                    </a:ext>
                  </a:extLst>
                </p14:cNvPr>
                <p14:cNvContentPartPr/>
                <p14:nvPr/>
              </p14:nvContentPartPr>
              <p14:xfrm>
                <a:off x="7637554" y="3268697"/>
                <a:ext cx="55800" cy="4467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id="{ED1BB802-002E-F948-9DB6-275F7217DFBC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628914" y="3260057"/>
                  <a:ext cx="73440" cy="46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410E5BB9-7066-6048-AA24-FC9EA608F311}"/>
                    </a:ext>
                  </a:extLst>
                </p14:cNvPr>
                <p14:cNvContentPartPr/>
                <p14:nvPr/>
              </p14:nvContentPartPr>
              <p14:xfrm>
                <a:off x="7806034" y="3452657"/>
                <a:ext cx="172800" cy="21024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410E5BB9-7066-6048-AA24-FC9EA608F31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797034" y="3444017"/>
                  <a:ext cx="190440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66785F0B-38C9-F94B-8FE8-1F39C3A1EC09}"/>
                    </a:ext>
                  </a:extLst>
                </p14:cNvPr>
                <p14:cNvContentPartPr/>
                <p14:nvPr/>
              </p14:nvContentPartPr>
              <p14:xfrm>
                <a:off x="8087554" y="3404057"/>
                <a:ext cx="147240" cy="2901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66785F0B-38C9-F94B-8FE8-1F39C3A1EC0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8078554" y="3395417"/>
                  <a:ext cx="16488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9E83BEA1-DF34-1847-8511-0204DFDD098C}"/>
                    </a:ext>
                  </a:extLst>
                </p14:cNvPr>
                <p14:cNvContentPartPr/>
                <p14:nvPr/>
              </p14:nvContentPartPr>
              <p14:xfrm>
                <a:off x="7798474" y="3465617"/>
                <a:ext cx="115920" cy="165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9E83BEA1-DF34-1847-8511-0204DFDD098C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7789474" y="3456977"/>
                  <a:ext cx="133560" cy="34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E888D3EF-A99B-7D4D-8650-329529AD065E}"/>
              </a:ext>
            </a:extLst>
          </p:cNvPr>
          <p:cNvGrpSpPr/>
          <p:nvPr/>
        </p:nvGrpSpPr>
        <p:grpSpPr>
          <a:xfrm>
            <a:off x="10058554" y="2093297"/>
            <a:ext cx="1900440" cy="1357560"/>
            <a:chOff x="10058554" y="2093297"/>
            <a:chExt cx="1900440" cy="1357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FCA7F27C-ED55-2549-955B-8D710C9B97C4}"/>
                    </a:ext>
                  </a:extLst>
                </p14:cNvPr>
                <p14:cNvContentPartPr/>
                <p14:nvPr/>
              </p14:nvContentPartPr>
              <p14:xfrm>
                <a:off x="10478674" y="2247377"/>
                <a:ext cx="184680" cy="3330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id="{FCA7F27C-ED55-2549-955B-8D710C9B97C4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10470034" y="2238737"/>
                  <a:ext cx="202320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D3F5C8E9-1CD3-374E-90F6-C5A1C513D1A7}"/>
                    </a:ext>
                  </a:extLst>
                </p14:cNvPr>
                <p14:cNvContentPartPr/>
                <p14:nvPr/>
              </p14:nvContentPartPr>
              <p14:xfrm>
                <a:off x="10345834" y="2246657"/>
                <a:ext cx="250200" cy="6645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id="{D3F5C8E9-1CD3-374E-90F6-C5A1C513D1A7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10336834" y="2238017"/>
                  <a:ext cx="267840" cy="68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3C963C9B-F4D3-4E47-9CC6-BC701B6298E1}"/>
                    </a:ext>
                  </a:extLst>
                </p14:cNvPr>
                <p14:cNvContentPartPr/>
                <p14:nvPr/>
              </p14:nvContentPartPr>
              <p14:xfrm>
                <a:off x="10414234" y="2596937"/>
                <a:ext cx="235440" cy="424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id="{3C963C9B-F4D3-4E47-9CC6-BC701B6298E1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10405594" y="2588297"/>
                  <a:ext cx="253080" cy="6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786A7AEE-7039-144B-929C-B39E2295A359}"/>
                    </a:ext>
                  </a:extLst>
                </p14:cNvPr>
                <p14:cNvContentPartPr/>
                <p14:nvPr/>
              </p14:nvContentPartPr>
              <p14:xfrm>
                <a:off x="10637794" y="2592977"/>
                <a:ext cx="177840" cy="12168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id="{786A7AEE-7039-144B-929C-B39E2295A35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10629154" y="2584337"/>
                  <a:ext cx="19548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id="{1D5C75A1-C841-F94C-B850-6F5DAD678BFD}"/>
                    </a:ext>
                  </a:extLst>
                </p14:cNvPr>
                <p14:cNvContentPartPr/>
                <p14:nvPr/>
              </p14:nvContentPartPr>
              <p14:xfrm>
                <a:off x="10525114" y="3123977"/>
                <a:ext cx="183960" cy="29664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id="{1D5C75A1-C841-F94C-B850-6F5DAD678BF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10516474" y="3114977"/>
                  <a:ext cx="201600" cy="31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70D00B25-C9E1-FD46-BA08-CAFB4CD5DEEA}"/>
                    </a:ext>
                  </a:extLst>
                </p14:cNvPr>
                <p14:cNvContentPartPr/>
                <p14:nvPr/>
              </p14:nvContentPartPr>
              <p14:xfrm>
                <a:off x="10829314" y="3252857"/>
                <a:ext cx="134640" cy="1980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id="{70D00B25-C9E1-FD46-BA08-CAFB4CD5DEEA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820314" y="3243857"/>
                  <a:ext cx="152280" cy="21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6664DAB5-F1AA-5E4C-98F1-5B8E2DA333A3}"/>
                    </a:ext>
                  </a:extLst>
                </p14:cNvPr>
                <p14:cNvContentPartPr/>
                <p14:nvPr/>
              </p14:nvContentPartPr>
              <p14:xfrm>
                <a:off x="10058554" y="2093297"/>
                <a:ext cx="850320" cy="9547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6664DAB5-F1AA-5E4C-98F1-5B8E2DA333A3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0049914" y="2084657"/>
                  <a:ext cx="867960" cy="9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68BA69F5-76EE-7E41-991F-10A978AB066C}"/>
                    </a:ext>
                  </a:extLst>
                </p14:cNvPr>
                <p14:cNvContentPartPr/>
                <p14:nvPr/>
              </p14:nvContentPartPr>
              <p14:xfrm>
                <a:off x="11067274" y="2339537"/>
                <a:ext cx="127800" cy="28152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68BA69F5-76EE-7E41-991F-10A978AB066C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1058274" y="2330537"/>
                  <a:ext cx="145440" cy="29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E7F0C3A3-1615-BF4E-8081-00FE12348871}"/>
                    </a:ext>
                  </a:extLst>
                </p14:cNvPr>
                <p14:cNvContentPartPr/>
                <p14:nvPr/>
              </p14:nvContentPartPr>
              <p14:xfrm>
                <a:off x="11250874" y="2468417"/>
                <a:ext cx="181080" cy="1396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E7F0C3A3-1615-BF4E-8081-00FE12348871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1241874" y="2459417"/>
                  <a:ext cx="19872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05425A91-DDF7-2D4F-BAE6-8358266B61E6}"/>
                    </a:ext>
                  </a:extLst>
                </p14:cNvPr>
                <p14:cNvContentPartPr/>
                <p14:nvPr/>
              </p14:nvContentPartPr>
              <p14:xfrm>
                <a:off x="11484514" y="2437097"/>
                <a:ext cx="207000" cy="16092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05425A91-DDF7-2D4F-BAE6-8358266B61E6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1475514" y="2428097"/>
                  <a:ext cx="22464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33CEAEDF-57BB-2743-9771-4ED91651DB75}"/>
                    </a:ext>
                  </a:extLst>
                </p14:cNvPr>
                <p14:cNvContentPartPr/>
                <p14:nvPr/>
              </p14:nvContentPartPr>
              <p14:xfrm>
                <a:off x="11710954" y="2381657"/>
                <a:ext cx="88560" cy="3063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33CEAEDF-57BB-2743-9771-4ED91651DB75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1702314" y="2372657"/>
                  <a:ext cx="106200" cy="32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AC51215C-6D9F-DA4E-9B9A-4BF3FF0DBCFF}"/>
                    </a:ext>
                  </a:extLst>
                </p14:cNvPr>
                <p14:cNvContentPartPr/>
                <p14:nvPr/>
              </p14:nvContentPartPr>
              <p14:xfrm>
                <a:off x="11830474" y="2324417"/>
                <a:ext cx="128520" cy="4575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AC51215C-6D9F-DA4E-9B9A-4BF3FF0DBCFF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1821834" y="2315777"/>
                  <a:ext cx="146160" cy="47520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2"/>
          <p:cNvSpPr>
            <a:spLocks noGrp="1" noChangeArrowheads="1"/>
          </p:cNvSpPr>
          <p:nvPr>
            <p:ph type="title"/>
          </p:nvPr>
        </p:nvSpPr>
        <p:spPr>
          <a:xfrm>
            <a:off x="634139" y="779837"/>
            <a:ext cx="8610600" cy="533400"/>
          </a:xfrm>
        </p:spPr>
        <p:txBody>
          <a:bodyPr/>
          <a:lstStyle/>
          <a:p>
            <a:r>
              <a:rPr lang="en-US" altLang="en-US" dirty="0">
                <a:solidFill>
                  <a:schemeClr val="accent1"/>
                </a:solidFill>
              </a:rPr>
              <a:t>Effect of Multiple Comparison Procedure</a:t>
            </a:r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723353" y="1811713"/>
            <a:ext cx="5989637" cy="5181600"/>
          </a:xfrm>
        </p:spPr>
        <p:txBody>
          <a:bodyPr/>
          <a:lstStyle/>
          <a:p>
            <a:r>
              <a:rPr lang="en-US" altLang="en-US" sz="2400" dirty="0"/>
              <a:t>Consider the task of predicting whether stock market will rise/fall in the next 10 trading days</a:t>
            </a:r>
          </a:p>
          <a:p>
            <a:pPr lvl="4"/>
            <a:endParaRPr lang="en-US" altLang="en-US" sz="1800" dirty="0">
              <a:latin typeface="Times New Roman" charset="0"/>
            </a:endParaRPr>
          </a:p>
          <a:p>
            <a:r>
              <a:rPr lang="en-US" altLang="en-US" sz="2400" dirty="0"/>
              <a:t>Random guessing:</a:t>
            </a:r>
          </a:p>
          <a:p>
            <a:pPr lvl="1">
              <a:buFont typeface="Arial" charset="0"/>
              <a:buNone/>
            </a:pPr>
            <a:r>
              <a:rPr lang="en-US" altLang="en-US" sz="2400" i="1" dirty="0">
                <a:latin typeface="Times New Roman" charset="0"/>
              </a:rPr>
              <a:t> P</a:t>
            </a:r>
            <a:r>
              <a:rPr lang="en-US" altLang="en-US" sz="2400" dirty="0"/>
              <a:t>(</a:t>
            </a:r>
            <a:r>
              <a:rPr lang="en-US" altLang="en-US" sz="2400" i="1" dirty="0">
                <a:latin typeface="Times New Roman" charset="0"/>
              </a:rPr>
              <a:t>correct</a:t>
            </a:r>
            <a:r>
              <a:rPr lang="en-US" altLang="en-US" sz="2400" dirty="0"/>
              <a:t>) = 0.5</a:t>
            </a:r>
          </a:p>
          <a:p>
            <a:pPr lvl="1">
              <a:buFont typeface="Arial" charset="0"/>
              <a:buNone/>
            </a:pPr>
            <a:endParaRPr lang="en-US" altLang="en-US" sz="2400" dirty="0"/>
          </a:p>
          <a:p>
            <a:r>
              <a:rPr lang="en-US" altLang="en-US" sz="2400" dirty="0"/>
              <a:t>Make 10 random guesses in a row:</a:t>
            </a:r>
          </a:p>
          <a:p>
            <a:pPr lvl="1">
              <a:buFont typeface="Arial" charset="0"/>
              <a:buNone/>
            </a:pPr>
            <a:r>
              <a:rPr lang="en-US" altLang="en-US" sz="2400" dirty="0"/>
              <a:t> </a:t>
            </a:r>
          </a:p>
          <a:p>
            <a:endParaRPr lang="en-US" altLang="en-US" sz="2400" dirty="0"/>
          </a:p>
          <a:p>
            <a:endParaRPr lang="en-US" altLang="en-US" sz="2400" dirty="0"/>
          </a:p>
        </p:txBody>
      </p:sp>
      <p:graphicFrame>
        <p:nvGraphicFramePr>
          <p:cNvPr id="1014829" name="Group 45"/>
          <p:cNvGraphicFramePr>
            <a:graphicFrameLocks noGrp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022670226"/>
              </p:ext>
            </p:extLst>
          </p:nvPr>
        </p:nvGraphicFramePr>
        <p:xfrm>
          <a:off x="8093990" y="1964113"/>
          <a:ext cx="2100263" cy="3962400"/>
        </p:xfrm>
        <a:graphic>
          <a:graphicData uri="http://schemas.openxmlformats.org/drawingml/2006/table">
            <a:tbl>
              <a:tblPr/>
              <a:tblGrid>
                <a:gridCol w="1050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93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24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5082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ay 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ts val="400"/>
                        </a:spcAft>
                        <a:buClr>
                          <a:srgbClr val="0C7B9C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ow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graphicFrame>
        <p:nvGraphicFramePr>
          <p:cNvPr id="1014825" name="Object 41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258373999"/>
              </p:ext>
            </p:extLst>
          </p:nvPr>
        </p:nvGraphicFramePr>
        <p:xfrm>
          <a:off x="2607590" y="5623301"/>
          <a:ext cx="5486400" cy="122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58" name="Equation" r:id="rId3" imgW="2908300" imgH="647700" progId="Equation.3">
                  <p:embed/>
                </p:oleObj>
              </mc:Choice>
              <mc:Fallback>
                <p:oleObj name="Equation" r:id="rId3" imgW="2908300" imgH="647700" progId="Equation.3">
                  <p:embed/>
                  <p:pic>
                    <p:nvPicPr>
                      <p:cNvPr id="1014825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7590" y="5623301"/>
                        <a:ext cx="5486400" cy="1220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62B2640-DC82-9146-A87C-E7272605ABC8}"/>
                  </a:ext>
                </a:extLst>
              </p14:cNvPr>
              <p14:cNvContentPartPr/>
              <p14:nvPr/>
            </p14:nvContentPartPr>
            <p14:xfrm>
              <a:off x="3058354" y="6725417"/>
              <a:ext cx="1213560" cy="327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62B2640-DC82-9146-A87C-E7272605ABC8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3049714" y="6716417"/>
                <a:ext cx="1231200" cy="5040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:a16="http://schemas.microsoft.com/office/drawing/2014/main" id="{F1813E50-E37E-3B42-8023-64F801095040}"/>
              </a:ext>
            </a:extLst>
          </p:cNvPr>
          <p:cNvGrpSpPr/>
          <p:nvPr/>
        </p:nvGrpSpPr>
        <p:grpSpPr>
          <a:xfrm>
            <a:off x="194194" y="5490257"/>
            <a:ext cx="1151640" cy="568080"/>
            <a:chOff x="194194" y="5490257"/>
            <a:chExt cx="1151640" cy="56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E70A9A8F-859B-3349-A40C-C748DC7350E6}"/>
                    </a:ext>
                  </a:extLst>
                </p14:cNvPr>
                <p14:cNvContentPartPr/>
                <p14:nvPr/>
              </p14:nvContentPartPr>
              <p14:xfrm>
                <a:off x="194194" y="5490257"/>
                <a:ext cx="146880" cy="3834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E70A9A8F-859B-3349-A40C-C748DC7350E6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85554" y="5481617"/>
                  <a:ext cx="164520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A66198AB-71A6-6C44-858C-44D39E0BC6CE}"/>
                    </a:ext>
                  </a:extLst>
                </p14:cNvPr>
                <p14:cNvContentPartPr/>
                <p14:nvPr/>
              </p14:nvContentPartPr>
              <p14:xfrm>
                <a:off x="449434" y="5891297"/>
                <a:ext cx="17640" cy="5796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A66198AB-71A6-6C44-858C-44D39E0BC6C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440794" y="5882657"/>
                  <a:ext cx="3528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96EFF53-B36F-AE42-8993-D6FFBA62A73E}"/>
                    </a:ext>
                  </a:extLst>
                </p14:cNvPr>
                <p14:cNvContentPartPr/>
                <p14:nvPr/>
              </p14:nvContentPartPr>
              <p14:xfrm>
                <a:off x="555994" y="5581697"/>
                <a:ext cx="145080" cy="4042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96EFF53-B36F-AE42-8993-D6FFBA62A73E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546994" y="5573057"/>
                  <a:ext cx="162720" cy="42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2E21091B-CE25-1D4A-AB12-988B9A33165C}"/>
                    </a:ext>
                  </a:extLst>
                </p14:cNvPr>
                <p14:cNvContentPartPr/>
                <p14:nvPr/>
              </p14:nvContentPartPr>
              <p14:xfrm>
                <a:off x="838234" y="5985617"/>
                <a:ext cx="13680" cy="727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2E21091B-CE25-1D4A-AB12-988B9A33165C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829234" y="5976977"/>
                  <a:ext cx="31320" cy="90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E4BCF063-FC28-B348-B6AC-5AC08CD7DA5A}"/>
                    </a:ext>
                  </a:extLst>
                </p14:cNvPr>
                <p14:cNvContentPartPr/>
                <p14:nvPr/>
              </p14:nvContentPartPr>
              <p14:xfrm>
                <a:off x="1032274" y="5678897"/>
                <a:ext cx="360" cy="2307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E4BCF063-FC28-B348-B6AC-5AC08CD7DA5A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1023274" y="5670257"/>
                  <a:ext cx="18000" cy="24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7B97682-F3BD-0D4A-A6F8-098414008539}"/>
                    </a:ext>
                  </a:extLst>
                </p14:cNvPr>
                <p14:cNvContentPartPr/>
                <p14:nvPr/>
              </p14:nvContentPartPr>
              <p14:xfrm>
                <a:off x="1185274" y="5638577"/>
                <a:ext cx="160560" cy="1494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7B97682-F3BD-0D4A-A6F8-098414008539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1176274" y="5629937"/>
                  <a:ext cx="178200" cy="167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BB114DE3-BAF0-084E-B620-94B6C069BF16}"/>
                  </a:ext>
                </a:extLst>
              </p14:cNvPr>
              <p14:cNvContentPartPr/>
              <p14:nvPr/>
            </p14:nvContentPartPr>
            <p14:xfrm>
              <a:off x="5655394" y="6895697"/>
              <a:ext cx="423000" cy="2952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BB114DE3-BAF0-084E-B620-94B6C069BF16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5646754" y="6886697"/>
                <a:ext cx="440640" cy="47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7" name="Group 16">
            <a:extLst>
              <a:ext uri="{FF2B5EF4-FFF2-40B4-BE49-F238E27FC236}">
                <a16:creationId xmlns:a16="http://schemas.microsoft.com/office/drawing/2014/main" id="{2769EC36-9B43-8F48-AA7D-82EE025BAF40}"/>
              </a:ext>
            </a:extLst>
          </p:cNvPr>
          <p:cNvGrpSpPr/>
          <p:nvPr/>
        </p:nvGrpSpPr>
        <p:grpSpPr>
          <a:xfrm>
            <a:off x="10444114" y="2050097"/>
            <a:ext cx="718920" cy="699480"/>
            <a:chOff x="10444114" y="2050097"/>
            <a:chExt cx="718920" cy="699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511F18D6-A6B0-6B40-BE8A-108F9F2DF75B}"/>
                    </a:ext>
                  </a:extLst>
                </p14:cNvPr>
                <p14:cNvContentPartPr/>
                <p14:nvPr/>
              </p14:nvContentPartPr>
              <p14:xfrm>
                <a:off x="10486954" y="2050097"/>
                <a:ext cx="189000" cy="2055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511F18D6-A6B0-6B40-BE8A-108F9F2DF75B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10477954" y="2041457"/>
                  <a:ext cx="206640" cy="22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70D04EE6-0395-7B4A-9BA1-645A89FF71D0}"/>
                    </a:ext>
                  </a:extLst>
                </p14:cNvPr>
                <p14:cNvContentPartPr/>
                <p14:nvPr/>
              </p14:nvContentPartPr>
              <p14:xfrm>
                <a:off x="10751554" y="2108417"/>
                <a:ext cx="5040" cy="2174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70D04EE6-0395-7B4A-9BA1-645A89FF71D0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10742914" y="2099777"/>
                  <a:ext cx="22680" cy="23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0389DBB-FE3D-274C-98FA-BB80EA87A6F3}"/>
                    </a:ext>
                  </a:extLst>
                </p14:cNvPr>
                <p14:cNvContentPartPr/>
                <p14:nvPr/>
              </p14:nvContentPartPr>
              <p14:xfrm>
                <a:off x="10851274" y="2061977"/>
                <a:ext cx="263520" cy="1537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0389DBB-FE3D-274C-98FA-BB80EA87A6F3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10842634" y="2052977"/>
                  <a:ext cx="2811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66CCC2C3-DA94-5440-B0B1-A57606D0C1F4}"/>
                    </a:ext>
                  </a:extLst>
                </p14:cNvPr>
                <p14:cNvContentPartPr/>
                <p14:nvPr/>
              </p14:nvContentPartPr>
              <p14:xfrm>
                <a:off x="10444114" y="2349257"/>
                <a:ext cx="262800" cy="4003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66CCC2C3-DA94-5440-B0B1-A57606D0C1F4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10435474" y="2340617"/>
                  <a:ext cx="280440" cy="41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6FC96EC-4B4E-4C4F-8F58-7BE500C8A169}"/>
                    </a:ext>
                  </a:extLst>
                </p14:cNvPr>
                <p14:cNvContentPartPr/>
                <p14:nvPr/>
              </p14:nvContentPartPr>
              <p14:xfrm>
                <a:off x="10826794" y="2478137"/>
                <a:ext cx="4680" cy="1936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6FC96EC-4B4E-4C4F-8F58-7BE500C8A16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818154" y="2469137"/>
                  <a:ext cx="2232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626A0BE0-E14B-A244-A82D-4B58DC164606}"/>
                    </a:ext>
                  </a:extLst>
                </p14:cNvPr>
                <p14:cNvContentPartPr/>
                <p14:nvPr/>
              </p14:nvContentPartPr>
              <p14:xfrm>
                <a:off x="10929754" y="2408297"/>
                <a:ext cx="233280" cy="263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626A0BE0-E14B-A244-A82D-4B58DC16460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921114" y="2399297"/>
                  <a:ext cx="250920" cy="281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3E5B6235-097D-3442-BE90-FD87D0C6584E}"/>
              </a:ext>
            </a:extLst>
          </p:cNvPr>
          <p:cNvGrpSpPr/>
          <p:nvPr/>
        </p:nvGrpSpPr>
        <p:grpSpPr>
          <a:xfrm>
            <a:off x="4170394" y="5541377"/>
            <a:ext cx="399240" cy="673560"/>
            <a:chOff x="4170394" y="5541377"/>
            <a:chExt cx="399240" cy="673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CCD13AB8-7ECD-B040-BDD2-FA9DE053966D}"/>
                    </a:ext>
                  </a:extLst>
                </p14:cNvPr>
                <p14:cNvContentPartPr/>
                <p14:nvPr/>
              </p14:nvContentPartPr>
              <p14:xfrm>
                <a:off x="4170394" y="5706977"/>
                <a:ext cx="253800" cy="35064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CCD13AB8-7ECD-B040-BDD2-FA9DE053966D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161754" y="5698337"/>
                  <a:ext cx="271440" cy="36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AE05172C-27B0-204D-BA5B-18D7A49E5E79}"/>
                    </a:ext>
                  </a:extLst>
                </p14:cNvPr>
                <p14:cNvContentPartPr/>
                <p14:nvPr/>
              </p14:nvContentPartPr>
              <p14:xfrm>
                <a:off x="4376314" y="5980577"/>
                <a:ext cx="140040" cy="2343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AE05172C-27B0-204D-BA5B-18D7A49E5E79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367674" y="5971577"/>
                  <a:ext cx="157680" cy="25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81A7D915-2C77-E249-9325-AEE34E545CF1}"/>
                    </a:ext>
                  </a:extLst>
                </p14:cNvPr>
                <p14:cNvContentPartPr/>
                <p14:nvPr/>
              </p14:nvContentPartPr>
              <p14:xfrm>
                <a:off x="4448674" y="5541377"/>
                <a:ext cx="360" cy="29016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81A7D915-2C77-E249-9325-AEE34E545CF1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440034" y="5532377"/>
                  <a:ext cx="1800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E5B284B2-78B0-0C4E-881A-1DDC832BC14F}"/>
                    </a:ext>
                  </a:extLst>
                </p14:cNvPr>
                <p14:cNvContentPartPr/>
                <p14:nvPr/>
              </p14:nvContentPartPr>
              <p14:xfrm>
                <a:off x="4479634" y="5615537"/>
                <a:ext cx="90000" cy="1123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E5B284B2-78B0-0C4E-881A-1DDC832BC14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4470994" y="5606537"/>
                  <a:ext cx="107640" cy="12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4463188-B199-9E4F-AFC1-24EDD70ADE7A}"/>
              </a:ext>
            </a:extLst>
          </p:cNvPr>
          <p:cNvGrpSpPr/>
          <p:nvPr/>
        </p:nvGrpSpPr>
        <p:grpSpPr>
          <a:xfrm>
            <a:off x="5768794" y="5360297"/>
            <a:ext cx="344520" cy="533520"/>
            <a:chOff x="5768794" y="5360297"/>
            <a:chExt cx="344520" cy="533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9BB10938-A704-614A-A073-0465131D3305}"/>
                    </a:ext>
                  </a:extLst>
                </p14:cNvPr>
                <p14:cNvContentPartPr/>
                <p14:nvPr/>
              </p14:nvContentPartPr>
              <p14:xfrm>
                <a:off x="5768794" y="5365697"/>
                <a:ext cx="163080" cy="2242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9BB10938-A704-614A-A073-0465131D3305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760154" y="5356697"/>
                  <a:ext cx="180720" cy="24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DDAB61B6-91E2-9046-B9E6-E0FF252A16EE}"/>
                    </a:ext>
                  </a:extLst>
                </p14:cNvPr>
                <p14:cNvContentPartPr/>
                <p14:nvPr/>
              </p14:nvContentPartPr>
              <p14:xfrm>
                <a:off x="6031954" y="5391977"/>
                <a:ext cx="14400" cy="1026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DDAB61B6-91E2-9046-B9E6-E0FF252A16EE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6023314" y="5383337"/>
                  <a:ext cx="3204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2559BC4F-C9ED-C74E-951E-9D5AE46058DD}"/>
                    </a:ext>
                  </a:extLst>
                </p14:cNvPr>
                <p14:cNvContentPartPr/>
                <p14:nvPr/>
              </p14:nvContentPartPr>
              <p14:xfrm>
                <a:off x="6046714" y="5360297"/>
                <a:ext cx="66600" cy="864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2559BC4F-C9ED-C74E-951E-9D5AE46058DD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6037714" y="5351297"/>
                  <a:ext cx="84240" cy="10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8FE9AAB1-EDE2-BD40-A0A0-25D141FF2F46}"/>
                    </a:ext>
                  </a:extLst>
                </p14:cNvPr>
                <p14:cNvContentPartPr/>
                <p14:nvPr/>
              </p14:nvContentPartPr>
              <p14:xfrm>
                <a:off x="5845474" y="5626337"/>
                <a:ext cx="114840" cy="2674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8FE9AAB1-EDE2-BD40-A0A0-25D141FF2F46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836474" y="5617697"/>
                  <a:ext cx="132480" cy="285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5C85D828-4AD0-874B-93C8-48DAB54E022C}"/>
              </a:ext>
            </a:extLst>
          </p:cNvPr>
          <p:cNvGrpSpPr/>
          <p:nvPr/>
        </p:nvGrpSpPr>
        <p:grpSpPr>
          <a:xfrm>
            <a:off x="6656554" y="5165897"/>
            <a:ext cx="330840" cy="541800"/>
            <a:chOff x="6656554" y="5165897"/>
            <a:chExt cx="330840" cy="541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F7209E59-D5EF-544B-A659-CCD6094F1ECE}"/>
                    </a:ext>
                  </a:extLst>
                </p14:cNvPr>
                <p14:cNvContentPartPr/>
                <p14:nvPr/>
              </p14:nvContentPartPr>
              <p14:xfrm>
                <a:off x="6656554" y="5301257"/>
                <a:ext cx="162720" cy="2818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F7209E59-D5EF-544B-A659-CCD6094F1ECE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6647554" y="5292257"/>
                  <a:ext cx="180360" cy="29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B59EB81D-A415-BE4F-8FAA-C72787352225}"/>
                    </a:ext>
                  </a:extLst>
                </p14:cNvPr>
                <p14:cNvContentPartPr/>
                <p14:nvPr/>
              </p14:nvContentPartPr>
              <p14:xfrm>
                <a:off x="6859234" y="5553977"/>
                <a:ext cx="19080" cy="15372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id="{B59EB81D-A415-BE4F-8FAA-C72787352225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6850234" y="5544977"/>
                  <a:ext cx="3672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A7D499BC-84A8-6B4F-AFA4-BCE7C9E4D70D}"/>
                    </a:ext>
                  </a:extLst>
                </p14:cNvPr>
                <p14:cNvContentPartPr/>
                <p14:nvPr/>
              </p14:nvContentPartPr>
              <p14:xfrm>
                <a:off x="6876514" y="5539577"/>
                <a:ext cx="55800" cy="957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A7D499BC-84A8-6B4F-AFA4-BCE7C9E4D70D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867514" y="5530937"/>
                  <a:ext cx="7344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9B9A727D-6A25-3045-87EC-27DFB1FAA91C}"/>
                    </a:ext>
                  </a:extLst>
                </p14:cNvPr>
                <p14:cNvContentPartPr/>
                <p14:nvPr/>
              </p14:nvContentPartPr>
              <p14:xfrm>
                <a:off x="6899914" y="5167697"/>
                <a:ext cx="360" cy="1537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id="{9B9A727D-6A25-3045-87EC-27DFB1FAA91C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890914" y="5159057"/>
                  <a:ext cx="180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FDCCFA9-36C1-7E4C-AE78-300730C2CBB1}"/>
                    </a:ext>
                  </a:extLst>
                </p14:cNvPr>
                <p14:cNvContentPartPr/>
                <p14:nvPr/>
              </p14:nvContentPartPr>
              <p14:xfrm>
                <a:off x="6927634" y="5165897"/>
                <a:ext cx="59760" cy="12744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FDCCFA9-36C1-7E4C-AE78-300730C2CBB1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918994" y="5156897"/>
                  <a:ext cx="77400" cy="145080"/>
                </a:xfrm>
                <a:prstGeom prst="rect">
                  <a:avLst/>
                </a:prstGeom>
              </p:spPr>
            </p:pic>
          </mc:Fallback>
        </mc:AlternateContent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787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>
          <a:xfrm>
            <a:off x="581192" y="1109662"/>
            <a:ext cx="8534400" cy="533400"/>
          </a:xfrm>
        </p:spPr>
        <p:txBody>
          <a:bodyPr/>
          <a:lstStyle/>
          <a:p>
            <a:r>
              <a:rPr lang="en-US" altLang="en-US" dirty="0"/>
              <a:t>Effect of Multiple Comparison Procedure</a:t>
            </a:r>
          </a:p>
        </p:txBody>
      </p:sp>
      <p:sp>
        <p:nvSpPr>
          <p:cNvPr id="1020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077408" cy="4735644"/>
          </a:xfrm>
        </p:spPr>
        <p:txBody>
          <a:bodyPr>
            <a:normAutofit lnSpcReduction="10000"/>
          </a:bodyPr>
          <a:lstStyle/>
          <a:p>
            <a:r>
              <a:rPr lang="en-US" altLang="en-US" sz="2500" dirty="0"/>
              <a:t>Approach:</a:t>
            </a:r>
          </a:p>
          <a:p>
            <a:pPr lvl="1"/>
            <a:r>
              <a:rPr lang="en-US" altLang="en-US" sz="2500" dirty="0"/>
              <a:t>Get 50 analysts</a:t>
            </a:r>
          </a:p>
          <a:p>
            <a:pPr lvl="1"/>
            <a:r>
              <a:rPr lang="en-US" altLang="en-US" sz="2500" dirty="0"/>
              <a:t>Each analyst makes 10 random guesses</a:t>
            </a:r>
          </a:p>
          <a:p>
            <a:pPr lvl="1"/>
            <a:r>
              <a:rPr lang="en-US" altLang="en-US" sz="2500" dirty="0"/>
              <a:t>Choose the analyst that makes the most number of correct predictions</a:t>
            </a:r>
          </a:p>
          <a:p>
            <a:pPr lvl="1"/>
            <a:endParaRPr lang="en-US" altLang="en-US" sz="2500" dirty="0"/>
          </a:p>
          <a:p>
            <a:pPr lvl="1"/>
            <a:endParaRPr lang="en-US" altLang="en-US" sz="2500" dirty="0"/>
          </a:p>
          <a:p>
            <a:pPr lvl="1"/>
            <a:endParaRPr lang="en-US" altLang="en-US" sz="2500" dirty="0"/>
          </a:p>
          <a:p>
            <a:pPr marL="0" indent="0">
              <a:buNone/>
            </a:pPr>
            <a:endParaRPr lang="en-US" altLang="en-US" sz="2500" dirty="0"/>
          </a:p>
          <a:p>
            <a:r>
              <a:rPr lang="en-US" altLang="en-US" sz="2500" dirty="0"/>
              <a:t>Probability that at least one analyst makes at least 8 correct predictions</a:t>
            </a:r>
          </a:p>
        </p:txBody>
      </p:sp>
      <p:graphicFrame>
        <p:nvGraphicFramePr>
          <p:cNvPr id="1020932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989382051"/>
              </p:ext>
            </p:extLst>
          </p:nvPr>
        </p:nvGraphicFramePr>
        <p:xfrm>
          <a:off x="4854383" y="5781340"/>
          <a:ext cx="5943600" cy="490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82" name="Equation" r:id="rId3" imgW="2768600" imgH="228600" progId="Equation.3">
                  <p:embed/>
                </p:oleObj>
              </mc:Choice>
              <mc:Fallback>
                <p:oleObj name="Equation" r:id="rId3" imgW="2768600" imgH="228600" progId="Equation.3">
                  <p:embed/>
                  <p:pic>
                    <p:nvPicPr>
                      <p:cNvPr id="10209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4383" y="5781340"/>
                        <a:ext cx="5943600" cy="490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2B9A885D-B04E-FB4C-BB01-68A0862A6F02}"/>
                  </a:ext>
                </a:extLst>
              </p14:cNvPr>
              <p14:cNvContentPartPr/>
              <p14:nvPr/>
            </p14:nvContentPartPr>
            <p14:xfrm>
              <a:off x="1358794" y="3448337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2B9A885D-B04E-FB4C-BB01-68A0862A6F02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50154" y="3439337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12" name="Group 11">
            <a:extLst>
              <a:ext uri="{FF2B5EF4-FFF2-40B4-BE49-F238E27FC236}">
                <a16:creationId xmlns:a16="http://schemas.microsoft.com/office/drawing/2014/main" id="{602F91A8-E807-3E41-9F7A-B68325FE1E21}"/>
              </a:ext>
            </a:extLst>
          </p:cNvPr>
          <p:cNvGrpSpPr/>
          <p:nvPr/>
        </p:nvGrpSpPr>
        <p:grpSpPr>
          <a:xfrm>
            <a:off x="2980954" y="1966217"/>
            <a:ext cx="377640" cy="463320"/>
            <a:chOff x="2980954" y="1966217"/>
            <a:chExt cx="377640" cy="46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2D27F802-A966-684B-8D42-A901B7D0E59F}"/>
                    </a:ext>
                  </a:extLst>
                </p14:cNvPr>
                <p14:cNvContentPartPr/>
                <p14:nvPr/>
              </p14:nvContentPartPr>
              <p14:xfrm>
                <a:off x="2980954" y="1966217"/>
                <a:ext cx="232920" cy="46332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2D27F802-A966-684B-8D42-A901B7D0E59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2971954" y="1957577"/>
                  <a:ext cx="250560" cy="48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E176ECEA-8307-1044-B2EB-51505785EDDB}"/>
                    </a:ext>
                  </a:extLst>
                </p14:cNvPr>
                <p14:cNvContentPartPr/>
                <p14:nvPr/>
              </p14:nvContentPartPr>
              <p14:xfrm>
                <a:off x="2993194" y="2120297"/>
                <a:ext cx="299880" cy="2808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E176ECEA-8307-1044-B2EB-51505785EDDB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984554" y="2111297"/>
                  <a:ext cx="317520" cy="4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636D3B24-2C0D-254E-B30F-A465ABEBC9A7}"/>
                    </a:ext>
                  </a:extLst>
                </p14:cNvPr>
                <p14:cNvContentPartPr/>
                <p14:nvPr/>
              </p14:nvContentPartPr>
              <p14:xfrm>
                <a:off x="3263194" y="2176457"/>
                <a:ext cx="95400" cy="2275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636D3B24-2C0D-254E-B30F-A465ABEBC9A7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3254194" y="2167817"/>
                  <a:ext cx="113040" cy="245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6D41BA87-ACC3-3C41-9540-51CAF5B34BFA}"/>
              </a:ext>
            </a:extLst>
          </p:cNvPr>
          <p:cNvGrpSpPr/>
          <p:nvPr/>
        </p:nvGrpSpPr>
        <p:grpSpPr>
          <a:xfrm>
            <a:off x="3635794" y="2082857"/>
            <a:ext cx="525960" cy="399240"/>
            <a:chOff x="3635794" y="2082857"/>
            <a:chExt cx="525960" cy="399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id="{D9643FA0-5D57-B140-8A95-99BC69D6D9C3}"/>
                    </a:ext>
                  </a:extLst>
                </p14:cNvPr>
                <p14:cNvContentPartPr/>
                <p14:nvPr/>
              </p14:nvContentPartPr>
              <p14:xfrm>
                <a:off x="3664954" y="2173577"/>
                <a:ext cx="360" cy="3085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id="{D9643FA0-5D57-B140-8A95-99BC69D6D9C3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3656314" y="2164937"/>
                  <a:ext cx="18000" cy="32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id="{7E64EC16-8AAC-2941-B465-1B43E49F6135}"/>
                    </a:ext>
                  </a:extLst>
                </p14:cNvPr>
                <p14:cNvContentPartPr/>
                <p14:nvPr/>
              </p14:nvContentPartPr>
              <p14:xfrm>
                <a:off x="3635794" y="2234417"/>
                <a:ext cx="103320" cy="1008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id="{7E64EC16-8AAC-2941-B465-1B43E49F613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3626794" y="2225777"/>
                  <a:ext cx="12096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0F8E8643-4310-4747-A237-C2AAA1494FAA}"/>
                    </a:ext>
                  </a:extLst>
                </p14:cNvPr>
                <p14:cNvContentPartPr/>
                <p14:nvPr/>
              </p14:nvContentPartPr>
              <p14:xfrm>
                <a:off x="3816154" y="2255297"/>
                <a:ext cx="360" cy="1828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0F8E8643-4310-4747-A237-C2AAA1494FAA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807514" y="2246297"/>
                  <a:ext cx="1800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4E8059E-BA7E-B345-B02A-588213DDED94}"/>
                    </a:ext>
                  </a:extLst>
                </p14:cNvPr>
                <p14:cNvContentPartPr/>
                <p14:nvPr/>
              </p14:nvContentPartPr>
              <p14:xfrm>
                <a:off x="3804634" y="2191217"/>
                <a:ext cx="47880" cy="831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4E8059E-BA7E-B345-B02A-588213DDED94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795634" y="2182217"/>
                  <a:ext cx="6552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AFE32C95-327A-7C42-9A55-7D022CA1F44A}"/>
                    </a:ext>
                  </a:extLst>
                </p14:cNvPr>
                <p14:cNvContentPartPr/>
                <p14:nvPr/>
              </p14:nvContentPartPr>
              <p14:xfrm>
                <a:off x="3966994" y="2082857"/>
                <a:ext cx="194760" cy="2930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AFE32C95-327A-7C42-9A55-7D022CA1F44A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958354" y="2074217"/>
                  <a:ext cx="212400" cy="31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4136AD0C-B682-0544-A263-D25292A566C8}"/>
              </a:ext>
            </a:extLst>
          </p:cNvPr>
          <p:cNvGrpSpPr/>
          <p:nvPr/>
        </p:nvGrpSpPr>
        <p:grpSpPr>
          <a:xfrm>
            <a:off x="3130714" y="2562017"/>
            <a:ext cx="910440" cy="288000"/>
            <a:chOff x="3130714" y="2562017"/>
            <a:chExt cx="910440" cy="288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42FD4D52-C0F7-1B45-8AA8-7738BCBD7F71}"/>
                    </a:ext>
                  </a:extLst>
                </p14:cNvPr>
                <p14:cNvContentPartPr/>
                <p14:nvPr/>
              </p14:nvContentPartPr>
              <p14:xfrm>
                <a:off x="3130714" y="2717177"/>
                <a:ext cx="239040" cy="13284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42FD4D52-C0F7-1B45-8AA8-7738BCBD7F71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121714" y="2708537"/>
                  <a:ext cx="25668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849695F7-3CE4-1F45-AA6F-3EA473EE8BD7}"/>
                    </a:ext>
                  </a:extLst>
                </p14:cNvPr>
                <p14:cNvContentPartPr/>
                <p14:nvPr/>
              </p14:nvContentPartPr>
              <p14:xfrm>
                <a:off x="3532834" y="2706737"/>
                <a:ext cx="126720" cy="11124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849695F7-3CE4-1F45-AA6F-3EA473EE8BD7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523834" y="2697737"/>
                  <a:ext cx="144360" cy="12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23FDAA9E-FEE1-D14E-9FD8-10306A16047E}"/>
                    </a:ext>
                  </a:extLst>
                </p14:cNvPr>
                <p14:cNvContentPartPr/>
                <p14:nvPr/>
              </p14:nvContentPartPr>
              <p14:xfrm>
                <a:off x="3797074" y="2751737"/>
                <a:ext cx="106200" cy="705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23FDAA9E-FEE1-D14E-9FD8-10306A16047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788074" y="2742737"/>
                  <a:ext cx="12384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58575AE2-A9B7-D748-BC34-F8A5B79DCAC6}"/>
                    </a:ext>
                  </a:extLst>
                </p14:cNvPr>
                <p14:cNvContentPartPr/>
                <p14:nvPr/>
              </p14:nvContentPartPr>
              <p14:xfrm>
                <a:off x="3916234" y="2562017"/>
                <a:ext cx="124920" cy="218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58575AE2-A9B7-D748-BC34-F8A5B79DCAC6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907594" y="2553017"/>
                  <a:ext cx="142560" cy="236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5C544CB3-7D75-4C43-99DF-F0A01BB6EC5E}"/>
              </a:ext>
            </a:extLst>
          </p:cNvPr>
          <p:cNvGrpSpPr/>
          <p:nvPr/>
        </p:nvGrpSpPr>
        <p:grpSpPr>
          <a:xfrm>
            <a:off x="4397194" y="2619977"/>
            <a:ext cx="1435680" cy="609840"/>
            <a:chOff x="4397194" y="2619977"/>
            <a:chExt cx="1435680" cy="609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16A38D94-1414-6445-A159-446652FAFF06}"/>
                    </a:ext>
                  </a:extLst>
                </p14:cNvPr>
                <p14:cNvContentPartPr/>
                <p14:nvPr/>
              </p14:nvContentPartPr>
              <p14:xfrm>
                <a:off x="4397194" y="2619977"/>
                <a:ext cx="4320" cy="3286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16A38D94-1414-6445-A159-446652FAFF06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388194" y="2611337"/>
                  <a:ext cx="21960" cy="34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17DFA655-F075-2F47-B893-C900761A7F76}"/>
                    </a:ext>
                  </a:extLst>
                </p14:cNvPr>
                <p14:cNvContentPartPr/>
                <p14:nvPr/>
              </p14:nvContentPartPr>
              <p14:xfrm>
                <a:off x="4541914" y="2712497"/>
                <a:ext cx="115920" cy="1548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17DFA655-F075-2F47-B893-C900761A7F76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532914" y="2703857"/>
                  <a:ext cx="13356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A505B369-593D-164A-BC52-6412CF4C5ABF}"/>
                    </a:ext>
                  </a:extLst>
                </p14:cNvPr>
                <p14:cNvContentPartPr/>
                <p14:nvPr/>
              </p14:nvContentPartPr>
              <p14:xfrm>
                <a:off x="4787434" y="2754617"/>
                <a:ext cx="147960" cy="4752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A505B369-593D-164A-BC52-6412CF4C5ABF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778794" y="2745617"/>
                  <a:ext cx="165600" cy="49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91534364-93A8-B049-A02B-27ABE25B05BA}"/>
                    </a:ext>
                  </a:extLst>
                </p14:cNvPr>
                <p14:cNvContentPartPr/>
                <p14:nvPr/>
              </p14:nvContentPartPr>
              <p14:xfrm>
                <a:off x="4966354" y="2878097"/>
                <a:ext cx="463320" cy="19404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91534364-93A8-B049-A02B-27ABE25B05B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957354" y="2869097"/>
                  <a:ext cx="48096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CD67A94F-D21D-994B-985D-AA5E09FF9E43}"/>
                    </a:ext>
                  </a:extLst>
                </p14:cNvPr>
                <p14:cNvContentPartPr/>
                <p14:nvPr/>
              </p14:nvContentPartPr>
              <p14:xfrm>
                <a:off x="5496634" y="2897897"/>
                <a:ext cx="77400" cy="1789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CD67A94F-D21D-994B-985D-AA5E09FF9E43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487634" y="2889257"/>
                  <a:ext cx="950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64BBB9F7-AA6B-A147-94FF-A5AA7A47071E}"/>
                    </a:ext>
                  </a:extLst>
                </p14:cNvPr>
                <p14:cNvContentPartPr/>
                <p14:nvPr/>
              </p14:nvContentPartPr>
              <p14:xfrm>
                <a:off x="5704714" y="2869457"/>
                <a:ext cx="128160" cy="1648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64BBB9F7-AA6B-A147-94FF-A5AA7A47071E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695714" y="2860817"/>
                  <a:ext cx="145800" cy="1825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55" name="TextBox 54">
            <a:extLst>
              <a:ext uri="{FF2B5EF4-FFF2-40B4-BE49-F238E27FC236}">
                <a16:creationId xmlns:a16="http://schemas.microsoft.com/office/drawing/2014/main" id="{F1C80BDB-8DDF-8D48-8221-8F32B43CF213}"/>
              </a:ext>
            </a:extLst>
          </p:cNvPr>
          <p:cNvSpPr txBox="1"/>
          <p:nvPr/>
        </p:nvSpPr>
        <p:spPr>
          <a:xfrm>
            <a:off x="533400" y="4194585"/>
            <a:ext cx="8507522" cy="16312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500" dirty="0"/>
              <a:t>P(at </a:t>
            </a:r>
            <a:r>
              <a:rPr lang="en-US" sz="2500" dirty="0" err="1"/>
              <a:t>leaset</a:t>
            </a:r>
            <a:r>
              <a:rPr lang="en-US" sz="2500" dirty="0"/>
              <a:t> one person making at least 8 correct prediction )</a:t>
            </a:r>
          </a:p>
          <a:p>
            <a:r>
              <a:rPr lang="en-US" sz="2500" dirty="0"/>
              <a:t>=1 – p(all of them making less than 8 correct prediction )</a:t>
            </a:r>
          </a:p>
          <a:p>
            <a:r>
              <a:rPr lang="en-US" sz="2500" dirty="0"/>
              <a:t>= 1 – (p(one person making less than 8 correct prediction)) ^50</a:t>
            </a:r>
          </a:p>
          <a:p>
            <a:r>
              <a:rPr lang="en-US" sz="2500" dirty="0"/>
              <a:t>= 1 – (1-(0.0547))^5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0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0931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2"/>
          <p:cNvSpPr>
            <a:spLocks noGrp="1" noChangeArrowheads="1"/>
          </p:cNvSpPr>
          <p:nvPr>
            <p:ph type="title"/>
          </p:nvPr>
        </p:nvSpPr>
        <p:spPr>
          <a:xfrm>
            <a:off x="711630" y="999201"/>
            <a:ext cx="8610600" cy="533400"/>
          </a:xfrm>
        </p:spPr>
        <p:txBody>
          <a:bodyPr/>
          <a:lstStyle/>
          <a:p>
            <a:r>
              <a:rPr lang="en-US" altLang="en-US" dirty="0"/>
              <a:t>Effect of Multiple Comparison Procedure</a:t>
            </a:r>
          </a:p>
        </p:txBody>
      </p:sp>
      <p:sp>
        <p:nvSpPr>
          <p:cNvPr id="1021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1192" y="2180496"/>
            <a:ext cx="11197520" cy="414281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700" dirty="0"/>
              <a:t>Many algorithms employ the following greedy strategy: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Initial model: M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Alternative model: M’ = M </a:t>
            </a:r>
            <a:r>
              <a:rPr lang="en-US" altLang="en-US" sz="2400" dirty="0">
                <a:sym typeface="Symbol" charset="2"/>
              </a:rPr>
              <a:t>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charset="2"/>
              </a:rPr>
              <a:t>,   </a:t>
            </a:r>
            <a:br>
              <a:rPr lang="en-US" altLang="en-US" sz="2400" dirty="0">
                <a:sym typeface="Symbol" charset="2"/>
              </a:rPr>
            </a:br>
            <a:r>
              <a:rPr lang="en-US" altLang="en-US" sz="2400" dirty="0">
                <a:sym typeface="Symbol" charset="2"/>
              </a:rPr>
              <a:t>where  is a component to be added to the model (e.g., a test condition of a decision tree)</a:t>
            </a:r>
          </a:p>
          <a:p>
            <a:pPr lvl="1">
              <a:lnSpc>
                <a:spcPct val="90000"/>
              </a:lnSpc>
            </a:pPr>
            <a:r>
              <a:rPr lang="en-US" altLang="en-US" sz="2400" dirty="0"/>
              <a:t>Keep M’ if improvement, </a:t>
            </a:r>
            <a:r>
              <a:rPr lang="en-US" altLang="en-US" sz="2400" dirty="0">
                <a:sym typeface="Symbol" charset="2"/>
              </a:rPr>
              <a:t>(M,M’) &gt; 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Often times, </a:t>
            </a:r>
            <a:r>
              <a:rPr lang="en-US" altLang="en-US" sz="2400" dirty="0">
                <a:sym typeface="Symbol" charset="2"/>
              </a:rPr>
              <a:t> is chosen from a set of alternative components,  = {</a:t>
            </a:r>
            <a:r>
              <a:rPr lang="en-US" altLang="en-US" sz="2400" baseline="-25000" dirty="0">
                <a:sym typeface="Symbol" charset="2"/>
              </a:rPr>
              <a:t>1</a:t>
            </a:r>
            <a:r>
              <a:rPr lang="en-US" altLang="en-US" sz="2400" dirty="0">
                <a:sym typeface="Symbol" charset="2"/>
              </a:rPr>
              <a:t>, </a:t>
            </a:r>
            <a:r>
              <a:rPr lang="en-US" altLang="en-US" sz="2400" baseline="-25000" dirty="0">
                <a:sym typeface="Symbol" charset="2"/>
              </a:rPr>
              <a:t>2</a:t>
            </a:r>
            <a:r>
              <a:rPr lang="en-US" altLang="en-US" sz="2400" dirty="0">
                <a:sym typeface="Symbol" charset="2"/>
              </a:rPr>
              <a:t>, …, </a:t>
            </a:r>
            <a:r>
              <a:rPr lang="en-US" altLang="en-US" sz="2400" baseline="-25000" dirty="0">
                <a:sym typeface="Symbol" charset="2"/>
              </a:rPr>
              <a:t>k</a:t>
            </a:r>
            <a:r>
              <a:rPr lang="en-US" altLang="en-US" sz="2400" dirty="0">
                <a:sym typeface="Symbol" charset="2"/>
              </a:rPr>
              <a:t>}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If many alternatives are available, one may inadvertently add irrelevant components to the model, resulting in model overfitt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19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1955" grpId="0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>
          <a:xfrm>
            <a:off x="913109" y="926887"/>
            <a:ext cx="8610600" cy="533400"/>
          </a:xfrm>
        </p:spPr>
        <p:txBody>
          <a:bodyPr/>
          <a:lstStyle/>
          <a:p>
            <a:r>
              <a:rPr lang="en-US" altLang="en-US" dirty="0"/>
              <a:t>Effect of Multiple Comparison - Example</a:t>
            </a:r>
          </a:p>
        </p:txBody>
      </p:sp>
      <p:pic>
        <p:nvPicPr>
          <p:cNvPr id="18434" name="Picture 1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5179" y="1721604"/>
            <a:ext cx="5100638" cy="396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Box 2"/>
          <p:cNvSpPr txBox="1">
            <a:spLocks noChangeArrowheads="1"/>
          </p:cNvSpPr>
          <p:nvPr/>
        </p:nvSpPr>
        <p:spPr bwMode="auto">
          <a:xfrm>
            <a:off x="480448" y="5684004"/>
            <a:ext cx="5905743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Use additional 100 noisy variables generated from a uniform distribution along with X and Y as attributes.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/>
              <a:t>Use 30% of the data for training and 70% of the data for testin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287" y="3996099"/>
            <a:ext cx="3071435" cy="2226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7" name="Picture 2"/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4042" y="1713667"/>
            <a:ext cx="3381402" cy="2450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2"/>
          <p:cNvSpPr txBox="1">
            <a:spLocks noChangeArrowheads="1"/>
          </p:cNvSpPr>
          <p:nvPr/>
        </p:nvSpPr>
        <p:spPr bwMode="auto">
          <a:xfrm>
            <a:off x="6692685" y="6222613"/>
            <a:ext cx="358616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defRPr sz="28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charset="0"/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charset="2"/>
              <a:buChar char="u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FF0000"/>
                </a:solidFill>
              </a:rPr>
              <a:t>Using only X and Y as attribu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es on Overfitting</a:t>
            </a:r>
          </a:p>
        </p:txBody>
      </p:sp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sz="2500" dirty="0"/>
              <a:t>Overfitting results in decision trees that are </a:t>
            </a:r>
            <a:r>
              <a:rPr lang="en-US" altLang="en-US" sz="2500" u="sng" dirty="0"/>
              <a:t>more complex</a:t>
            </a:r>
            <a:r>
              <a:rPr lang="en-US" altLang="en-US" sz="2500" dirty="0"/>
              <a:t> than necessary</a:t>
            </a:r>
          </a:p>
          <a:p>
            <a:endParaRPr lang="en-US" altLang="en-US" sz="2500" dirty="0"/>
          </a:p>
          <a:p>
            <a:r>
              <a:rPr lang="en-US" altLang="en-US" sz="2500" dirty="0"/>
              <a:t>Training error does not provide a good estimate of how well the tree will perform on previously unseen records</a:t>
            </a:r>
          </a:p>
          <a:p>
            <a:endParaRPr lang="en-US" altLang="en-US" sz="2500" dirty="0"/>
          </a:p>
          <a:p>
            <a:r>
              <a:rPr lang="en-US" altLang="en-US" sz="2500" dirty="0"/>
              <a:t>Need ways for estimating generalization error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5A43B-3BD2-E04B-9FEE-335CAF8440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ini Inde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A5A64-1769-A842-A276-A61A677320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346" y="2379790"/>
            <a:ext cx="11786654" cy="4220303"/>
          </a:xfrm>
        </p:spPr>
        <p:txBody>
          <a:bodyPr>
            <a:normAutofit fontScale="70000" lnSpcReduction="20000"/>
          </a:bodyPr>
          <a:lstStyle/>
          <a:p>
            <a:pPr fontAlgn="base"/>
            <a:r>
              <a:rPr lang="en-US" sz="2500" b="1" dirty="0"/>
              <a:t>What is Gini Index?</a:t>
            </a:r>
          </a:p>
          <a:p>
            <a:pPr fontAlgn="base"/>
            <a:r>
              <a:rPr lang="en-US" sz="2500" dirty="0"/>
              <a:t>Gini index or Gini impurity measures the degree or probability of a particular variable being wrongly classified when it is randomly chosen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pPr fontAlgn="base"/>
            <a:r>
              <a:rPr lang="en-US" sz="2500" b="1" dirty="0"/>
              <a:t>But what is actually meant by ‘impurity’?</a:t>
            </a:r>
          </a:p>
          <a:p>
            <a:pPr fontAlgn="base"/>
            <a:r>
              <a:rPr lang="en-US" sz="2400" dirty="0"/>
              <a:t>If all the elements belong to a single class, then it can be called pure. </a:t>
            </a:r>
          </a:p>
          <a:p>
            <a:pPr fontAlgn="base"/>
            <a:r>
              <a:rPr lang="en-US" sz="2400" dirty="0"/>
              <a:t>The degree of Gini index varies between 0 and 1,</a:t>
            </a:r>
            <a:br>
              <a:rPr lang="en-US" sz="2400" dirty="0"/>
            </a:br>
            <a:r>
              <a:rPr lang="en-US" sz="2400" dirty="0"/>
              <a:t>0: all elements belong to a certain class or if there exists only one class, and</a:t>
            </a:r>
            <a:br>
              <a:rPr lang="en-US" sz="2400" dirty="0"/>
            </a:br>
            <a:r>
              <a:rPr lang="en-US" sz="2400" dirty="0"/>
              <a:t>1: the elements are randomly distributed across various classes.</a:t>
            </a:r>
          </a:p>
          <a:p>
            <a:pPr fontAlgn="base"/>
            <a:r>
              <a:rPr lang="en-US" sz="2400" dirty="0"/>
              <a:t>A Gini Index of 0.5 denotes equally distributed elements into some classes.</a:t>
            </a:r>
          </a:p>
          <a:p>
            <a:pPr fontAlgn="base"/>
            <a:endParaRPr lang="en-US" sz="2500" dirty="0"/>
          </a:p>
          <a:p>
            <a:pPr fontAlgn="base"/>
            <a:endParaRPr lang="en-US" sz="2500" dirty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/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𝐺𝑖𝑛𝑖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𝐼𝑛𝑑𝑒𝑥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1 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>
                <a:extLst>
                  <a:ext uri="{FF2B5EF4-FFF2-40B4-BE49-F238E27FC236}">
                    <a16:creationId xmlns:a16="http://schemas.microsoft.com/office/drawing/2014/main" id="{E5F084CD-87A5-8146-8A81-3E47EB61C75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8977" y="2910076"/>
                <a:ext cx="3781484" cy="1037848"/>
              </a:xfrm>
              <a:prstGeom prst="rect">
                <a:avLst/>
              </a:prstGeom>
              <a:blipFill>
                <a:blip r:embed="rId2"/>
                <a:stretch>
                  <a:fillRect l="-1338" t="-113095" b="-1726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14:cNvPr>
              <p14:cNvContentPartPr/>
              <p14:nvPr/>
            </p14:nvContentPartPr>
            <p14:xfrm>
              <a:off x="9427608" y="2624400"/>
              <a:ext cx="1603800" cy="4572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EAAB2883-9CBA-CA47-91E0-9A05626D2220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418608" y="2615760"/>
                <a:ext cx="1621440" cy="63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2F1B2BA-7B0F-7949-8C0C-D04E40219D13}"/>
                  </a:ext>
                </a:extLst>
              </p14:cNvPr>
              <p14:cNvContentPartPr/>
              <p14:nvPr/>
            </p14:nvContentPartPr>
            <p14:xfrm>
              <a:off x="2261088" y="6026040"/>
              <a:ext cx="360" cy="36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B2F1B2BA-7B0F-7949-8C0C-D04E40219D13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252088" y="6017040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14:cNvPr>
              <p14:cNvContentPartPr/>
              <p14:nvPr/>
            </p14:nvContentPartPr>
            <p14:xfrm>
              <a:off x="4403566" y="3433675"/>
              <a:ext cx="360" cy="36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AE177CB3-9CA0-C744-A2C6-6E535A38A486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394566" y="3424675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7375929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p:grpSp>
        <p:nvGrpSpPr>
          <p:cNvPr id="29" name="Group 28">
            <a:extLst>
              <a:ext uri="{FF2B5EF4-FFF2-40B4-BE49-F238E27FC236}">
                <a16:creationId xmlns:a16="http://schemas.microsoft.com/office/drawing/2014/main" id="{B4F230F7-BD69-8E4B-8549-6853B4E06E51}"/>
              </a:ext>
            </a:extLst>
          </p:cNvPr>
          <p:cNvGrpSpPr/>
          <p:nvPr/>
        </p:nvGrpSpPr>
        <p:grpSpPr>
          <a:xfrm>
            <a:off x="362740" y="1813153"/>
            <a:ext cx="4413240" cy="679680"/>
            <a:chOff x="362740" y="1813153"/>
            <a:chExt cx="4413240" cy="679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id="{B591D412-6942-094D-8914-07D91F18C6FB}"/>
                    </a:ext>
                  </a:extLst>
                </p14:cNvPr>
                <p14:cNvContentPartPr/>
                <p14:nvPr/>
              </p14:nvContentPartPr>
              <p14:xfrm>
                <a:off x="746860" y="2197633"/>
                <a:ext cx="3563280" cy="295200"/>
              </p14:xfrm>
            </p:contentPart>
          </mc:Choice>
          <mc:Fallback xmlns=""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id="{B591D412-6942-094D-8914-07D91F18C6FB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38220" y="2188993"/>
                  <a:ext cx="358092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343B35D1-D0FE-1D48-BCBC-C02CF7F1CB0A}"/>
                    </a:ext>
                  </a:extLst>
                </p14:cNvPr>
                <p14:cNvContentPartPr/>
                <p14:nvPr/>
              </p14:nvContentPartPr>
              <p14:xfrm>
                <a:off x="362740" y="1931953"/>
                <a:ext cx="166680" cy="14004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343B35D1-D0FE-1D48-BCBC-C02CF7F1CB0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354100" y="1922953"/>
                  <a:ext cx="1843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A09969AA-081D-A047-8CC6-410D45A6D715}"/>
                    </a:ext>
                  </a:extLst>
                </p14:cNvPr>
                <p14:cNvContentPartPr/>
                <p14:nvPr/>
              </p14:nvContentPartPr>
              <p14:xfrm>
                <a:off x="564700" y="1969033"/>
                <a:ext cx="157680" cy="612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A09969AA-081D-A047-8CC6-410D45A6D71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55700" y="1960393"/>
                  <a:ext cx="17532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A80671F1-AD83-3940-ABC1-8F76B5EE3948}"/>
                    </a:ext>
                  </a:extLst>
                </p14:cNvPr>
                <p14:cNvContentPartPr/>
                <p14:nvPr/>
              </p14:nvContentPartPr>
              <p14:xfrm>
                <a:off x="639580" y="1936633"/>
                <a:ext cx="92880" cy="1616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A80671F1-AD83-3940-ABC1-8F76B5EE394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630940" y="1927633"/>
                  <a:ext cx="110520" cy="17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C392E0A9-C0B7-2947-BF7F-010F00952E51}"/>
                    </a:ext>
                  </a:extLst>
                </p14:cNvPr>
                <p14:cNvContentPartPr/>
                <p14:nvPr/>
              </p14:nvContentPartPr>
              <p14:xfrm>
                <a:off x="750100" y="1979113"/>
                <a:ext cx="81360" cy="324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C392E0A9-C0B7-2947-BF7F-010F00952E5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741460" y="1970113"/>
                  <a:ext cx="99000" cy="2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2B183F44-CD50-324D-AACF-D60254421210}"/>
                    </a:ext>
                  </a:extLst>
                </p14:cNvPr>
                <p14:cNvContentPartPr/>
                <p14:nvPr/>
              </p14:nvContentPartPr>
              <p14:xfrm>
                <a:off x="786820" y="1939153"/>
                <a:ext cx="119520" cy="17784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2B183F44-CD50-324D-AACF-D6025442121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778180" y="1930153"/>
                  <a:ext cx="13716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0A2CBEC2-511F-9C4A-A36C-2FCBABAD039E}"/>
                    </a:ext>
                  </a:extLst>
                </p14:cNvPr>
                <p14:cNvContentPartPr/>
                <p14:nvPr/>
              </p14:nvContentPartPr>
              <p14:xfrm>
                <a:off x="916780" y="1984513"/>
                <a:ext cx="221040" cy="1281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id="{0A2CBEC2-511F-9C4A-A36C-2FCBABAD039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08140" y="1975513"/>
                  <a:ext cx="23868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FBEFC0F6-634A-6D4C-8F5E-FD6BA212DCDB}"/>
                    </a:ext>
                  </a:extLst>
                </p14:cNvPr>
                <p14:cNvContentPartPr/>
                <p14:nvPr/>
              </p14:nvContentPartPr>
              <p14:xfrm>
                <a:off x="1137820" y="1992073"/>
                <a:ext cx="3240" cy="11844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FBEFC0F6-634A-6D4C-8F5E-FD6BA212DCD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128820" y="1983073"/>
                  <a:ext cx="2088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46EDD8A2-94F3-3440-8254-E162A4428A52}"/>
                    </a:ext>
                  </a:extLst>
                </p14:cNvPr>
                <p14:cNvContentPartPr/>
                <p14:nvPr/>
              </p14:nvContentPartPr>
              <p14:xfrm>
                <a:off x="1116940" y="1953193"/>
                <a:ext cx="161280" cy="3528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id="{46EDD8A2-94F3-3440-8254-E162A4428A5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107940" y="1944193"/>
                  <a:ext cx="17892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652700AA-DF12-6045-8648-13AC025EA820}"/>
                    </a:ext>
                  </a:extLst>
                </p14:cNvPr>
                <p14:cNvContentPartPr/>
                <p14:nvPr/>
              </p14:nvContentPartPr>
              <p14:xfrm>
                <a:off x="1229980" y="1896673"/>
                <a:ext cx="87840" cy="2390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652700AA-DF12-6045-8648-13AC025EA820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220980" y="1887673"/>
                  <a:ext cx="10548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A9D4E24-B6AB-1E4E-AEB8-34F4E860B162}"/>
                    </a:ext>
                  </a:extLst>
                </p14:cNvPr>
                <p14:cNvContentPartPr/>
                <p14:nvPr/>
              </p14:nvContentPartPr>
              <p14:xfrm>
                <a:off x="1363180" y="1988833"/>
                <a:ext cx="127080" cy="1094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A9D4E24-B6AB-1E4E-AEB8-34F4E860B16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354180" y="1980193"/>
                  <a:ext cx="14472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CF7DE7C-3E1B-AF47-AAEC-7CEABFB45F41}"/>
                    </a:ext>
                  </a:extLst>
                </p14:cNvPr>
                <p14:cNvContentPartPr/>
                <p14:nvPr/>
              </p14:nvContentPartPr>
              <p14:xfrm>
                <a:off x="1506460" y="1981993"/>
                <a:ext cx="181800" cy="457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CF7DE7C-3E1B-AF47-AAEC-7CEABFB45F4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1497820" y="1973353"/>
                  <a:ext cx="199440" cy="6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03378B9E-3455-5C4B-B11B-3B3BA4597BAC}"/>
                    </a:ext>
                  </a:extLst>
                </p14:cNvPr>
                <p14:cNvContentPartPr/>
                <p14:nvPr/>
              </p14:nvContentPartPr>
              <p14:xfrm>
                <a:off x="1610140" y="1961113"/>
                <a:ext cx="214560" cy="18144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03378B9E-3455-5C4B-B11B-3B3BA4597BA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1601140" y="1952473"/>
                  <a:ext cx="232200" cy="19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6D7F1A6D-A8B8-774B-8D1A-810F578426E1}"/>
                    </a:ext>
                  </a:extLst>
                </p14:cNvPr>
                <p14:cNvContentPartPr/>
                <p14:nvPr/>
              </p14:nvContentPartPr>
              <p14:xfrm>
                <a:off x="1828300" y="1990273"/>
                <a:ext cx="92520" cy="10440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6D7F1A6D-A8B8-774B-8D1A-810F578426E1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1819660" y="1981273"/>
                  <a:ext cx="11016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43209843-03F3-B149-9F54-B001131DCE9C}"/>
                    </a:ext>
                  </a:extLst>
                </p14:cNvPr>
                <p14:cNvContentPartPr/>
                <p14:nvPr/>
              </p14:nvContentPartPr>
              <p14:xfrm>
                <a:off x="4653580" y="2053993"/>
                <a:ext cx="28440" cy="1256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id="{43209843-03F3-B149-9F54-B001131DCE9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644940" y="2045353"/>
                  <a:ext cx="4608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DD960827-122B-E542-ABDA-2DC78992AF79}"/>
                    </a:ext>
                  </a:extLst>
                </p14:cNvPr>
                <p14:cNvContentPartPr/>
                <p14:nvPr/>
              </p14:nvContentPartPr>
              <p14:xfrm>
                <a:off x="4680580" y="2072353"/>
                <a:ext cx="21240" cy="144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DD960827-122B-E542-ABDA-2DC78992AF79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671580" y="2063353"/>
                  <a:ext cx="3888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id="{2622984C-DFA0-B641-B17F-A320D3521B76}"/>
                    </a:ext>
                  </a:extLst>
                </p14:cNvPr>
                <p14:cNvContentPartPr/>
                <p14:nvPr/>
              </p14:nvContentPartPr>
              <p14:xfrm>
                <a:off x="4629820" y="2072713"/>
                <a:ext cx="59760" cy="30600"/>
              </p14:xfrm>
            </p:contentPart>
          </mc:Choice>
          <mc:Fallback xmlns=""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id="{2622984C-DFA0-B641-B17F-A320D3521B7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620820" y="2063713"/>
                  <a:ext cx="774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6BC94404-7740-0645-A953-AA7074A954FC}"/>
                    </a:ext>
                  </a:extLst>
                </p14:cNvPr>
                <p14:cNvContentPartPr/>
                <p14:nvPr/>
              </p14:nvContentPartPr>
              <p14:xfrm>
                <a:off x="4716940" y="2038873"/>
                <a:ext cx="59040" cy="6624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6BC94404-7740-0645-A953-AA7074A954FC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707940" y="2030233"/>
                  <a:ext cx="76680" cy="8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FBB21D73-7DAC-3A48-BBA4-8A878358CB48}"/>
                    </a:ext>
                  </a:extLst>
                </p14:cNvPr>
                <p14:cNvContentPartPr/>
                <p14:nvPr/>
              </p14:nvContentPartPr>
              <p14:xfrm>
                <a:off x="3937900" y="1813153"/>
                <a:ext cx="38520" cy="17136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id="{FBB21D73-7DAC-3A48-BBA4-8A878358CB4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928900" y="1804513"/>
                  <a:ext cx="5616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D8E0245-9B6E-074F-8F4D-3860C85C5C4F}"/>
                    </a:ext>
                  </a:extLst>
                </p14:cNvPr>
                <p14:cNvContentPartPr/>
                <p14:nvPr/>
              </p14:nvContentPartPr>
              <p14:xfrm>
                <a:off x="4009540" y="1904233"/>
                <a:ext cx="95760" cy="892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D8E0245-9B6E-074F-8F4D-3860C85C5C4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000900" y="1895233"/>
                  <a:ext cx="11340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id="{ADBA8BA2-2B3A-624B-A599-58C16337D212}"/>
                    </a:ext>
                  </a:extLst>
                </p14:cNvPr>
                <p14:cNvContentPartPr/>
                <p14:nvPr/>
              </p14:nvContentPartPr>
              <p14:xfrm>
                <a:off x="4135900" y="1839073"/>
                <a:ext cx="292680" cy="192240"/>
              </p14:xfrm>
            </p:contentPart>
          </mc:Choice>
          <mc:Fallback xmlns=""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id="{ADBA8BA2-2B3A-624B-A599-58C16337D21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127260" y="1830433"/>
                  <a:ext cx="31032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6B12A626-4340-4A43-A893-7279E59A17F5}"/>
                    </a:ext>
                  </a:extLst>
                </p14:cNvPr>
                <p14:cNvContentPartPr/>
                <p14:nvPr/>
              </p14:nvContentPartPr>
              <p14:xfrm>
                <a:off x="4406260" y="1839073"/>
                <a:ext cx="148320" cy="1720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6B12A626-4340-4A43-A893-7279E59A17F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397620" y="1830073"/>
                  <a:ext cx="165960" cy="189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id="{BBBA1FEE-17EA-EE48-B073-455CEA621C9C}"/>
              </a:ext>
            </a:extLst>
          </p:cNvPr>
          <p:cNvGrpSpPr/>
          <p:nvPr/>
        </p:nvGrpSpPr>
        <p:grpSpPr>
          <a:xfrm>
            <a:off x="119020" y="2444953"/>
            <a:ext cx="698400" cy="528480"/>
            <a:chOff x="119020" y="2444953"/>
            <a:chExt cx="698400" cy="528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A001B149-F4AC-E942-985B-ED4D8CB5CEAA}"/>
                    </a:ext>
                  </a:extLst>
                </p14:cNvPr>
                <p14:cNvContentPartPr/>
                <p14:nvPr/>
              </p14:nvContentPartPr>
              <p14:xfrm>
                <a:off x="540220" y="2444953"/>
                <a:ext cx="273240" cy="13068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id="{A001B149-F4AC-E942-985B-ED4D8CB5CEAA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31220" y="2435953"/>
                  <a:ext cx="29088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EC68E121-C6B0-4D4D-B9CD-ECDC748D099A}"/>
                    </a:ext>
                  </a:extLst>
                </p14:cNvPr>
                <p14:cNvContentPartPr/>
                <p14:nvPr/>
              </p14:nvContentPartPr>
              <p14:xfrm>
                <a:off x="497740" y="2516233"/>
                <a:ext cx="186480" cy="11916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id="{EC68E121-C6B0-4D4D-B9CD-ECDC748D099A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89100" y="2507593"/>
                  <a:ext cx="204120" cy="13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30E10B2E-502B-DC49-9CCC-2CE49CE0A8E4}"/>
                    </a:ext>
                  </a:extLst>
                </p14:cNvPr>
                <p14:cNvContentPartPr/>
                <p14:nvPr/>
              </p14:nvContentPartPr>
              <p14:xfrm>
                <a:off x="119020" y="2649433"/>
                <a:ext cx="63000" cy="26676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id="{30E10B2E-502B-DC49-9CCC-2CE49CE0A8E4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10380" y="2640433"/>
                  <a:ext cx="80640" cy="28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4473F009-B9E7-984B-A388-4495823EB46C}"/>
                    </a:ext>
                  </a:extLst>
                </p14:cNvPr>
                <p14:cNvContentPartPr/>
                <p14:nvPr/>
              </p14:nvContentPartPr>
              <p14:xfrm>
                <a:off x="279580" y="2709553"/>
                <a:ext cx="7920" cy="20844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id="{4473F009-B9E7-984B-A388-4495823EB46C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70580" y="2700553"/>
                  <a:ext cx="2556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49D7A4DA-A54F-0449-8E66-F230A4A7F1C4}"/>
                    </a:ext>
                  </a:extLst>
                </p14:cNvPr>
                <p14:cNvContentPartPr/>
                <p14:nvPr/>
              </p14:nvContentPartPr>
              <p14:xfrm>
                <a:off x="275620" y="2706313"/>
                <a:ext cx="70200" cy="10944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id="{49D7A4DA-A54F-0449-8E66-F230A4A7F1C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66620" y="2697313"/>
                  <a:ext cx="8784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784FA91E-8484-ED4A-A9C0-94409BD50E9E}"/>
                    </a:ext>
                  </a:extLst>
                </p14:cNvPr>
                <p14:cNvContentPartPr/>
                <p14:nvPr/>
              </p14:nvContentPartPr>
              <p14:xfrm>
                <a:off x="305860" y="2854273"/>
                <a:ext cx="52560" cy="7956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id="{784FA91E-8484-ED4A-A9C0-94409BD50E9E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97220" y="2845273"/>
                  <a:ext cx="7020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47EBC66F-9A6E-0F41-89F0-80564A77446C}"/>
                    </a:ext>
                  </a:extLst>
                </p14:cNvPr>
                <p14:cNvContentPartPr/>
                <p14:nvPr/>
              </p14:nvContentPartPr>
              <p14:xfrm>
                <a:off x="458860" y="2801713"/>
                <a:ext cx="32400" cy="7596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id="{47EBC66F-9A6E-0F41-89F0-80564A77446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49860" y="2792713"/>
                  <a:ext cx="5004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B9FBB5FF-6A28-CC49-A321-EF4AB5E4261F}"/>
                    </a:ext>
                  </a:extLst>
                </p14:cNvPr>
                <p14:cNvContentPartPr/>
                <p14:nvPr/>
              </p14:nvContentPartPr>
              <p14:xfrm>
                <a:off x="503500" y="2767873"/>
                <a:ext cx="147960" cy="1188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B9FBB5FF-6A28-CC49-A321-EF4AB5E4261F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494500" y="2758873"/>
                  <a:ext cx="16560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BBCD8E8B-99E3-C94E-9BCD-117AB45370C3}"/>
                    </a:ext>
                  </a:extLst>
                </p14:cNvPr>
                <p14:cNvContentPartPr/>
                <p14:nvPr/>
              </p14:nvContentPartPr>
              <p14:xfrm>
                <a:off x="714820" y="2699113"/>
                <a:ext cx="102600" cy="27432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BBCD8E8B-99E3-C94E-9BCD-117AB45370C3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05820" y="2690473"/>
                  <a:ext cx="120240" cy="29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CACAD7A2-E1DA-934F-93A2-7A1BB1802B5A}"/>
                  </a:ext>
                </a:extLst>
              </p14:cNvPr>
              <p14:cNvContentPartPr/>
              <p14:nvPr/>
            </p14:nvContentPartPr>
            <p14:xfrm>
              <a:off x="899140" y="2696953"/>
              <a:ext cx="4077000" cy="9072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id="{CACAD7A2-E1DA-934F-93A2-7A1BB1802B5A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63500" y="2625313"/>
                <a:ext cx="4148640" cy="23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52F592CC-C2BF-D542-9767-1CCD8CCC5E3D}"/>
                  </a:ext>
                </a:extLst>
              </p14:cNvPr>
              <p14:cNvContentPartPr/>
              <p14:nvPr/>
            </p14:nvContentPartPr>
            <p14:xfrm>
              <a:off x="936940" y="3571753"/>
              <a:ext cx="4116600" cy="67320"/>
            </p14:xfrm>
          </p:contentPart>
        </mc:Choice>
        <mc:Fallback xmlns=""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id="{52F592CC-C2BF-D542-9767-1CCD8CCC5E3D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900940" y="3500113"/>
                <a:ext cx="4188240" cy="21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535D11A8-B1D3-1242-81AC-8592B4A348FB}"/>
                  </a:ext>
                </a:extLst>
              </p14:cNvPr>
              <p14:cNvContentPartPr/>
              <p14:nvPr/>
            </p14:nvContentPartPr>
            <p14:xfrm>
              <a:off x="902020" y="3936073"/>
              <a:ext cx="3926520" cy="9684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id="{535D11A8-B1D3-1242-81AC-8592B4A348FB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866380" y="3864433"/>
                <a:ext cx="3998160" cy="240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52B8D4C8-3944-3244-A724-F1DC2ED776F0}"/>
                  </a:ext>
                </a:extLst>
              </p14:cNvPr>
              <p14:cNvContentPartPr/>
              <p14:nvPr/>
            </p14:nvContentPartPr>
            <p14:xfrm>
              <a:off x="913900" y="4866673"/>
              <a:ext cx="4039920" cy="2664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id="{52B8D4C8-3944-3244-A724-F1DC2ED776F0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78260" y="4794673"/>
                <a:ext cx="4111560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4BD404F7-924B-1943-8F1A-E8F9070429B7}"/>
                  </a:ext>
                </a:extLst>
              </p14:cNvPr>
              <p14:cNvContentPartPr/>
              <p14:nvPr/>
            </p14:nvContentPartPr>
            <p14:xfrm>
              <a:off x="889060" y="6012193"/>
              <a:ext cx="4192200" cy="89640"/>
            </p14:xfrm>
          </p:contentPart>
        </mc:Choice>
        <mc:Fallback xmlns=""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id="{4BD404F7-924B-1943-8F1A-E8F9070429B7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853420" y="5940553"/>
                <a:ext cx="4263840" cy="233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8EC2E5DC-2A26-2D40-9F1B-69B8C04A8550}"/>
                  </a:ext>
                </a:extLst>
              </p14:cNvPr>
              <p14:cNvContentPartPr/>
              <p14:nvPr/>
            </p14:nvContentPartPr>
            <p14:xfrm>
              <a:off x="831460" y="6439873"/>
              <a:ext cx="4012200" cy="111240"/>
            </p14:xfrm>
          </p:contentPart>
        </mc:Choice>
        <mc:Fallback xmlns=""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id="{8EC2E5DC-2A26-2D40-9F1B-69B8C04A8550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795460" y="6368233"/>
                <a:ext cx="4083840" cy="254880"/>
              </a:xfrm>
              <a:prstGeom prst="rect">
                <a:avLst/>
              </a:prstGeom>
            </p:spPr>
          </p:pic>
        </mc:Fallback>
      </mc:AlternateContent>
      <p:sp>
        <p:nvSpPr>
          <p:cNvPr id="108" name="TextBox 107">
            <a:extLst>
              <a:ext uri="{FF2B5EF4-FFF2-40B4-BE49-F238E27FC236}">
                <a16:creationId xmlns:a16="http://schemas.microsoft.com/office/drawing/2014/main" id="{7EF075AC-031B-4449-975D-47455B96DA3E}"/>
              </a:ext>
            </a:extLst>
          </p:cNvPr>
          <p:cNvSpPr txBox="1"/>
          <p:nvPr/>
        </p:nvSpPr>
        <p:spPr>
          <a:xfrm>
            <a:off x="5243353" y="2017115"/>
            <a:ext cx="651523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calculate the Gini index for feature / attribute “past trend”</a:t>
            </a:r>
          </a:p>
          <a:p>
            <a:endParaRPr lang="en-US" dirty="0"/>
          </a:p>
          <a:p>
            <a:r>
              <a:rPr lang="en-US" dirty="0"/>
              <a:t>Step1: find the values of this features (positive, negative)</a:t>
            </a:r>
          </a:p>
          <a:p>
            <a:r>
              <a:rPr lang="en-US" dirty="0"/>
              <a:t>Step2: For each value of this feature, we look at the corresponding labels and calculate the GI for this value. </a:t>
            </a:r>
          </a:p>
        </p:txBody>
      </p:sp>
      <p:grpSp>
        <p:nvGrpSpPr>
          <p:cNvPr id="148" name="Group 147">
            <a:extLst>
              <a:ext uri="{FF2B5EF4-FFF2-40B4-BE49-F238E27FC236}">
                <a16:creationId xmlns:a16="http://schemas.microsoft.com/office/drawing/2014/main" id="{F84C4DA7-8EEE-404A-89A4-365B1F85F350}"/>
              </a:ext>
            </a:extLst>
          </p:cNvPr>
          <p:cNvGrpSpPr/>
          <p:nvPr/>
        </p:nvGrpSpPr>
        <p:grpSpPr>
          <a:xfrm>
            <a:off x="5587780" y="3619633"/>
            <a:ext cx="1106640" cy="284040"/>
            <a:chOff x="5587780" y="3619633"/>
            <a:chExt cx="1106640" cy="284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ED243B15-FF48-2842-ACF9-BB257D7CFB42}"/>
                    </a:ext>
                  </a:extLst>
                </p14:cNvPr>
                <p14:cNvContentPartPr/>
                <p14:nvPr/>
              </p14:nvContentPartPr>
              <p14:xfrm>
                <a:off x="5604700" y="3619633"/>
                <a:ext cx="15840" cy="28404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ED243B15-FF48-2842-ACF9-BB257D7CFB42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595700" y="3610633"/>
                  <a:ext cx="3348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25EE7337-D9AD-B348-A2B8-468BAA86AD48}"/>
                    </a:ext>
                  </a:extLst>
                </p14:cNvPr>
                <p14:cNvContentPartPr/>
                <p14:nvPr/>
              </p14:nvContentPartPr>
              <p14:xfrm>
                <a:off x="5587780" y="3619993"/>
                <a:ext cx="104760" cy="14364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25EE7337-D9AD-B348-A2B8-468BAA86AD4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579140" y="3610993"/>
                  <a:ext cx="12240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4C4F5F41-9D56-AA41-AE5B-54845A2770AC}"/>
                    </a:ext>
                  </a:extLst>
                </p14:cNvPr>
                <p14:cNvContentPartPr/>
                <p14:nvPr/>
              </p14:nvContentPartPr>
              <p14:xfrm>
                <a:off x="5711980" y="3718273"/>
                <a:ext cx="90360" cy="12888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id="{4C4F5F41-9D56-AA41-AE5B-54845A2770AC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702980" y="3709633"/>
                  <a:ext cx="108000" cy="14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CB8F5E26-C087-DF47-B3AA-5CA2E329DF23}"/>
                    </a:ext>
                  </a:extLst>
                </p14:cNvPr>
                <p14:cNvContentPartPr/>
                <p14:nvPr/>
              </p14:nvContentPartPr>
              <p14:xfrm>
                <a:off x="5812420" y="3713593"/>
                <a:ext cx="41760" cy="9684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CB8F5E26-C087-DF47-B3AA-5CA2E329DF2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803780" y="3704593"/>
                  <a:ext cx="5940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8855B8C6-D90B-7C48-B772-A0486C54D34B}"/>
                    </a:ext>
                  </a:extLst>
                </p14:cNvPr>
                <p14:cNvContentPartPr/>
                <p14:nvPr/>
              </p14:nvContentPartPr>
              <p14:xfrm>
                <a:off x="5909260" y="3756793"/>
                <a:ext cx="2520" cy="8532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8855B8C6-D90B-7C48-B772-A0486C54D34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900620" y="3748153"/>
                  <a:ext cx="20160" cy="10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065871EF-B9B1-4344-B210-2289204A844C}"/>
                    </a:ext>
                  </a:extLst>
                </p14:cNvPr>
                <p14:cNvContentPartPr/>
                <p14:nvPr/>
              </p14:nvContentPartPr>
              <p14:xfrm>
                <a:off x="5991340" y="3682273"/>
                <a:ext cx="3240" cy="2700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065871EF-B9B1-4344-B210-2289204A844C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5982340" y="3673273"/>
                  <a:ext cx="2088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580375D7-607E-B049-8C82-05CEE944E752}"/>
                    </a:ext>
                  </a:extLst>
                </p14:cNvPr>
                <p14:cNvContentPartPr/>
                <p14:nvPr/>
              </p14:nvContentPartPr>
              <p14:xfrm>
                <a:off x="6039220" y="3692353"/>
                <a:ext cx="40680" cy="14112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580375D7-607E-B049-8C82-05CEE944E752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030580" y="3683713"/>
                  <a:ext cx="5832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91197510-C971-3444-A621-EC588B836D1B}"/>
                    </a:ext>
                  </a:extLst>
                </p14:cNvPr>
                <p14:cNvContentPartPr/>
                <p14:nvPr/>
              </p14:nvContentPartPr>
              <p14:xfrm>
                <a:off x="5983780" y="3779833"/>
                <a:ext cx="288720" cy="972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91197510-C971-3444-A621-EC588B836D1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974780" y="3771193"/>
                  <a:ext cx="306360" cy="2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C9E341BA-8352-0D49-9C09-67C56B5802D1}"/>
                    </a:ext>
                  </a:extLst>
                </p14:cNvPr>
                <p14:cNvContentPartPr/>
                <p14:nvPr/>
              </p14:nvContentPartPr>
              <p14:xfrm>
                <a:off x="6276460" y="3786673"/>
                <a:ext cx="7200" cy="7848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C9E341BA-8352-0D49-9C09-67C56B5802D1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267460" y="3777673"/>
                  <a:ext cx="24840" cy="9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67F9C543-EBCC-1744-957D-F8728B8E02F4}"/>
                    </a:ext>
                  </a:extLst>
                </p14:cNvPr>
                <p14:cNvContentPartPr/>
                <p14:nvPr/>
              </p14:nvContentPartPr>
              <p14:xfrm>
                <a:off x="6303100" y="3685873"/>
                <a:ext cx="34200" cy="6192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id="{67F9C543-EBCC-1744-957D-F8728B8E02F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294460" y="3676873"/>
                  <a:ext cx="51840" cy="7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02877879-EC39-9C49-9A78-4071FCB72447}"/>
                    </a:ext>
                  </a:extLst>
                </p14:cNvPr>
                <p14:cNvContentPartPr/>
                <p14:nvPr/>
              </p14:nvContentPartPr>
              <p14:xfrm>
                <a:off x="6357100" y="3721873"/>
                <a:ext cx="179640" cy="17244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id="{02877879-EC39-9C49-9A78-4071FCB72447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348460" y="3712873"/>
                  <a:ext cx="19728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44FF959F-165A-3343-9D4B-90EE56083472}"/>
                    </a:ext>
                  </a:extLst>
                </p14:cNvPr>
                <p14:cNvContentPartPr/>
                <p14:nvPr/>
              </p14:nvContentPartPr>
              <p14:xfrm>
                <a:off x="6550420" y="3764353"/>
                <a:ext cx="10440" cy="7704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44FF959F-165A-3343-9D4B-90EE5608347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541780" y="3755353"/>
                  <a:ext cx="2808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F62C744F-64C8-F844-A4EC-645BCC7ECFDA}"/>
                    </a:ext>
                  </a:extLst>
                </p14:cNvPr>
                <p14:cNvContentPartPr/>
                <p14:nvPr/>
              </p14:nvContentPartPr>
              <p14:xfrm>
                <a:off x="6559060" y="3710713"/>
                <a:ext cx="18720" cy="1296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F62C744F-64C8-F844-A4EC-645BCC7ECFDA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550060" y="3702073"/>
                  <a:ext cx="363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2D845191-6096-1840-A3DE-49A195DCF342}"/>
                    </a:ext>
                  </a:extLst>
                </p14:cNvPr>
                <p14:cNvContentPartPr/>
                <p14:nvPr/>
              </p14:nvContentPartPr>
              <p14:xfrm>
                <a:off x="6539620" y="3706393"/>
                <a:ext cx="154800" cy="18216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2D845191-6096-1840-A3DE-49A195DCF342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6530620" y="3697393"/>
                  <a:ext cx="172440" cy="19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7" name="Group 146">
            <a:extLst>
              <a:ext uri="{FF2B5EF4-FFF2-40B4-BE49-F238E27FC236}">
                <a16:creationId xmlns:a16="http://schemas.microsoft.com/office/drawing/2014/main" id="{E182097A-4F6B-014D-96B8-569666DA45FB}"/>
              </a:ext>
            </a:extLst>
          </p:cNvPr>
          <p:cNvGrpSpPr/>
          <p:nvPr/>
        </p:nvGrpSpPr>
        <p:grpSpPr>
          <a:xfrm>
            <a:off x="6845260" y="3531793"/>
            <a:ext cx="1125360" cy="536760"/>
            <a:chOff x="6845260" y="3531793"/>
            <a:chExt cx="1125360" cy="536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51D81E79-6A8A-604A-A107-AD94B03964FB}"/>
                    </a:ext>
                  </a:extLst>
                </p14:cNvPr>
                <p14:cNvContentPartPr/>
                <p14:nvPr/>
              </p14:nvContentPartPr>
              <p14:xfrm>
                <a:off x="6868660" y="3704953"/>
                <a:ext cx="1800" cy="828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51D81E79-6A8A-604A-A107-AD94B03964F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6859660" y="3696313"/>
                  <a:ext cx="1944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30D3ED8E-1577-2C4D-8814-F4F22BE5DDD2}"/>
                    </a:ext>
                  </a:extLst>
                </p14:cNvPr>
                <p14:cNvContentPartPr/>
                <p14:nvPr/>
              </p14:nvContentPartPr>
              <p14:xfrm>
                <a:off x="6845260" y="3788473"/>
                <a:ext cx="13680" cy="864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id="{30D3ED8E-1577-2C4D-8814-F4F22BE5DDD2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6836260" y="3779833"/>
                  <a:ext cx="3132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id="{2AB3757E-8601-0E42-A5F1-8AD111DEF45F}"/>
                    </a:ext>
                  </a:extLst>
                </p14:cNvPr>
                <p14:cNvContentPartPr/>
                <p14:nvPr/>
              </p14:nvContentPartPr>
              <p14:xfrm>
                <a:off x="6866500" y="3604153"/>
                <a:ext cx="270720" cy="316800"/>
              </p14:xfrm>
            </p:contentPart>
          </mc:Choice>
          <mc:Fallback xmlns=""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id="{2AB3757E-8601-0E42-A5F1-8AD111DEF45F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6857500" y="3595513"/>
                  <a:ext cx="288360" cy="33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id="{95EC37A2-D25B-A143-B95A-4B1DE6BA4C2B}"/>
                    </a:ext>
                  </a:extLst>
                </p14:cNvPr>
                <p14:cNvContentPartPr/>
                <p14:nvPr/>
              </p14:nvContentPartPr>
              <p14:xfrm>
                <a:off x="7257820" y="3534313"/>
                <a:ext cx="165240" cy="172800"/>
              </p14:xfrm>
            </p:contentPart>
          </mc:Choice>
          <mc:Fallback xmlns=""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id="{95EC37A2-D25B-A143-B95A-4B1DE6BA4C2B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248820" y="3525673"/>
                  <a:ext cx="18288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id="{77552174-26FE-794A-8ADA-452B858C432B}"/>
                    </a:ext>
                  </a:extLst>
                </p14:cNvPr>
                <p14:cNvContentPartPr/>
                <p14:nvPr/>
              </p14:nvContentPartPr>
              <p14:xfrm>
                <a:off x="7478140" y="3531793"/>
                <a:ext cx="52920" cy="291240"/>
              </p14:xfrm>
            </p:contentPart>
          </mc:Choice>
          <mc:Fallback xmlns=""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id="{77552174-26FE-794A-8ADA-452B858C432B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469140" y="3523153"/>
                  <a:ext cx="70560" cy="30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995DAF6C-6B8A-634E-8767-53A10EA080D0}"/>
                    </a:ext>
                  </a:extLst>
                </p14:cNvPr>
                <p14:cNvContentPartPr/>
                <p14:nvPr/>
              </p14:nvContentPartPr>
              <p14:xfrm>
                <a:off x="7503700" y="3538273"/>
                <a:ext cx="130320" cy="10440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id="{995DAF6C-6B8A-634E-8767-53A10EA080D0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494700" y="3529273"/>
                  <a:ext cx="147960" cy="12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0F51FA8F-65E2-8E4C-B793-A2112ECDA410}"/>
                    </a:ext>
                  </a:extLst>
                </p14:cNvPr>
                <p14:cNvContentPartPr/>
                <p14:nvPr/>
              </p14:nvContentPartPr>
              <p14:xfrm>
                <a:off x="7270780" y="3887113"/>
                <a:ext cx="7920" cy="9216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id="{0F51FA8F-65E2-8E4C-B793-A2112ECDA410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261780" y="3878113"/>
                  <a:ext cx="25560" cy="10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19B9FA66-EB37-564A-88AE-45B1E08319EA}"/>
                    </a:ext>
                  </a:extLst>
                </p14:cNvPr>
                <p14:cNvContentPartPr/>
                <p14:nvPr/>
              </p14:nvContentPartPr>
              <p14:xfrm>
                <a:off x="7301380" y="3857233"/>
                <a:ext cx="120240" cy="16632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id="{19B9FA66-EB37-564A-88AE-45B1E08319EA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292740" y="3848593"/>
                  <a:ext cx="13788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20836317-9AEE-9243-9ABA-7CF80131704B}"/>
                    </a:ext>
                  </a:extLst>
                </p14:cNvPr>
                <p14:cNvContentPartPr/>
                <p14:nvPr/>
              </p14:nvContentPartPr>
              <p14:xfrm>
                <a:off x="7502620" y="3924553"/>
                <a:ext cx="52560" cy="11592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id="{20836317-9AEE-9243-9ABA-7CF80131704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493980" y="3915553"/>
                  <a:ext cx="70200" cy="13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93470744-4C69-4648-AA03-6AB41CECA1CC}"/>
                    </a:ext>
                  </a:extLst>
                </p14:cNvPr>
                <p14:cNvContentPartPr/>
                <p14:nvPr/>
              </p14:nvContentPartPr>
              <p14:xfrm>
                <a:off x="7482820" y="3955513"/>
                <a:ext cx="64080" cy="11304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id="{93470744-4C69-4648-AA03-6AB41CECA1CC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473820" y="3946873"/>
                  <a:ext cx="8172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DE8F5C6A-FDE4-2B48-AA7E-13591DF33365}"/>
                    </a:ext>
                  </a:extLst>
                </p14:cNvPr>
                <p14:cNvContentPartPr/>
                <p14:nvPr/>
              </p14:nvContentPartPr>
              <p14:xfrm>
                <a:off x="7636180" y="3867313"/>
                <a:ext cx="128160" cy="14796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id="{DE8F5C6A-FDE4-2B48-AA7E-13591DF33365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627540" y="3858313"/>
                  <a:ext cx="14580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C90BC967-103F-6446-B59A-B3242F9DEC05}"/>
                    </a:ext>
                  </a:extLst>
                </p14:cNvPr>
                <p14:cNvContentPartPr/>
                <p14:nvPr/>
              </p14:nvContentPartPr>
              <p14:xfrm>
                <a:off x="7793860" y="3887473"/>
                <a:ext cx="176760" cy="15804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id="{C90BC967-103F-6446-B59A-B3242F9DEC05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785220" y="3878833"/>
                  <a:ext cx="194400" cy="175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2" name="Group 151">
            <a:extLst>
              <a:ext uri="{FF2B5EF4-FFF2-40B4-BE49-F238E27FC236}">
                <a16:creationId xmlns:a16="http://schemas.microsoft.com/office/drawing/2014/main" id="{34985CBF-FAC4-0A46-9050-A6A8DF4AEC56}"/>
              </a:ext>
            </a:extLst>
          </p:cNvPr>
          <p:cNvGrpSpPr/>
          <p:nvPr/>
        </p:nvGrpSpPr>
        <p:grpSpPr>
          <a:xfrm>
            <a:off x="5416420" y="4294633"/>
            <a:ext cx="427680" cy="417960"/>
            <a:chOff x="5416420" y="4294633"/>
            <a:chExt cx="427680" cy="417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68CEDFB6-4E4C-1449-A1DB-9675C8EDAEBB}"/>
                    </a:ext>
                  </a:extLst>
                </p14:cNvPr>
                <p14:cNvContentPartPr/>
                <p14:nvPr/>
              </p14:nvContentPartPr>
              <p14:xfrm>
                <a:off x="5416420" y="4355473"/>
                <a:ext cx="43560" cy="35712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id="{68CEDFB6-4E4C-1449-A1DB-9675C8EDAEB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407780" y="4346833"/>
                  <a:ext cx="61200" cy="37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48DCA386-3C35-6C41-B46C-89877E41BB1D}"/>
                    </a:ext>
                  </a:extLst>
                </p14:cNvPr>
                <p14:cNvContentPartPr/>
                <p14:nvPr/>
              </p14:nvContentPartPr>
              <p14:xfrm>
                <a:off x="5475460" y="4294633"/>
                <a:ext cx="180360" cy="22536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id="{48DCA386-3C35-6C41-B46C-89877E41BB1D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5466820" y="4285633"/>
                  <a:ext cx="1980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36E78164-026F-AE47-A6F3-3BC89632DA8F}"/>
                    </a:ext>
                  </a:extLst>
                </p14:cNvPr>
                <p14:cNvContentPartPr/>
                <p14:nvPr/>
              </p14:nvContentPartPr>
              <p14:xfrm>
                <a:off x="5737900" y="4361593"/>
                <a:ext cx="106200" cy="24192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id="{36E78164-026F-AE47-A6F3-3BC89632DA8F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5729260" y="4352953"/>
                  <a:ext cx="123840" cy="259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7" name="Group 236">
            <a:extLst>
              <a:ext uri="{FF2B5EF4-FFF2-40B4-BE49-F238E27FC236}">
                <a16:creationId xmlns:a16="http://schemas.microsoft.com/office/drawing/2014/main" id="{F68C4485-9001-5E45-9494-6835C989B384}"/>
              </a:ext>
            </a:extLst>
          </p:cNvPr>
          <p:cNvGrpSpPr/>
          <p:nvPr/>
        </p:nvGrpSpPr>
        <p:grpSpPr>
          <a:xfrm>
            <a:off x="5987740" y="4324513"/>
            <a:ext cx="516600" cy="541080"/>
            <a:chOff x="5987740" y="4324513"/>
            <a:chExt cx="516600" cy="541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0726D8DA-C404-624E-9577-B4F5858E1069}"/>
                    </a:ext>
                  </a:extLst>
                </p14:cNvPr>
                <p14:cNvContentPartPr/>
                <p14:nvPr/>
              </p14:nvContentPartPr>
              <p14:xfrm>
                <a:off x="5987740" y="4393633"/>
                <a:ext cx="180720" cy="14688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id="{0726D8DA-C404-624E-9577-B4F5858E1069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5979100" y="4384633"/>
                  <a:ext cx="198360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id="{402A3387-BCFE-3247-8E0A-F01A83C2AC85}"/>
                    </a:ext>
                  </a:extLst>
                </p14:cNvPr>
                <p14:cNvContentPartPr/>
                <p14:nvPr/>
              </p14:nvContentPartPr>
              <p14:xfrm>
                <a:off x="6237220" y="4440073"/>
                <a:ext cx="13320" cy="425520"/>
              </p14:xfrm>
            </p:contentPart>
          </mc:Choice>
          <mc:Fallback xmlns=""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id="{402A3387-BCFE-3247-8E0A-F01A83C2AC85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6228580" y="4431433"/>
                  <a:ext cx="30960" cy="443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620B4F22-BB89-A741-A3E0-6551F19A530E}"/>
                    </a:ext>
                  </a:extLst>
                </p14:cNvPr>
                <p14:cNvContentPartPr/>
                <p14:nvPr/>
              </p14:nvContentPartPr>
              <p14:xfrm>
                <a:off x="6248020" y="4460233"/>
                <a:ext cx="108000" cy="7416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id="{620B4F22-BB89-A741-A3E0-6551F19A530E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6239020" y="4451593"/>
                  <a:ext cx="125640" cy="9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DA53ACFE-8392-5F44-A013-65E133ECC0B3}"/>
                    </a:ext>
                  </a:extLst>
                </p14:cNvPr>
                <p14:cNvContentPartPr/>
                <p14:nvPr/>
              </p14:nvContentPartPr>
              <p14:xfrm>
                <a:off x="6497500" y="4324513"/>
                <a:ext cx="6840" cy="25020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id="{DA53ACFE-8392-5F44-A013-65E133ECC0B3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6488500" y="4315513"/>
                  <a:ext cx="24480" cy="267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3" name="Group 232">
            <a:extLst>
              <a:ext uri="{FF2B5EF4-FFF2-40B4-BE49-F238E27FC236}">
                <a16:creationId xmlns:a16="http://schemas.microsoft.com/office/drawing/2014/main" id="{5F3B848A-F08C-734F-894A-8F555B07A267}"/>
              </a:ext>
            </a:extLst>
          </p:cNvPr>
          <p:cNvGrpSpPr/>
          <p:nvPr/>
        </p:nvGrpSpPr>
        <p:grpSpPr>
          <a:xfrm>
            <a:off x="6678940" y="4317673"/>
            <a:ext cx="1731240" cy="381960"/>
            <a:chOff x="6678940" y="4317673"/>
            <a:chExt cx="1731240" cy="381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FFD57B9E-297E-BF48-8796-DB57288D94D3}"/>
                    </a:ext>
                  </a:extLst>
                </p14:cNvPr>
                <p14:cNvContentPartPr/>
                <p14:nvPr/>
              </p14:nvContentPartPr>
              <p14:xfrm>
                <a:off x="6678940" y="4418113"/>
                <a:ext cx="21240" cy="26784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id="{FFD57B9E-297E-BF48-8796-DB57288D94D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669940" y="4409473"/>
                  <a:ext cx="38880" cy="28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83BCE4B2-C2A7-E34C-A3B6-D3B504612780}"/>
                    </a:ext>
                  </a:extLst>
                </p14:cNvPr>
                <p14:cNvContentPartPr/>
                <p14:nvPr/>
              </p14:nvContentPartPr>
              <p14:xfrm>
                <a:off x="6719980" y="4449073"/>
                <a:ext cx="61920" cy="10080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id="{83BCE4B2-C2A7-E34C-A3B6-D3B504612780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711340" y="4440073"/>
                  <a:ext cx="7956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id="{55809E95-5E6F-D24B-88A9-E7868AE6235E}"/>
                    </a:ext>
                  </a:extLst>
                </p14:cNvPr>
                <p14:cNvContentPartPr/>
                <p14:nvPr/>
              </p14:nvContentPartPr>
              <p14:xfrm>
                <a:off x="6845260" y="4478593"/>
                <a:ext cx="67320" cy="87480"/>
              </p14:xfrm>
            </p:contentPart>
          </mc:Choice>
          <mc:Fallback xmlns=""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id="{55809E95-5E6F-D24B-88A9-E7868AE6235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836260" y="4469953"/>
                  <a:ext cx="8496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id="{3CD6D94E-6002-EB4C-A78D-4E9EF06CA442}"/>
                    </a:ext>
                  </a:extLst>
                </p14:cNvPr>
                <p14:cNvContentPartPr/>
                <p14:nvPr/>
              </p14:nvContentPartPr>
              <p14:xfrm>
                <a:off x="7007620" y="4459153"/>
                <a:ext cx="86760" cy="146160"/>
              </p14:xfrm>
            </p:contentPart>
          </mc:Choice>
          <mc:Fallback xmlns=""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id="{3CD6D94E-6002-EB4C-A78D-4E9EF06CA442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6998980" y="4450153"/>
                  <a:ext cx="10440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id="{0DAAD13B-E64B-4144-BDB6-D94303D8974B}"/>
                    </a:ext>
                  </a:extLst>
                </p14:cNvPr>
                <p14:cNvContentPartPr/>
                <p14:nvPr/>
              </p14:nvContentPartPr>
              <p14:xfrm>
                <a:off x="7149100" y="4470673"/>
                <a:ext cx="65880" cy="160560"/>
              </p14:xfrm>
            </p:contentPart>
          </mc:Choice>
          <mc:Fallback xmlns=""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id="{0DAAD13B-E64B-4144-BDB6-D94303D8974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140100" y="4461673"/>
                  <a:ext cx="83520" cy="17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id="{140D6D72-49C2-5E4A-9833-67A3BBAEE445}"/>
                    </a:ext>
                  </a:extLst>
                </p14:cNvPr>
                <p14:cNvContentPartPr/>
                <p14:nvPr/>
              </p14:nvContentPartPr>
              <p14:xfrm>
                <a:off x="7202740" y="4415233"/>
                <a:ext cx="23040" cy="63000"/>
              </p14:xfrm>
            </p:contentPart>
          </mc:Choice>
          <mc:Fallback xmlns=""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id="{140D6D72-49C2-5E4A-9833-67A3BBAEE445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194100" y="4406593"/>
                  <a:ext cx="4068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id="{CF854651-F00C-7641-8B6B-A7C33B8A0F95}"/>
                    </a:ext>
                  </a:extLst>
                </p14:cNvPr>
                <p14:cNvContentPartPr/>
                <p14:nvPr/>
              </p14:nvContentPartPr>
              <p14:xfrm>
                <a:off x="7300660" y="4415233"/>
                <a:ext cx="86760" cy="132480"/>
              </p14:xfrm>
            </p:contentPart>
          </mc:Choice>
          <mc:Fallback xmlns=""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id="{CF854651-F00C-7641-8B6B-A7C33B8A0F95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292020" y="4406233"/>
                  <a:ext cx="1044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id="{88DD969B-7E3A-2541-81F0-35CC6ABB10D4}"/>
                    </a:ext>
                  </a:extLst>
                </p14:cNvPr>
                <p14:cNvContentPartPr/>
                <p14:nvPr/>
              </p14:nvContentPartPr>
              <p14:xfrm>
                <a:off x="7167820" y="4436473"/>
                <a:ext cx="407160" cy="43560"/>
              </p14:xfrm>
            </p:contentPart>
          </mc:Choice>
          <mc:Fallback xmlns=""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id="{88DD969B-7E3A-2541-81F0-35CC6ABB10D4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159180" y="4427833"/>
                  <a:ext cx="424800" cy="6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id="{8F69C5E1-C577-C042-8D85-1653765079C1}"/>
                    </a:ext>
                  </a:extLst>
                </p14:cNvPr>
                <p14:cNvContentPartPr/>
                <p14:nvPr/>
              </p14:nvContentPartPr>
              <p14:xfrm>
                <a:off x="7522060" y="4493713"/>
                <a:ext cx="15840" cy="88920"/>
              </p14:xfrm>
            </p:contentPart>
          </mc:Choice>
          <mc:Fallback xmlns=""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id="{8F69C5E1-C577-C042-8D85-1653765079C1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513060" y="4485073"/>
                  <a:ext cx="3348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id="{CD9EB8EE-0EAA-1042-BB7B-3C494F6C02E2}"/>
                    </a:ext>
                  </a:extLst>
                </p14:cNvPr>
                <p14:cNvContentPartPr/>
                <p14:nvPr/>
              </p14:nvContentPartPr>
              <p14:xfrm>
                <a:off x="7565620" y="4317673"/>
                <a:ext cx="30960" cy="86040"/>
              </p14:xfrm>
            </p:contentPart>
          </mc:Choice>
          <mc:Fallback xmlns=""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id="{CD9EB8EE-0EAA-1042-BB7B-3C494F6C02E2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556980" y="4308673"/>
                  <a:ext cx="48600" cy="10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228" name="Ink 227">
                  <a:extLst>
                    <a:ext uri="{FF2B5EF4-FFF2-40B4-BE49-F238E27FC236}">
                      <a16:creationId xmlns:a16="http://schemas.microsoft.com/office/drawing/2014/main" id="{FC5D865F-B717-5D46-8DEF-034214BE690F}"/>
                    </a:ext>
                  </a:extLst>
                </p14:cNvPr>
                <p14:cNvContentPartPr/>
                <p14:nvPr/>
              </p14:nvContentPartPr>
              <p14:xfrm>
                <a:off x="7606300" y="4395073"/>
                <a:ext cx="149400" cy="167040"/>
              </p14:xfrm>
            </p:contentPart>
          </mc:Choice>
          <mc:Fallback xmlns="">
            <p:pic>
              <p:nvPicPr>
                <p:cNvPr id="228" name="Ink 227">
                  <a:extLst>
                    <a:ext uri="{FF2B5EF4-FFF2-40B4-BE49-F238E27FC236}">
                      <a16:creationId xmlns:a16="http://schemas.microsoft.com/office/drawing/2014/main" id="{FC5D865F-B717-5D46-8DEF-034214BE690F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597300" y="4386433"/>
                  <a:ext cx="16704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id="{8A96796D-5674-6543-BEDC-C12745995DFC}"/>
                    </a:ext>
                  </a:extLst>
                </p14:cNvPr>
                <p14:cNvContentPartPr/>
                <p14:nvPr/>
              </p14:nvContentPartPr>
              <p14:xfrm>
                <a:off x="7769740" y="4437193"/>
                <a:ext cx="100080" cy="116280"/>
              </p14:xfrm>
            </p:contentPart>
          </mc:Choice>
          <mc:Fallback xmlns=""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id="{8A96796D-5674-6543-BEDC-C12745995DFC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7761100" y="4428193"/>
                  <a:ext cx="11772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id="{52315B87-EB81-4244-A9DE-26FA17033BB3}"/>
                    </a:ext>
                  </a:extLst>
                </p14:cNvPr>
                <p14:cNvContentPartPr/>
                <p14:nvPr/>
              </p14:nvContentPartPr>
              <p14:xfrm>
                <a:off x="7923100" y="4380673"/>
                <a:ext cx="106920" cy="318960"/>
              </p14:xfrm>
            </p:contentPart>
          </mc:Choice>
          <mc:Fallback xmlns=""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id="{52315B87-EB81-4244-A9DE-26FA17033BB3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7914460" y="4372033"/>
                  <a:ext cx="124560" cy="33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id="{9FF4E65E-F151-7240-ABCB-5EEA67FF606F}"/>
                    </a:ext>
                  </a:extLst>
                </p14:cNvPr>
                <p14:cNvContentPartPr/>
                <p14:nvPr/>
              </p14:nvContentPartPr>
              <p14:xfrm>
                <a:off x="8118940" y="4431433"/>
                <a:ext cx="234000" cy="45000"/>
              </p14:xfrm>
            </p:contentPart>
          </mc:Choice>
          <mc:Fallback xmlns=""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id="{9FF4E65E-F151-7240-ABCB-5EEA67FF606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8110300" y="4422433"/>
                  <a:ext cx="25164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id="{4F56CA16-23CB-9C4F-9C37-3AB82ECB0FA0}"/>
                    </a:ext>
                  </a:extLst>
                </p14:cNvPr>
                <p14:cNvContentPartPr/>
                <p14:nvPr/>
              </p14:nvContentPartPr>
              <p14:xfrm>
                <a:off x="8097700" y="4559593"/>
                <a:ext cx="312480" cy="47880"/>
              </p14:xfrm>
            </p:contentPart>
          </mc:Choice>
          <mc:Fallback xmlns=""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id="{4F56CA16-23CB-9C4F-9C37-3AB82ECB0FA0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8088700" y="4550953"/>
                  <a:ext cx="330120" cy="65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239" name="Ink 238">
                <a:extLst>
                  <a:ext uri="{FF2B5EF4-FFF2-40B4-BE49-F238E27FC236}">
                    <a16:creationId xmlns:a16="http://schemas.microsoft.com/office/drawing/2014/main" id="{976B32A9-C3FF-704B-ACBF-0392C70669EF}"/>
                  </a:ext>
                </a:extLst>
              </p14:cNvPr>
              <p14:cNvContentPartPr/>
              <p14:nvPr/>
            </p14:nvContentPartPr>
            <p14:xfrm>
              <a:off x="8762980" y="3968473"/>
              <a:ext cx="360" cy="360"/>
            </p14:xfrm>
          </p:contentPart>
        </mc:Choice>
        <mc:Fallback xmlns="">
          <p:pic>
            <p:nvPicPr>
              <p:cNvPr id="239" name="Ink 238">
                <a:extLst>
                  <a:ext uri="{FF2B5EF4-FFF2-40B4-BE49-F238E27FC236}">
                    <a16:creationId xmlns:a16="http://schemas.microsoft.com/office/drawing/2014/main" id="{976B32A9-C3FF-704B-ACBF-0392C70669EF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8754340" y="3959833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293" name="Group 292">
            <a:extLst>
              <a:ext uri="{FF2B5EF4-FFF2-40B4-BE49-F238E27FC236}">
                <a16:creationId xmlns:a16="http://schemas.microsoft.com/office/drawing/2014/main" id="{1757CE29-5F67-334C-AD7C-D1A0E145C17E}"/>
              </a:ext>
            </a:extLst>
          </p:cNvPr>
          <p:cNvGrpSpPr/>
          <p:nvPr/>
        </p:nvGrpSpPr>
        <p:grpSpPr>
          <a:xfrm>
            <a:off x="8828860" y="3820513"/>
            <a:ext cx="2333520" cy="590040"/>
            <a:chOff x="8828860" y="3820513"/>
            <a:chExt cx="2333520" cy="590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9FBF43A9-B694-8640-A42A-24EE1BF37E71}"/>
                    </a:ext>
                  </a:extLst>
                </p14:cNvPr>
                <p14:cNvContentPartPr/>
                <p14:nvPr/>
              </p14:nvContentPartPr>
              <p14:xfrm>
                <a:off x="8851540" y="4124353"/>
                <a:ext cx="2310840" cy="28620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9FBF43A9-B694-8640-A42A-24EE1BF37E71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842540" y="4115713"/>
                  <a:ext cx="2328480" cy="30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9AEC0A32-D9BD-3944-BC39-A5B114641784}"/>
                    </a:ext>
                  </a:extLst>
                </p14:cNvPr>
                <p14:cNvContentPartPr/>
                <p14:nvPr/>
              </p14:nvContentPartPr>
              <p14:xfrm>
                <a:off x="8911300" y="3820513"/>
                <a:ext cx="47880" cy="44496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9AEC0A32-D9BD-3944-BC39-A5B114641784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902660" y="3811513"/>
                  <a:ext cx="65520" cy="46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86419F39-B728-E34F-9686-75D554C71ACA}"/>
                    </a:ext>
                  </a:extLst>
                </p14:cNvPr>
                <p14:cNvContentPartPr/>
                <p14:nvPr/>
              </p14:nvContentPartPr>
              <p14:xfrm>
                <a:off x="8858380" y="4003753"/>
                <a:ext cx="4680" cy="468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86419F39-B728-E34F-9686-75D554C71ACA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8849380" y="3994753"/>
                  <a:ext cx="22320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9EFE6140-41FE-D045-964F-2F87B0DE86F6}"/>
                    </a:ext>
                  </a:extLst>
                </p14:cNvPr>
                <p14:cNvContentPartPr/>
                <p14:nvPr/>
              </p14:nvContentPartPr>
              <p14:xfrm>
                <a:off x="8828860" y="3985753"/>
                <a:ext cx="275040" cy="69120"/>
              </p14:xfrm>
            </p:contentPart>
          </mc:Choice>
          <mc:Fallback xmlns=""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9EFE6140-41FE-D045-964F-2F87B0DE86F6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8819860" y="3977113"/>
                  <a:ext cx="29268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C0A512D8-0E1E-0D4B-8FB9-DE6CDCFECF31}"/>
                    </a:ext>
                  </a:extLst>
                </p14:cNvPr>
                <p14:cNvContentPartPr/>
                <p14:nvPr/>
              </p14:nvContentPartPr>
              <p14:xfrm>
                <a:off x="9064660" y="3936073"/>
                <a:ext cx="17280" cy="19044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C0A512D8-0E1E-0D4B-8FB9-DE6CDCFECF31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9055660" y="3927433"/>
                  <a:ext cx="3492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3BD7F8F2-C1DC-2D4C-960E-0D01DF429979}"/>
                    </a:ext>
                  </a:extLst>
                </p14:cNvPr>
                <p14:cNvContentPartPr/>
                <p14:nvPr/>
              </p14:nvContentPartPr>
              <p14:xfrm>
                <a:off x="8877460" y="4075393"/>
                <a:ext cx="411840" cy="6912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3BD7F8F2-C1DC-2D4C-960E-0D01DF429979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8868820" y="4066753"/>
                  <a:ext cx="42948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C64782AF-89CC-3246-B749-968C11016F81}"/>
                    </a:ext>
                  </a:extLst>
                </p14:cNvPr>
                <p14:cNvContentPartPr/>
                <p14:nvPr/>
              </p14:nvContentPartPr>
              <p14:xfrm>
                <a:off x="9367780" y="3941833"/>
                <a:ext cx="44280" cy="17820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C64782AF-89CC-3246-B749-968C11016F81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9359140" y="3932833"/>
                  <a:ext cx="6192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3CC21DD6-8AC9-BF4A-A106-E802C63EAE1E}"/>
                    </a:ext>
                  </a:extLst>
                </p14:cNvPr>
                <p14:cNvContentPartPr/>
                <p14:nvPr/>
              </p14:nvContentPartPr>
              <p14:xfrm>
                <a:off x="9484780" y="3963433"/>
                <a:ext cx="183240" cy="16704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3CC21DD6-8AC9-BF4A-A106-E802C63EAE1E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9475780" y="3954433"/>
                  <a:ext cx="200880" cy="18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C15BF08F-CA1E-0548-A389-B2FAB83978AF}"/>
                    </a:ext>
                  </a:extLst>
                </p14:cNvPr>
                <p14:cNvContentPartPr/>
                <p14:nvPr/>
              </p14:nvContentPartPr>
              <p14:xfrm>
                <a:off x="9738220" y="3839593"/>
                <a:ext cx="32040" cy="39456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C15BF08F-CA1E-0548-A389-B2FAB83978AF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9729580" y="3830953"/>
                  <a:ext cx="49680" cy="41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78C80C04-EA62-8344-B06B-AB6B171F96E5}"/>
                    </a:ext>
                  </a:extLst>
                </p14:cNvPr>
                <p14:cNvContentPartPr/>
                <p14:nvPr/>
              </p14:nvContentPartPr>
              <p14:xfrm>
                <a:off x="9668740" y="3873433"/>
                <a:ext cx="162000" cy="17028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78C80C04-EA62-8344-B06B-AB6B171F96E5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9659740" y="3864433"/>
                  <a:ext cx="179640" cy="187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95">
            <p14:nvContentPartPr>
              <p14:cNvPr id="296" name="Ink 295">
                <a:extLst>
                  <a:ext uri="{FF2B5EF4-FFF2-40B4-BE49-F238E27FC236}">
                    <a16:creationId xmlns:a16="http://schemas.microsoft.com/office/drawing/2014/main" id="{C4993F92-456D-EA43-A257-ACE991B108A9}"/>
                  </a:ext>
                </a:extLst>
              </p14:cNvPr>
              <p14:cNvContentPartPr/>
              <p14:nvPr/>
            </p14:nvContentPartPr>
            <p14:xfrm>
              <a:off x="10044580" y="3810793"/>
              <a:ext cx="289440" cy="275760"/>
            </p14:xfrm>
          </p:contentPart>
        </mc:Choice>
        <mc:Fallback xmlns="">
          <p:pic>
            <p:nvPicPr>
              <p:cNvPr id="296" name="Ink 295">
                <a:extLst>
                  <a:ext uri="{FF2B5EF4-FFF2-40B4-BE49-F238E27FC236}">
                    <a16:creationId xmlns:a16="http://schemas.microsoft.com/office/drawing/2014/main" id="{C4993F92-456D-EA43-A257-ACE991B108A9}"/>
                  </a:ext>
                </a:extLst>
              </p:cNvPr>
              <p:cNvPicPr/>
              <p:nvPr/>
            </p:nvPicPr>
            <p:blipFill>
              <a:blip r:embed="rId196"/>
              <a:stretch>
                <a:fillRect/>
              </a:stretch>
            </p:blipFill>
            <p:spPr>
              <a:xfrm>
                <a:off x="10035940" y="3802153"/>
                <a:ext cx="307080" cy="293400"/>
              </a:xfrm>
              <a:prstGeom prst="rect">
                <a:avLst/>
              </a:prstGeom>
            </p:spPr>
          </p:pic>
        </mc:Fallback>
      </mc:AlternateContent>
      <p:grpSp>
        <p:nvGrpSpPr>
          <p:cNvPr id="311" name="Group 310">
            <a:extLst>
              <a:ext uri="{FF2B5EF4-FFF2-40B4-BE49-F238E27FC236}">
                <a16:creationId xmlns:a16="http://schemas.microsoft.com/office/drawing/2014/main" id="{3831E851-30DE-E94A-9CC6-9AFA24ECBF2A}"/>
              </a:ext>
            </a:extLst>
          </p:cNvPr>
          <p:cNvGrpSpPr/>
          <p:nvPr/>
        </p:nvGrpSpPr>
        <p:grpSpPr>
          <a:xfrm>
            <a:off x="9210100" y="4350793"/>
            <a:ext cx="1153080" cy="286560"/>
            <a:chOff x="9210100" y="4350793"/>
            <a:chExt cx="1153080" cy="286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300" name="Ink 299">
                  <a:extLst>
                    <a:ext uri="{FF2B5EF4-FFF2-40B4-BE49-F238E27FC236}">
                      <a16:creationId xmlns:a16="http://schemas.microsoft.com/office/drawing/2014/main" id="{0C1048E6-BFA4-5049-A7C1-B9879DBA24A1}"/>
                    </a:ext>
                  </a:extLst>
                </p14:cNvPr>
                <p14:cNvContentPartPr/>
                <p14:nvPr/>
              </p14:nvContentPartPr>
              <p14:xfrm>
                <a:off x="9213340" y="4455913"/>
                <a:ext cx="207000" cy="15480"/>
              </p14:xfrm>
            </p:contentPart>
          </mc:Choice>
          <mc:Fallback xmlns="">
            <p:pic>
              <p:nvPicPr>
                <p:cNvPr id="300" name="Ink 299">
                  <a:extLst>
                    <a:ext uri="{FF2B5EF4-FFF2-40B4-BE49-F238E27FC236}">
                      <a16:creationId xmlns:a16="http://schemas.microsoft.com/office/drawing/2014/main" id="{0C1048E6-BFA4-5049-A7C1-B9879DBA24A1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9204700" y="4446913"/>
                  <a:ext cx="224640" cy="3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C998A0F3-66D0-E349-B306-91030661B0AF}"/>
                    </a:ext>
                  </a:extLst>
                </p14:cNvPr>
                <p14:cNvContentPartPr/>
                <p14:nvPr/>
              </p14:nvContentPartPr>
              <p14:xfrm>
                <a:off x="9210100" y="4470673"/>
                <a:ext cx="307080" cy="79560"/>
              </p14:xfrm>
            </p:contentPart>
          </mc:Choice>
          <mc:Fallback xmlns=""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C998A0F3-66D0-E349-B306-91030661B0AF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9201460" y="4461673"/>
                  <a:ext cx="324720" cy="9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1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D6FC2090-26F0-2C4B-90E0-8F2A5CD25B40}"/>
                    </a:ext>
                  </a:extLst>
                </p14:cNvPr>
                <p14:cNvContentPartPr/>
                <p14:nvPr/>
              </p14:nvContentPartPr>
              <p14:xfrm>
                <a:off x="9331780" y="4422073"/>
                <a:ext cx="38520" cy="156240"/>
              </p14:xfrm>
            </p:contentPart>
          </mc:Choice>
          <mc:Fallback xmlns=""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D6FC2090-26F0-2C4B-90E0-8F2A5CD25B40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9323140" y="4413433"/>
                  <a:ext cx="56160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3">
              <p14:nvContentPartPr>
                <p14:cNvPr id="303" name="Ink 302">
                  <a:extLst>
                    <a:ext uri="{FF2B5EF4-FFF2-40B4-BE49-F238E27FC236}">
                      <a16:creationId xmlns:a16="http://schemas.microsoft.com/office/drawing/2014/main" id="{6BF5B68C-F638-534C-B6E1-14CB00F272CE}"/>
                    </a:ext>
                  </a:extLst>
                </p14:cNvPr>
                <p14:cNvContentPartPr/>
                <p14:nvPr/>
              </p14:nvContentPartPr>
              <p14:xfrm>
                <a:off x="9436540" y="4391833"/>
                <a:ext cx="43920" cy="167400"/>
              </p14:xfrm>
            </p:contentPart>
          </mc:Choice>
          <mc:Fallback xmlns="">
            <p:pic>
              <p:nvPicPr>
                <p:cNvPr id="303" name="Ink 302">
                  <a:extLst>
                    <a:ext uri="{FF2B5EF4-FFF2-40B4-BE49-F238E27FC236}">
                      <a16:creationId xmlns:a16="http://schemas.microsoft.com/office/drawing/2014/main" id="{6BF5B68C-F638-534C-B6E1-14CB00F272CE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9427540" y="4383193"/>
                  <a:ext cx="6156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5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CEB2FD5B-627E-8645-8B50-7CE13F0C5C93}"/>
                    </a:ext>
                  </a:extLst>
                </p14:cNvPr>
                <p14:cNvContentPartPr/>
                <p14:nvPr/>
              </p14:nvContentPartPr>
              <p14:xfrm>
                <a:off x="9718780" y="4437193"/>
                <a:ext cx="163800" cy="172080"/>
              </p14:xfrm>
            </p:contentPart>
          </mc:Choice>
          <mc:Fallback xmlns=""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CEB2FD5B-627E-8645-8B50-7CE13F0C5C93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9709780" y="4428193"/>
                  <a:ext cx="18144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7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D57215C9-AD89-2442-957E-F0290B648FB0}"/>
                    </a:ext>
                  </a:extLst>
                </p14:cNvPr>
                <p14:cNvContentPartPr/>
                <p14:nvPr/>
              </p14:nvContentPartPr>
              <p14:xfrm>
                <a:off x="9913900" y="4425673"/>
                <a:ext cx="6120" cy="211680"/>
              </p14:xfrm>
            </p:contentPart>
          </mc:Choice>
          <mc:Fallback xmlns=""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D57215C9-AD89-2442-957E-F0290B648FB0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9904900" y="4416673"/>
                  <a:ext cx="2376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9">
              <p14:nvContentPartPr>
                <p14:cNvPr id="306" name="Ink 305">
                  <a:extLst>
                    <a:ext uri="{FF2B5EF4-FFF2-40B4-BE49-F238E27FC236}">
                      <a16:creationId xmlns:a16="http://schemas.microsoft.com/office/drawing/2014/main" id="{5DC0C508-5C57-424E-A57B-F29F96A04DBD}"/>
                    </a:ext>
                  </a:extLst>
                </p14:cNvPr>
                <p14:cNvContentPartPr/>
                <p14:nvPr/>
              </p14:nvContentPartPr>
              <p14:xfrm>
                <a:off x="9924700" y="4388233"/>
                <a:ext cx="105480" cy="100080"/>
              </p14:xfrm>
            </p:contentPart>
          </mc:Choice>
          <mc:Fallback xmlns="">
            <p:pic>
              <p:nvPicPr>
                <p:cNvPr id="306" name="Ink 305">
                  <a:extLst>
                    <a:ext uri="{FF2B5EF4-FFF2-40B4-BE49-F238E27FC236}">
                      <a16:creationId xmlns:a16="http://schemas.microsoft.com/office/drawing/2014/main" id="{5DC0C508-5C57-424E-A57B-F29F96A04DBD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9915700" y="4379593"/>
                  <a:ext cx="123120" cy="11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1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815272EC-EB4C-3B4A-95FF-7B7C4F6FE78D}"/>
                    </a:ext>
                  </a:extLst>
                </p14:cNvPr>
                <p14:cNvContentPartPr/>
                <p14:nvPr/>
              </p14:nvContentPartPr>
              <p14:xfrm>
                <a:off x="10122700" y="4350793"/>
                <a:ext cx="240480" cy="221040"/>
              </p14:xfrm>
            </p:contentPart>
          </mc:Choice>
          <mc:Fallback xmlns=""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815272EC-EB4C-3B4A-95FF-7B7C4F6FE78D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10113700" y="4341793"/>
                  <a:ext cx="258120" cy="238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5" name="Group 314">
            <a:extLst>
              <a:ext uri="{FF2B5EF4-FFF2-40B4-BE49-F238E27FC236}">
                <a16:creationId xmlns:a16="http://schemas.microsoft.com/office/drawing/2014/main" id="{4FEE3FFB-DA74-A24C-BB5E-0098FF7DD5BB}"/>
              </a:ext>
            </a:extLst>
          </p:cNvPr>
          <p:cNvGrpSpPr/>
          <p:nvPr/>
        </p:nvGrpSpPr>
        <p:grpSpPr>
          <a:xfrm>
            <a:off x="11208460" y="4201033"/>
            <a:ext cx="875880" cy="390600"/>
            <a:chOff x="11208460" y="4201033"/>
            <a:chExt cx="875880" cy="390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91D86A85-90E6-1040-88EC-D1B58F1C88F1}"/>
                    </a:ext>
                  </a:extLst>
                </p14:cNvPr>
                <p14:cNvContentPartPr/>
                <p14:nvPr/>
              </p14:nvContentPartPr>
              <p14:xfrm>
                <a:off x="11246260" y="4204993"/>
                <a:ext cx="110160" cy="10440"/>
              </p14:xfrm>
            </p:contentPart>
          </mc:Choice>
          <mc:Fallback xmlns=""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91D86A85-90E6-1040-88EC-D1B58F1C88F1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11237620" y="4195993"/>
                  <a:ext cx="1278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310" name="Ink 309">
                  <a:extLst>
                    <a:ext uri="{FF2B5EF4-FFF2-40B4-BE49-F238E27FC236}">
                      <a16:creationId xmlns:a16="http://schemas.microsoft.com/office/drawing/2014/main" id="{EA9894F3-4201-8D42-A005-452146D1474D}"/>
                    </a:ext>
                  </a:extLst>
                </p14:cNvPr>
                <p14:cNvContentPartPr/>
                <p14:nvPr/>
              </p14:nvContentPartPr>
              <p14:xfrm>
                <a:off x="11208460" y="4334233"/>
                <a:ext cx="149760" cy="1440"/>
              </p14:xfrm>
            </p:contentPart>
          </mc:Choice>
          <mc:Fallback xmlns="">
            <p:pic>
              <p:nvPicPr>
                <p:cNvPr id="310" name="Ink 309">
                  <a:extLst>
                    <a:ext uri="{FF2B5EF4-FFF2-40B4-BE49-F238E27FC236}">
                      <a16:creationId xmlns:a16="http://schemas.microsoft.com/office/drawing/2014/main" id="{EA9894F3-4201-8D42-A005-452146D1474D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11199820" y="4325593"/>
                  <a:ext cx="16740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D0A6E732-CEE0-8F4C-890C-3CDCDB2CC540}"/>
                    </a:ext>
                  </a:extLst>
                </p14:cNvPr>
                <p14:cNvContentPartPr/>
                <p14:nvPr/>
              </p14:nvContentPartPr>
              <p14:xfrm>
                <a:off x="11532100" y="4201033"/>
                <a:ext cx="552240" cy="31680"/>
              </p14:xfrm>
            </p:contentPart>
          </mc:Choice>
          <mc:Fallback xmlns=""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D0A6E732-CEE0-8F4C-890C-3CDCDB2CC540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11523100" y="4192033"/>
                  <a:ext cx="56988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C1CBACFA-5AB8-CA44-AD63-BDEF8E35CEB5}"/>
                    </a:ext>
                  </a:extLst>
                </p14:cNvPr>
                <p14:cNvContentPartPr/>
                <p14:nvPr/>
              </p14:nvContentPartPr>
              <p14:xfrm>
                <a:off x="11777980" y="4303993"/>
                <a:ext cx="151560" cy="287640"/>
              </p14:xfrm>
            </p:contentPart>
          </mc:Choice>
          <mc:Fallback xmlns=""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C1CBACFA-5AB8-CA44-AD63-BDEF8E35CEB5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11769340" y="4294993"/>
                  <a:ext cx="169200" cy="30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7" name="Group 316">
            <a:extLst>
              <a:ext uri="{FF2B5EF4-FFF2-40B4-BE49-F238E27FC236}">
                <a16:creationId xmlns:a16="http://schemas.microsoft.com/office/drawing/2014/main" id="{2D68C163-3640-6143-B30A-93317BD7CA99}"/>
              </a:ext>
            </a:extLst>
          </p:cNvPr>
          <p:cNvGrpSpPr/>
          <p:nvPr/>
        </p:nvGrpSpPr>
        <p:grpSpPr>
          <a:xfrm>
            <a:off x="10611220" y="3772633"/>
            <a:ext cx="273240" cy="373320"/>
            <a:chOff x="10611220" y="3772633"/>
            <a:chExt cx="273240" cy="3733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297" name="Ink 296">
                  <a:extLst>
                    <a:ext uri="{FF2B5EF4-FFF2-40B4-BE49-F238E27FC236}">
                      <a16:creationId xmlns:a16="http://schemas.microsoft.com/office/drawing/2014/main" id="{6B1B40FD-9949-514C-B785-6F7010EC40A2}"/>
                    </a:ext>
                  </a:extLst>
                </p14:cNvPr>
                <p14:cNvContentPartPr/>
                <p14:nvPr/>
              </p14:nvContentPartPr>
              <p14:xfrm>
                <a:off x="10611220" y="3807193"/>
                <a:ext cx="3960" cy="244440"/>
              </p14:xfrm>
            </p:contentPart>
          </mc:Choice>
          <mc:Fallback xmlns="">
            <p:pic>
              <p:nvPicPr>
                <p:cNvPr id="297" name="Ink 296">
                  <a:extLst>
                    <a:ext uri="{FF2B5EF4-FFF2-40B4-BE49-F238E27FC236}">
                      <a16:creationId xmlns:a16="http://schemas.microsoft.com/office/drawing/2014/main" id="{6B1B40FD-9949-514C-B785-6F7010EC40A2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10602580" y="3798553"/>
                  <a:ext cx="21600" cy="26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CE9D7DC5-AA60-4747-9659-A2FC4B238CE2}"/>
                    </a:ext>
                  </a:extLst>
                </p14:cNvPr>
                <p14:cNvContentPartPr/>
                <p14:nvPr/>
              </p14:nvContentPartPr>
              <p14:xfrm>
                <a:off x="10628860" y="3851473"/>
                <a:ext cx="81360" cy="136800"/>
              </p14:xfrm>
            </p:contentPart>
          </mc:Choice>
          <mc:Fallback xmlns=""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CE9D7DC5-AA60-4747-9659-A2FC4B238CE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10619860" y="3842833"/>
                  <a:ext cx="9900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F16B1C82-B597-5B44-A158-8AA8456AF961}"/>
                    </a:ext>
                  </a:extLst>
                </p14:cNvPr>
                <p14:cNvContentPartPr/>
                <p14:nvPr/>
              </p14:nvContentPartPr>
              <p14:xfrm>
                <a:off x="10773580" y="3772633"/>
                <a:ext cx="110880" cy="198720"/>
              </p14:xfrm>
            </p:contentPart>
          </mc:Choice>
          <mc:Fallback xmlns=""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F16B1C82-B597-5B44-A158-8AA8456AF961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10764940" y="3763633"/>
                  <a:ext cx="128520" cy="21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216BCA72-B9C7-694F-93E2-5745B1C0A8BF}"/>
                    </a:ext>
                  </a:extLst>
                </p14:cNvPr>
                <p14:cNvContentPartPr/>
                <p14:nvPr/>
              </p14:nvContentPartPr>
              <p14:xfrm>
                <a:off x="10639660" y="4022833"/>
                <a:ext cx="4320" cy="123120"/>
              </p14:xfrm>
            </p:contentPart>
          </mc:Choice>
          <mc:Fallback xmlns=""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216BCA72-B9C7-694F-93E2-5745B1C0A8BF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10630660" y="4014193"/>
                  <a:ext cx="21960" cy="14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9" name="Group 388">
            <a:extLst>
              <a:ext uri="{FF2B5EF4-FFF2-40B4-BE49-F238E27FC236}">
                <a16:creationId xmlns:a16="http://schemas.microsoft.com/office/drawing/2014/main" id="{9DE75FD3-70D8-654E-BBC9-32B2F62DA5B8}"/>
              </a:ext>
            </a:extLst>
          </p:cNvPr>
          <p:cNvGrpSpPr/>
          <p:nvPr/>
        </p:nvGrpSpPr>
        <p:grpSpPr>
          <a:xfrm>
            <a:off x="11692660" y="3888913"/>
            <a:ext cx="178200" cy="235800"/>
            <a:chOff x="11692660" y="3888913"/>
            <a:chExt cx="178200" cy="235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0127861C-A087-3044-BA60-53D5BD0BCCE7}"/>
                    </a:ext>
                  </a:extLst>
                </p14:cNvPr>
                <p14:cNvContentPartPr/>
                <p14:nvPr/>
              </p14:nvContentPartPr>
              <p14:xfrm>
                <a:off x="11692660" y="3888913"/>
                <a:ext cx="178200" cy="144360"/>
              </p14:xfrm>
            </p:contentPart>
          </mc:Choice>
          <mc:Fallback xmlns=""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0127861C-A087-3044-BA60-53D5BD0BCCE7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11683660" y="3879913"/>
                  <a:ext cx="19584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6702AD33-CB31-C247-BEF0-F4825DAF8F41}"/>
                    </a:ext>
                  </a:extLst>
                </p14:cNvPr>
                <p14:cNvContentPartPr/>
                <p14:nvPr/>
              </p14:nvContentPartPr>
              <p14:xfrm>
                <a:off x="11856460" y="3990433"/>
                <a:ext cx="5040" cy="134280"/>
              </p14:xfrm>
            </p:contentPart>
          </mc:Choice>
          <mc:Fallback xmlns=""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6702AD33-CB31-C247-BEF0-F4825DAF8F41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11847820" y="3981793"/>
                  <a:ext cx="22680" cy="15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3">
            <p14:nvContentPartPr>
              <p14:cNvPr id="385" name="Ink 384">
                <a:extLst>
                  <a:ext uri="{FF2B5EF4-FFF2-40B4-BE49-F238E27FC236}">
                    <a16:creationId xmlns:a16="http://schemas.microsoft.com/office/drawing/2014/main" id="{CC7FC256-4AAD-8D4D-A5EC-83DF313618AF}"/>
                  </a:ext>
                </a:extLst>
              </p14:cNvPr>
              <p14:cNvContentPartPr/>
              <p14:nvPr/>
            </p14:nvContentPartPr>
            <p14:xfrm>
              <a:off x="4668700" y="2851753"/>
              <a:ext cx="289440" cy="4680"/>
            </p14:xfrm>
          </p:contentPart>
        </mc:Choice>
        <mc:Fallback xmlns="">
          <p:pic>
            <p:nvPicPr>
              <p:cNvPr id="385" name="Ink 384">
                <a:extLst>
                  <a:ext uri="{FF2B5EF4-FFF2-40B4-BE49-F238E27FC236}">
                    <a16:creationId xmlns:a16="http://schemas.microsoft.com/office/drawing/2014/main" id="{CC7FC256-4AAD-8D4D-A5EC-83DF313618AF}"/>
                  </a:ext>
                </a:extLst>
              </p:cNvPr>
              <p:cNvPicPr/>
              <p:nvPr/>
            </p:nvPicPr>
            <p:blipFill>
              <a:blip r:embed="rId234"/>
              <a:stretch>
                <a:fillRect/>
              </a:stretch>
            </p:blipFill>
            <p:spPr>
              <a:xfrm>
                <a:off x="4659700" y="2843113"/>
                <a:ext cx="307080" cy="2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5">
            <p14:nvContentPartPr>
              <p14:cNvPr id="386" name="Ink 385">
                <a:extLst>
                  <a:ext uri="{FF2B5EF4-FFF2-40B4-BE49-F238E27FC236}">
                    <a16:creationId xmlns:a16="http://schemas.microsoft.com/office/drawing/2014/main" id="{FB63C376-0C14-5D4F-B37B-288E26D3525F}"/>
                  </a:ext>
                </a:extLst>
              </p14:cNvPr>
              <p14:cNvContentPartPr/>
              <p14:nvPr/>
            </p14:nvContentPartPr>
            <p14:xfrm>
              <a:off x="4658980" y="3701713"/>
              <a:ext cx="259200" cy="9000"/>
            </p14:xfrm>
          </p:contentPart>
        </mc:Choice>
        <mc:Fallback xmlns="">
          <p:pic>
            <p:nvPicPr>
              <p:cNvPr id="386" name="Ink 385">
                <a:extLst>
                  <a:ext uri="{FF2B5EF4-FFF2-40B4-BE49-F238E27FC236}">
                    <a16:creationId xmlns:a16="http://schemas.microsoft.com/office/drawing/2014/main" id="{FB63C376-0C14-5D4F-B37B-288E26D3525F}"/>
                  </a:ext>
                </a:extLst>
              </p:cNvPr>
              <p:cNvPicPr/>
              <p:nvPr/>
            </p:nvPicPr>
            <p:blipFill>
              <a:blip r:embed="rId236"/>
              <a:stretch>
                <a:fillRect/>
              </a:stretch>
            </p:blipFill>
            <p:spPr>
              <a:xfrm>
                <a:off x="4649980" y="3692713"/>
                <a:ext cx="276840" cy="2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7">
            <p14:nvContentPartPr>
              <p14:cNvPr id="387" name="Ink 386">
                <a:extLst>
                  <a:ext uri="{FF2B5EF4-FFF2-40B4-BE49-F238E27FC236}">
                    <a16:creationId xmlns:a16="http://schemas.microsoft.com/office/drawing/2014/main" id="{1496DDAF-7063-3841-B4AF-23E1CA6825A9}"/>
                  </a:ext>
                </a:extLst>
              </p14:cNvPr>
              <p14:cNvContentPartPr/>
              <p14:nvPr/>
            </p14:nvContentPartPr>
            <p14:xfrm>
              <a:off x="4690660" y="4106713"/>
              <a:ext cx="212760" cy="18000"/>
            </p14:xfrm>
          </p:contentPart>
        </mc:Choice>
        <mc:Fallback xmlns="">
          <p:pic>
            <p:nvPicPr>
              <p:cNvPr id="387" name="Ink 386">
                <a:extLst>
                  <a:ext uri="{FF2B5EF4-FFF2-40B4-BE49-F238E27FC236}">
                    <a16:creationId xmlns:a16="http://schemas.microsoft.com/office/drawing/2014/main" id="{1496DDAF-7063-3841-B4AF-23E1CA6825A9}"/>
                  </a:ext>
                </a:extLst>
              </p:cNvPr>
              <p:cNvPicPr/>
              <p:nvPr/>
            </p:nvPicPr>
            <p:blipFill>
              <a:blip r:embed="rId238"/>
              <a:stretch>
                <a:fillRect/>
              </a:stretch>
            </p:blipFill>
            <p:spPr>
              <a:xfrm>
                <a:off x="4682020" y="4098073"/>
                <a:ext cx="230400" cy="3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9">
            <p14:nvContentPartPr>
              <p14:cNvPr id="388" name="Ink 387">
                <a:extLst>
                  <a:ext uri="{FF2B5EF4-FFF2-40B4-BE49-F238E27FC236}">
                    <a16:creationId xmlns:a16="http://schemas.microsoft.com/office/drawing/2014/main" id="{A1664E79-2E1D-414C-9342-FEBB08706051}"/>
                  </a:ext>
                </a:extLst>
              </p14:cNvPr>
              <p14:cNvContentPartPr/>
              <p14:nvPr/>
            </p14:nvContentPartPr>
            <p14:xfrm>
              <a:off x="4689940" y="6571273"/>
              <a:ext cx="372960" cy="55440"/>
            </p14:xfrm>
          </p:contentPart>
        </mc:Choice>
        <mc:Fallback xmlns="">
          <p:pic>
            <p:nvPicPr>
              <p:cNvPr id="388" name="Ink 387">
                <a:extLst>
                  <a:ext uri="{FF2B5EF4-FFF2-40B4-BE49-F238E27FC236}">
                    <a16:creationId xmlns:a16="http://schemas.microsoft.com/office/drawing/2014/main" id="{A1664E79-2E1D-414C-9342-FEBB08706051}"/>
                  </a:ext>
                </a:extLst>
              </p:cNvPr>
              <p:cNvPicPr/>
              <p:nvPr/>
            </p:nvPicPr>
            <p:blipFill>
              <a:blip r:embed="rId240"/>
              <a:stretch>
                <a:fillRect/>
              </a:stretch>
            </p:blipFill>
            <p:spPr>
              <a:xfrm>
                <a:off x="4681300" y="6562633"/>
                <a:ext cx="390600" cy="73080"/>
              </a:xfrm>
              <a:prstGeom prst="rect">
                <a:avLst/>
              </a:prstGeom>
            </p:spPr>
          </p:pic>
        </mc:Fallback>
      </mc:AlternateContent>
      <p:sp>
        <p:nvSpPr>
          <p:cNvPr id="421" name="TextBox 420">
            <a:extLst>
              <a:ext uri="{FF2B5EF4-FFF2-40B4-BE49-F238E27FC236}">
                <a16:creationId xmlns:a16="http://schemas.microsoft.com/office/drawing/2014/main" id="{53611AC9-7BD4-9D44-97B5-B0F69FB57117}"/>
              </a:ext>
            </a:extLst>
          </p:cNvPr>
          <p:cNvSpPr txBox="1"/>
          <p:nvPr/>
        </p:nvSpPr>
        <p:spPr>
          <a:xfrm>
            <a:off x="5459980" y="4865593"/>
            <a:ext cx="6740307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(</a:t>
            </a:r>
            <a:r>
              <a:rPr lang="en-US" dirty="0" err="1"/>
              <a:t>up|postive</a:t>
            </a:r>
            <a:r>
              <a:rPr lang="en-US" dirty="0"/>
              <a:t>)  = 4/6; p(</a:t>
            </a:r>
            <a:r>
              <a:rPr lang="en-US" dirty="0" err="1"/>
              <a:t>down|positive</a:t>
            </a:r>
            <a:r>
              <a:rPr lang="en-US" dirty="0"/>
              <a:t>) = 2/6</a:t>
            </a:r>
          </a:p>
          <a:p>
            <a:r>
              <a:rPr lang="en-US" dirty="0"/>
              <a:t>p(</a:t>
            </a:r>
            <a:r>
              <a:rPr lang="en-US" dirty="0" err="1"/>
              <a:t>up|negavite</a:t>
            </a:r>
            <a:r>
              <a:rPr lang="en-US" dirty="0"/>
              <a:t>) = 0/4; p(</a:t>
            </a:r>
            <a:r>
              <a:rPr lang="en-US" dirty="0" err="1"/>
              <a:t>down|negative</a:t>
            </a:r>
            <a:r>
              <a:rPr lang="en-US" dirty="0"/>
              <a:t>) = 4/4;</a:t>
            </a:r>
          </a:p>
          <a:p>
            <a:r>
              <a:rPr lang="en-US" dirty="0"/>
              <a:t>GI ( past trend = positive) = 1 – [ (4/6)^2  + (2/6)^2] = 0.45 </a:t>
            </a:r>
          </a:p>
          <a:p>
            <a:r>
              <a:rPr lang="en-US" dirty="0"/>
              <a:t>GI (past trend = negative) = 1 – [ (0)^2 +1^2] = 0 </a:t>
            </a:r>
          </a:p>
          <a:p>
            <a:endParaRPr lang="en-US" dirty="0"/>
          </a:p>
          <a:p>
            <a:r>
              <a:rPr lang="en-US" dirty="0"/>
              <a:t>GI ( past trend) = p(</a:t>
            </a:r>
            <a:r>
              <a:rPr lang="en-US" dirty="0" err="1"/>
              <a:t>postive</a:t>
            </a:r>
            <a:r>
              <a:rPr lang="en-US" dirty="0"/>
              <a:t>) * GI(positive) + p(negative) *GI(negative)</a:t>
            </a:r>
          </a:p>
          <a:p>
            <a:r>
              <a:rPr lang="en-US" dirty="0"/>
              <a:t>=( 6/10)*0.45 + (4/10) * 0 = 0.27</a:t>
            </a:r>
          </a:p>
          <a:p>
            <a:endParaRPr lang="en-US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41">
            <p14:nvContentPartPr>
              <p14:cNvPr id="422" name="Ink 421">
                <a:extLst>
                  <a:ext uri="{FF2B5EF4-FFF2-40B4-BE49-F238E27FC236}">
                    <a16:creationId xmlns:a16="http://schemas.microsoft.com/office/drawing/2014/main" id="{ADBD1FCF-4CA4-FC4F-9D61-03891028AFFA}"/>
                  </a:ext>
                </a:extLst>
              </p14:cNvPr>
              <p14:cNvContentPartPr/>
              <p14:nvPr/>
            </p14:nvContentPartPr>
            <p14:xfrm>
              <a:off x="875259" y="3119468"/>
              <a:ext cx="4131720" cy="123840"/>
            </p14:xfrm>
          </p:contentPart>
        </mc:Choice>
        <mc:Fallback xmlns="">
          <p:pic>
            <p:nvPicPr>
              <p:cNvPr id="422" name="Ink 421">
                <a:extLst>
                  <a:ext uri="{FF2B5EF4-FFF2-40B4-BE49-F238E27FC236}">
                    <a16:creationId xmlns:a16="http://schemas.microsoft.com/office/drawing/2014/main" id="{ADBD1FCF-4CA4-FC4F-9D61-03891028AFFA}"/>
                  </a:ext>
                </a:extLst>
              </p:cNvPr>
              <p:cNvPicPr/>
              <p:nvPr/>
            </p:nvPicPr>
            <p:blipFill>
              <a:blip r:embed="rId242"/>
              <a:stretch>
                <a:fillRect/>
              </a:stretch>
            </p:blipFill>
            <p:spPr>
              <a:xfrm>
                <a:off x="839619" y="3047828"/>
                <a:ext cx="4203360" cy="26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3">
            <p14:nvContentPartPr>
              <p14:cNvPr id="423" name="Ink 422">
                <a:extLst>
                  <a:ext uri="{FF2B5EF4-FFF2-40B4-BE49-F238E27FC236}">
                    <a16:creationId xmlns:a16="http://schemas.microsoft.com/office/drawing/2014/main" id="{AC524335-D5FE-E04F-B123-1EB7AE09B3A3}"/>
                  </a:ext>
                </a:extLst>
              </p14:cNvPr>
              <p14:cNvContentPartPr/>
              <p14:nvPr/>
            </p14:nvContentPartPr>
            <p14:xfrm>
              <a:off x="848259" y="4374428"/>
              <a:ext cx="4213440" cy="68040"/>
            </p14:xfrm>
          </p:contentPart>
        </mc:Choice>
        <mc:Fallback xmlns="">
          <p:pic>
            <p:nvPicPr>
              <p:cNvPr id="423" name="Ink 422">
                <a:extLst>
                  <a:ext uri="{FF2B5EF4-FFF2-40B4-BE49-F238E27FC236}">
                    <a16:creationId xmlns:a16="http://schemas.microsoft.com/office/drawing/2014/main" id="{AC524335-D5FE-E04F-B123-1EB7AE09B3A3}"/>
                  </a:ext>
                </a:extLst>
              </p:cNvPr>
              <p:cNvPicPr/>
              <p:nvPr/>
            </p:nvPicPr>
            <p:blipFill>
              <a:blip r:embed="rId244"/>
              <a:stretch>
                <a:fillRect/>
              </a:stretch>
            </p:blipFill>
            <p:spPr>
              <a:xfrm>
                <a:off x="812259" y="4302788"/>
                <a:ext cx="4285080" cy="21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5">
            <p14:nvContentPartPr>
              <p14:cNvPr id="424" name="Ink 423">
                <a:extLst>
                  <a:ext uri="{FF2B5EF4-FFF2-40B4-BE49-F238E27FC236}">
                    <a16:creationId xmlns:a16="http://schemas.microsoft.com/office/drawing/2014/main" id="{9A3DCF6F-1875-E44A-867A-1B8BEA266039}"/>
                  </a:ext>
                </a:extLst>
              </p14:cNvPr>
              <p14:cNvContentPartPr/>
              <p14:nvPr/>
            </p14:nvContentPartPr>
            <p14:xfrm>
              <a:off x="797139" y="5267228"/>
              <a:ext cx="4279320" cy="76680"/>
            </p14:xfrm>
          </p:contentPart>
        </mc:Choice>
        <mc:Fallback xmlns="">
          <p:pic>
            <p:nvPicPr>
              <p:cNvPr id="424" name="Ink 423">
                <a:extLst>
                  <a:ext uri="{FF2B5EF4-FFF2-40B4-BE49-F238E27FC236}">
                    <a16:creationId xmlns:a16="http://schemas.microsoft.com/office/drawing/2014/main" id="{9A3DCF6F-1875-E44A-867A-1B8BEA266039}"/>
                  </a:ext>
                </a:extLst>
              </p:cNvPr>
              <p:cNvPicPr/>
              <p:nvPr/>
            </p:nvPicPr>
            <p:blipFill>
              <a:blip r:embed="rId246"/>
              <a:stretch>
                <a:fillRect/>
              </a:stretch>
            </p:blipFill>
            <p:spPr>
              <a:xfrm>
                <a:off x="761139" y="5195228"/>
                <a:ext cx="4350960" cy="220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7">
            <p14:nvContentPartPr>
              <p14:cNvPr id="425" name="Ink 424">
                <a:extLst>
                  <a:ext uri="{FF2B5EF4-FFF2-40B4-BE49-F238E27FC236}">
                    <a16:creationId xmlns:a16="http://schemas.microsoft.com/office/drawing/2014/main" id="{70ED9DC6-7FBC-FC40-900A-BDF3AF3A6837}"/>
                  </a:ext>
                </a:extLst>
              </p14:cNvPr>
              <p14:cNvContentPartPr/>
              <p14:nvPr/>
            </p14:nvContentPartPr>
            <p14:xfrm>
              <a:off x="788499" y="5650268"/>
              <a:ext cx="4104720" cy="76320"/>
            </p14:xfrm>
          </p:contentPart>
        </mc:Choice>
        <mc:Fallback xmlns="">
          <p:pic>
            <p:nvPicPr>
              <p:cNvPr id="425" name="Ink 424">
                <a:extLst>
                  <a:ext uri="{FF2B5EF4-FFF2-40B4-BE49-F238E27FC236}">
                    <a16:creationId xmlns:a16="http://schemas.microsoft.com/office/drawing/2014/main" id="{70ED9DC6-7FBC-FC40-900A-BDF3AF3A6837}"/>
                  </a:ext>
                </a:extLst>
              </p:cNvPr>
              <p:cNvPicPr/>
              <p:nvPr/>
            </p:nvPicPr>
            <p:blipFill>
              <a:blip r:embed="rId248"/>
              <a:stretch>
                <a:fillRect/>
              </a:stretch>
            </p:blipFill>
            <p:spPr>
              <a:xfrm>
                <a:off x="752499" y="5578268"/>
                <a:ext cx="4176360" cy="219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202684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>
            <a:extLst>
              <a:ext uri="{FF2B5EF4-FFF2-40B4-BE49-F238E27FC236}">
                <a16:creationId xmlns:a16="http://schemas.microsoft.com/office/drawing/2014/main" id="{1A25DF5B-06E1-CE49-8A2B-94B9173A1E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 of Gini Index</a:t>
            </a:r>
          </a:p>
        </p:txBody>
      </p:sp>
      <p:pic>
        <p:nvPicPr>
          <p:cNvPr id="6" name="Picture 5" descr="Table&#10;&#10;Description automatically generated">
            <a:extLst>
              <a:ext uri="{FF2B5EF4-FFF2-40B4-BE49-F238E27FC236}">
                <a16:creationId xmlns:a16="http://schemas.microsoft.com/office/drawing/2014/main" id="{0DF9BBA2-2B1E-004C-BF41-46E088FA47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192" y="2017321"/>
            <a:ext cx="4695544" cy="4840679"/>
          </a:xfrm>
          <a:prstGeom prst="rect">
            <a:avLst/>
          </a:prstGeom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05" name="Ink 104">
                <a:extLst>
                  <a:ext uri="{FF2B5EF4-FFF2-40B4-BE49-F238E27FC236}">
                    <a16:creationId xmlns:a16="http://schemas.microsoft.com/office/drawing/2014/main" id="{E8C6C448-90A2-7449-987F-18C227519244}"/>
                  </a:ext>
                </a:extLst>
              </p14:cNvPr>
              <p14:cNvContentPartPr/>
              <p14:nvPr/>
            </p14:nvContentPartPr>
            <p14:xfrm>
              <a:off x="8833540" y="4681633"/>
              <a:ext cx="360" cy="360"/>
            </p14:xfrm>
          </p:contentPart>
        </mc:Choice>
        <mc:Fallback xmlns="">
          <p:pic>
            <p:nvPicPr>
              <p:cNvPr id="105" name="Ink 104">
                <a:extLst>
                  <a:ext uri="{FF2B5EF4-FFF2-40B4-BE49-F238E27FC236}">
                    <a16:creationId xmlns:a16="http://schemas.microsoft.com/office/drawing/2014/main" id="{E8C6C448-90A2-7449-987F-18C22751924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8824540" y="4672993"/>
                <a:ext cx="18000" cy="18000"/>
              </a:xfrm>
              <a:prstGeom prst="rect">
                <a:avLst/>
              </a:prstGeom>
            </p:spPr>
          </p:pic>
        </mc:Fallback>
      </mc:AlternateContent>
      <p:sp>
        <p:nvSpPr>
          <p:cNvPr id="28" name="TextBox 27">
            <a:extLst>
              <a:ext uri="{FF2B5EF4-FFF2-40B4-BE49-F238E27FC236}">
                <a16:creationId xmlns:a16="http://schemas.microsoft.com/office/drawing/2014/main" id="{845B77E8-4624-BA4D-B67E-5B75CD3D9277}"/>
              </a:ext>
            </a:extLst>
          </p:cNvPr>
          <p:cNvSpPr txBox="1"/>
          <p:nvPr/>
        </p:nvSpPr>
        <p:spPr>
          <a:xfrm>
            <a:off x="5462805" y="1853201"/>
            <a:ext cx="641376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oal: calculate the GI for the attribute / feature: open interest</a:t>
            </a:r>
          </a:p>
          <a:p>
            <a:pPr marL="342900" indent="-342900">
              <a:buAutoNum type="arabicPeriod"/>
            </a:pPr>
            <a:r>
              <a:rPr lang="en-US" dirty="0"/>
              <a:t>Find all the values of OI (</a:t>
            </a:r>
          </a:p>
          <a:p>
            <a:pPr marL="342900" indent="-342900">
              <a:buAutoNum type="arabicPeriod"/>
            </a:pPr>
            <a:r>
              <a:rPr lang="en-US" dirty="0"/>
              <a:t>For each value (L or H), we look at all the labels of each values.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1FDA8B1A-A00C-3C45-A668-37D42D77682B}"/>
                  </a:ext>
                </a:extLst>
              </p14:cNvPr>
              <p14:cNvContentPartPr/>
              <p14:nvPr/>
            </p14:nvContentPartPr>
            <p14:xfrm>
              <a:off x="1848688" y="2260633"/>
              <a:ext cx="1045800" cy="13068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id="{1FDA8B1A-A00C-3C45-A668-37D42D77682B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813048" y="2188633"/>
                <a:ext cx="1117440" cy="274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2" name="Group 121">
            <a:extLst>
              <a:ext uri="{FF2B5EF4-FFF2-40B4-BE49-F238E27FC236}">
                <a16:creationId xmlns:a16="http://schemas.microsoft.com/office/drawing/2014/main" id="{6A762B2D-2E3B-724F-B76F-28677097DC2F}"/>
              </a:ext>
            </a:extLst>
          </p:cNvPr>
          <p:cNvGrpSpPr/>
          <p:nvPr/>
        </p:nvGrpSpPr>
        <p:grpSpPr>
          <a:xfrm>
            <a:off x="1091248" y="1740433"/>
            <a:ext cx="1541520" cy="417240"/>
            <a:chOff x="1091248" y="1740433"/>
            <a:chExt cx="1541520" cy="417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4F285D19-24D5-8044-AAB5-83532ACE03A4}"/>
                    </a:ext>
                  </a:extLst>
                </p14:cNvPr>
                <p14:cNvContentPartPr/>
                <p14:nvPr/>
              </p14:nvContentPartPr>
              <p14:xfrm>
                <a:off x="1711528" y="2014753"/>
                <a:ext cx="311400" cy="14292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id="{4F285D19-24D5-8044-AAB5-83532ACE03A4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702888" y="2005753"/>
                  <a:ext cx="32904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704AABC-8B7B-A847-A15F-A86E944E5D18}"/>
                    </a:ext>
                  </a:extLst>
                </p14:cNvPr>
                <p14:cNvContentPartPr/>
                <p14:nvPr/>
              </p14:nvContentPartPr>
              <p14:xfrm>
                <a:off x="1693888" y="1978753"/>
                <a:ext cx="150840" cy="9324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704AABC-8B7B-A847-A15F-A86E944E5D18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684888" y="1970113"/>
                  <a:ext cx="16848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C9720F8B-4907-2F49-8FF2-822F472E1BF4}"/>
                    </a:ext>
                  </a:extLst>
                </p14:cNvPr>
                <p14:cNvContentPartPr/>
                <p14:nvPr/>
              </p14:nvContentPartPr>
              <p14:xfrm>
                <a:off x="1091248" y="1820353"/>
                <a:ext cx="238680" cy="12744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id="{C9720F8B-4907-2F49-8FF2-822F472E1BF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82608" y="1811353"/>
                  <a:ext cx="25632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3F80BA74-EE23-C142-BDE3-A5136B0C5A0C}"/>
                    </a:ext>
                  </a:extLst>
                </p14:cNvPr>
                <p14:cNvContentPartPr/>
                <p14:nvPr/>
              </p14:nvContentPartPr>
              <p14:xfrm>
                <a:off x="1404448" y="1853473"/>
                <a:ext cx="112320" cy="720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id="{3F80BA74-EE23-C142-BDE3-A5136B0C5A0C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395808" y="1844833"/>
                  <a:ext cx="12996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5B6E3446-724E-0749-AC0D-96152BFC69C5}"/>
                    </a:ext>
                  </a:extLst>
                </p14:cNvPr>
                <p14:cNvContentPartPr/>
                <p14:nvPr/>
              </p14:nvContentPartPr>
              <p14:xfrm>
                <a:off x="1397248" y="1915753"/>
                <a:ext cx="210240" cy="864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id="{5B6E3446-724E-0749-AC0D-96152BFC69C5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388608" y="1906753"/>
                  <a:ext cx="22788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682CC1E9-DD48-A84E-A323-F2843D4DE2EA}"/>
                    </a:ext>
                  </a:extLst>
                </p14:cNvPr>
                <p14:cNvContentPartPr/>
                <p14:nvPr/>
              </p14:nvContentPartPr>
              <p14:xfrm>
                <a:off x="1671568" y="1740433"/>
                <a:ext cx="99000" cy="23040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id="{682CC1E9-DD48-A84E-A323-F2843D4DE2E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662928" y="1731433"/>
                  <a:ext cx="116640" cy="24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BAE59589-3588-9A44-80DB-A70A8857FFE6}"/>
                    </a:ext>
                  </a:extLst>
                </p14:cNvPr>
                <p14:cNvContentPartPr/>
                <p14:nvPr/>
              </p14:nvContentPartPr>
              <p14:xfrm>
                <a:off x="1887568" y="1744753"/>
                <a:ext cx="101520" cy="14976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id="{BAE59589-3588-9A44-80DB-A70A8857FFE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878928" y="1736113"/>
                  <a:ext cx="11916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E282C0D7-BD1C-9F45-9FA2-4AA3671850CE}"/>
                    </a:ext>
                  </a:extLst>
                </p14:cNvPr>
                <p14:cNvContentPartPr/>
                <p14:nvPr/>
              </p14:nvContentPartPr>
              <p14:xfrm>
                <a:off x="2119408" y="1883713"/>
                <a:ext cx="33840" cy="3456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id="{E282C0D7-BD1C-9F45-9FA2-4AA3671850C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110768" y="1875073"/>
                  <a:ext cx="51480" cy="5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A912DC91-8C3B-494F-B917-DB635E769DEF}"/>
                    </a:ext>
                  </a:extLst>
                </p14:cNvPr>
                <p14:cNvContentPartPr/>
                <p14:nvPr/>
              </p14:nvContentPartPr>
              <p14:xfrm>
                <a:off x="2253328" y="1816393"/>
                <a:ext cx="7920" cy="10224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id="{A912DC91-8C3B-494F-B917-DB635E769DE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244328" y="1807753"/>
                  <a:ext cx="255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520FEE43-E8F3-2145-BD2D-6C30691DA1C1}"/>
                    </a:ext>
                  </a:extLst>
                </p14:cNvPr>
                <p14:cNvContentPartPr/>
                <p14:nvPr/>
              </p14:nvContentPartPr>
              <p14:xfrm>
                <a:off x="2400568" y="1759873"/>
                <a:ext cx="7200" cy="19620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id="{520FEE43-E8F3-2145-BD2D-6C30691DA1C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391568" y="1750873"/>
                  <a:ext cx="248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98736FA0-98B3-894C-BDB8-3CAF58448294}"/>
                    </a:ext>
                  </a:extLst>
                </p14:cNvPr>
                <p14:cNvContentPartPr/>
                <p14:nvPr/>
              </p14:nvContentPartPr>
              <p14:xfrm>
                <a:off x="2320648" y="1894513"/>
                <a:ext cx="74520" cy="108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id="{98736FA0-98B3-894C-BDB8-3CAF5844829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312008" y="1885513"/>
                  <a:ext cx="92160" cy="1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08EA3BAD-8701-D64F-B41B-D4FFB95A4716}"/>
                    </a:ext>
                  </a:extLst>
                </p14:cNvPr>
                <p14:cNvContentPartPr/>
                <p14:nvPr/>
              </p14:nvContentPartPr>
              <p14:xfrm>
                <a:off x="2537008" y="1789753"/>
                <a:ext cx="95760" cy="29916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id="{08EA3BAD-8701-D64F-B41B-D4FFB95A4716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528368" y="1780753"/>
                  <a:ext cx="113400" cy="316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119" name="Ink 118">
                <a:extLst>
                  <a:ext uri="{FF2B5EF4-FFF2-40B4-BE49-F238E27FC236}">
                    <a16:creationId xmlns:a16="http://schemas.microsoft.com/office/drawing/2014/main" id="{F8494494-F65C-B543-AC3B-667AE9461612}"/>
                  </a:ext>
                </a:extLst>
              </p14:cNvPr>
              <p14:cNvContentPartPr/>
              <p14:nvPr/>
            </p14:nvContentPartPr>
            <p14:xfrm>
              <a:off x="2211928" y="2890633"/>
              <a:ext cx="368640" cy="39240"/>
            </p14:xfrm>
          </p:contentPart>
        </mc:Choice>
        <mc:Fallback xmlns="">
          <p:pic>
            <p:nvPicPr>
              <p:cNvPr id="119" name="Ink 118">
                <a:extLst>
                  <a:ext uri="{FF2B5EF4-FFF2-40B4-BE49-F238E27FC236}">
                    <a16:creationId xmlns:a16="http://schemas.microsoft.com/office/drawing/2014/main" id="{F8494494-F65C-B543-AC3B-667AE9461612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202928" y="2881633"/>
                <a:ext cx="386280" cy="5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121" name="Ink 120">
                <a:extLst>
                  <a:ext uri="{FF2B5EF4-FFF2-40B4-BE49-F238E27FC236}">
                    <a16:creationId xmlns:a16="http://schemas.microsoft.com/office/drawing/2014/main" id="{D0025331-EBBC-4B4B-BCF3-E2FA3C919E2F}"/>
                  </a:ext>
                </a:extLst>
              </p14:cNvPr>
              <p14:cNvContentPartPr/>
              <p14:nvPr/>
            </p14:nvContentPartPr>
            <p14:xfrm>
              <a:off x="2216968" y="3350353"/>
              <a:ext cx="358920" cy="19800"/>
            </p14:xfrm>
          </p:contentPart>
        </mc:Choice>
        <mc:Fallback xmlns="">
          <p:pic>
            <p:nvPicPr>
              <p:cNvPr id="121" name="Ink 120">
                <a:extLst>
                  <a:ext uri="{FF2B5EF4-FFF2-40B4-BE49-F238E27FC236}">
                    <a16:creationId xmlns:a16="http://schemas.microsoft.com/office/drawing/2014/main" id="{D0025331-EBBC-4B4B-BCF3-E2FA3C919E2F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208328" y="3341713"/>
                <a:ext cx="376560" cy="374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5" name="Group 124">
            <a:extLst>
              <a:ext uri="{FF2B5EF4-FFF2-40B4-BE49-F238E27FC236}">
                <a16:creationId xmlns:a16="http://schemas.microsoft.com/office/drawing/2014/main" id="{515BB009-9CEC-B547-9915-195B1CBCEAFF}"/>
              </a:ext>
            </a:extLst>
          </p:cNvPr>
          <p:cNvGrpSpPr/>
          <p:nvPr/>
        </p:nvGrpSpPr>
        <p:grpSpPr>
          <a:xfrm>
            <a:off x="8235088" y="2232193"/>
            <a:ext cx="264240" cy="195840"/>
            <a:chOff x="8235088" y="2232193"/>
            <a:chExt cx="264240" cy="195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08ECF055-D10B-E54B-A993-80198CCBDBAD}"/>
                    </a:ext>
                  </a:extLst>
                </p14:cNvPr>
                <p14:cNvContentPartPr/>
                <p14:nvPr/>
              </p14:nvContentPartPr>
              <p14:xfrm>
                <a:off x="8235088" y="2232193"/>
                <a:ext cx="185760" cy="17280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id="{08ECF055-D10B-E54B-A993-80198CCBDBA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226088" y="2223553"/>
                  <a:ext cx="20340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BFD07E7E-F9D8-514E-843C-0ACFE207B0B5}"/>
                    </a:ext>
                  </a:extLst>
                </p14:cNvPr>
                <p14:cNvContentPartPr/>
                <p14:nvPr/>
              </p14:nvContentPartPr>
              <p14:xfrm>
                <a:off x="8484928" y="2393473"/>
                <a:ext cx="14400" cy="3456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id="{BFD07E7E-F9D8-514E-843C-0ACFE207B0B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476288" y="2384833"/>
                  <a:ext cx="32040" cy="52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7" name="Group 386">
            <a:extLst>
              <a:ext uri="{FF2B5EF4-FFF2-40B4-BE49-F238E27FC236}">
                <a16:creationId xmlns:a16="http://schemas.microsoft.com/office/drawing/2014/main" id="{3452455C-998C-ED48-AF19-12BBB10C2C39}"/>
              </a:ext>
            </a:extLst>
          </p:cNvPr>
          <p:cNvGrpSpPr/>
          <p:nvPr/>
        </p:nvGrpSpPr>
        <p:grpSpPr>
          <a:xfrm>
            <a:off x="8619928" y="2246593"/>
            <a:ext cx="381240" cy="228600"/>
            <a:chOff x="8619928" y="2246593"/>
            <a:chExt cx="381240" cy="228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88F992C7-8E45-DE45-9377-80900B5D397B}"/>
                    </a:ext>
                  </a:extLst>
                </p14:cNvPr>
                <p14:cNvContentPartPr/>
                <p14:nvPr/>
              </p14:nvContentPartPr>
              <p14:xfrm>
                <a:off x="8619928" y="2262793"/>
                <a:ext cx="5760" cy="17136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id="{88F992C7-8E45-DE45-9377-80900B5D397B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611288" y="2254153"/>
                  <a:ext cx="2340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4EAEA427-76E5-D34F-B255-0CC78D715059}"/>
                    </a:ext>
                  </a:extLst>
                </p14:cNvPr>
                <p14:cNvContentPartPr/>
                <p14:nvPr/>
              </p14:nvContentPartPr>
              <p14:xfrm>
                <a:off x="8750968" y="2246593"/>
                <a:ext cx="5040" cy="20088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id="{4EAEA427-76E5-D34F-B255-0CC78D71505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8741968" y="2237593"/>
                  <a:ext cx="22680" cy="2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85" name="Ink 384">
                  <a:extLst>
                    <a:ext uri="{FF2B5EF4-FFF2-40B4-BE49-F238E27FC236}">
                      <a16:creationId xmlns:a16="http://schemas.microsoft.com/office/drawing/2014/main" id="{83ED7B52-3729-674A-B228-0F7DB13B5D87}"/>
                    </a:ext>
                  </a:extLst>
                </p14:cNvPr>
                <p14:cNvContentPartPr/>
                <p14:nvPr/>
              </p14:nvContentPartPr>
              <p14:xfrm>
                <a:off x="8649448" y="2366833"/>
                <a:ext cx="139320" cy="19080"/>
              </p14:xfrm>
            </p:contentPart>
          </mc:Choice>
          <mc:Fallback xmlns="">
            <p:pic>
              <p:nvPicPr>
                <p:cNvPr id="385" name="Ink 384">
                  <a:extLst>
                    <a:ext uri="{FF2B5EF4-FFF2-40B4-BE49-F238E27FC236}">
                      <a16:creationId xmlns:a16="http://schemas.microsoft.com/office/drawing/2014/main" id="{83ED7B52-3729-674A-B228-0F7DB13B5D8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8640808" y="2357833"/>
                  <a:ext cx="15696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86" name="Ink 385">
                  <a:extLst>
                    <a:ext uri="{FF2B5EF4-FFF2-40B4-BE49-F238E27FC236}">
                      <a16:creationId xmlns:a16="http://schemas.microsoft.com/office/drawing/2014/main" id="{F21980A6-D94E-2640-932A-629EE3D7256E}"/>
                    </a:ext>
                  </a:extLst>
                </p14:cNvPr>
                <p14:cNvContentPartPr/>
                <p14:nvPr/>
              </p14:nvContentPartPr>
              <p14:xfrm>
                <a:off x="8882008" y="2257753"/>
                <a:ext cx="119160" cy="217440"/>
              </p14:xfrm>
            </p:contentPart>
          </mc:Choice>
          <mc:Fallback xmlns="">
            <p:pic>
              <p:nvPicPr>
                <p:cNvPr id="386" name="Ink 385">
                  <a:extLst>
                    <a:ext uri="{FF2B5EF4-FFF2-40B4-BE49-F238E27FC236}">
                      <a16:creationId xmlns:a16="http://schemas.microsoft.com/office/drawing/2014/main" id="{F21980A6-D94E-2640-932A-629EE3D7256E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8873008" y="2248753"/>
                  <a:ext cx="136800" cy="235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388" name="Ink 387">
                <a:extLst>
                  <a:ext uri="{FF2B5EF4-FFF2-40B4-BE49-F238E27FC236}">
                    <a16:creationId xmlns:a16="http://schemas.microsoft.com/office/drawing/2014/main" id="{5B025F9E-DBCD-5640-BC81-78A63EDEA651}"/>
                  </a:ext>
                </a:extLst>
              </p14:cNvPr>
              <p14:cNvContentPartPr/>
              <p14:nvPr/>
            </p14:nvContentPartPr>
            <p14:xfrm>
              <a:off x="6044848" y="2219593"/>
              <a:ext cx="360" cy="360"/>
            </p14:xfrm>
          </p:contentPart>
        </mc:Choice>
        <mc:Fallback xmlns="">
          <p:pic>
            <p:nvPicPr>
              <p:cNvPr id="388" name="Ink 387">
                <a:extLst>
                  <a:ext uri="{FF2B5EF4-FFF2-40B4-BE49-F238E27FC236}">
                    <a16:creationId xmlns:a16="http://schemas.microsoft.com/office/drawing/2014/main" id="{5B025F9E-DBCD-5640-BC81-78A63EDEA651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035848" y="2210953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9">
            <p14:nvContentPartPr>
              <p14:cNvPr id="389" name="Ink 388">
                <a:extLst>
                  <a:ext uri="{FF2B5EF4-FFF2-40B4-BE49-F238E27FC236}">
                    <a16:creationId xmlns:a16="http://schemas.microsoft.com/office/drawing/2014/main" id="{6AAD442A-EF1D-5947-97F1-E96BDD4AC8D2}"/>
                  </a:ext>
                </a:extLst>
              </p14:cNvPr>
              <p14:cNvContentPartPr/>
              <p14:nvPr/>
            </p14:nvContentPartPr>
            <p14:xfrm>
              <a:off x="1945888" y="2688313"/>
              <a:ext cx="2984760" cy="96120"/>
            </p14:xfrm>
          </p:contentPart>
        </mc:Choice>
        <mc:Fallback xmlns="">
          <p:pic>
            <p:nvPicPr>
              <p:cNvPr id="389" name="Ink 388">
                <a:extLst>
                  <a:ext uri="{FF2B5EF4-FFF2-40B4-BE49-F238E27FC236}">
                    <a16:creationId xmlns:a16="http://schemas.microsoft.com/office/drawing/2014/main" id="{6AAD442A-EF1D-5947-97F1-E96BDD4AC8D2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1910248" y="2616313"/>
                <a:ext cx="3056400" cy="239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1">
            <p14:nvContentPartPr>
              <p14:cNvPr id="390" name="Ink 389">
                <a:extLst>
                  <a:ext uri="{FF2B5EF4-FFF2-40B4-BE49-F238E27FC236}">
                    <a16:creationId xmlns:a16="http://schemas.microsoft.com/office/drawing/2014/main" id="{0928F841-A7AE-454D-9756-F1E586B9E7F2}"/>
                  </a:ext>
                </a:extLst>
              </p14:cNvPr>
              <p14:cNvContentPartPr/>
              <p14:nvPr/>
            </p14:nvContentPartPr>
            <p14:xfrm>
              <a:off x="2056768" y="3573193"/>
              <a:ext cx="2901960" cy="56880"/>
            </p14:xfrm>
          </p:contentPart>
        </mc:Choice>
        <mc:Fallback xmlns="">
          <p:pic>
            <p:nvPicPr>
              <p:cNvPr id="390" name="Ink 389">
                <a:extLst>
                  <a:ext uri="{FF2B5EF4-FFF2-40B4-BE49-F238E27FC236}">
                    <a16:creationId xmlns:a16="http://schemas.microsoft.com/office/drawing/2014/main" id="{0928F841-A7AE-454D-9756-F1E586B9E7F2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2021128" y="3501553"/>
                <a:ext cx="2973600" cy="20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3">
            <p14:nvContentPartPr>
              <p14:cNvPr id="391" name="Ink 390">
                <a:extLst>
                  <a:ext uri="{FF2B5EF4-FFF2-40B4-BE49-F238E27FC236}">
                    <a16:creationId xmlns:a16="http://schemas.microsoft.com/office/drawing/2014/main" id="{0042CEF3-1F6C-3A4F-BC5A-36BA470B0BC2}"/>
                  </a:ext>
                </a:extLst>
              </p14:cNvPr>
              <p14:cNvContentPartPr/>
              <p14:nvPr/>
            </p14:nvContentPartPr>
            <p14:xfrm>
              <a:off x="2049568" y="4382113"/>
              <a:ext cx="2895840" cy="208800"/>
            </p14:xfrm>
          </p:contentPart>
        </mc:Choice>
        <mc:Fallback xmlns="">
          <p:pic>
            <p:nvPicPr>
              <p:cNvPr id="391" name="Ink 390">
                <a:extLst>
                  <a:ext uri="{FF2B5EF4-FFF2-40B4-BE49-F238E27FC236}">
                    <a16:creationId xmlns:a16="http://schemas.microsoft.com/office/drawing/2014/main" id="{0042CEF3-1F6C-3A4F-BC5A-36BA470B0BC2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2013568" y="4310473"/>
                <a:ext cx="2967480" cy="35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5">
            <p14:nvContentPartPr>
              <p14:cNvPr id="392" name="Ink 391">
                <a:extLst>
                  <a:ext uri="{FF2B5EF4-FFF2-40B4-BE49-F238E27FC236}">
                    <a16:creationId xmlns:a16="http://schemas.microsoft.com/office/drawing/2014/main" id="{B1B606C6-F560-974D-979E-ABACC1B738F7}"/>
                  </a:ext>
                </a:extLst>
              </p14:cNvPr>
              <p14:cNvContentPartPr/>
              <p14:nvPr/>
            </p14:nvContentPartPr>
            <p14:xfrm>
              <a:off x="2069368" y="4821673"/>
              <a:ext cx="3027600" cy="119880"/>
            </p14:xfrm>
          </p:contentPart>
        </mc:Choice>
        <mc:Fallback xmlns="">
          <p:pic>
            <p:nvPicPr>
              <p:cNvPr id="392" name="Ink 391">
                <a:extLst>
                  <a:ext uri="{FF2B5EF4-FFF2-40B4-BE49-F238E27FC236}">
                    <a16:creationId xmlns:a16="http://schemas.microsoft.com/office/drawing/2014/main" id="{B1B606C6-F560-974D-979E-ABACC1B738F7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2033728" y="4750033"/>
                <a:ext cx="3099240" cy="26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7">
            <p14:nvContentPartPr>
              <p14:cNvPr id="393" name="Ink 392">
                <a:extLst>
                  <a:ext uri="{FF2B5EF4-FFF2-40B4-BE49-F238E27FC236}">
                    <a16:creationId xmlns:a16="http://schemas.microsoft.com/office/drawing/2014/main" id="{C435324F-549B-1F42-BDF1-89DC9181333F}"/>
                  </a:ext>
                </a:extLst>
              </p14:cNvPr>
              <p14:cNvContentPartPr/>
              <p14:nvPr/>
            </p14:nvContentPartPr>
            <p14:xfrm>
              <a:off x="2144608" y="5678113"/>
              <a:ext cx="3049200" cy="52560"/>
            </p14:xfrm>
          </p:contentPart>
        </mc:Choice>
        <mc:Fallback xmlns="">
          <p:pic>
            <p:nvPicPr>
              <p:cNvPr id="393" name="Ink 392">
                <a:extLst>
                  <a:ext uri="{FF2B5EF4-FFF2-40B4-BE49-F238E27FC236}">
                    <a16:creationId xmlns:a16="http://schemas.microsoft.com/office/drawing/2014/main" id="{C435324F-549B-1F42-BDF1-89DC9181333F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2108968" y="5606113"/>
                <a:ext cx="3120840" cy="19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9">
            <p14:nvContentPartPr>
              <p14:cNvPr id="394" name="Ink 393">
                <a:extLst>
                  <a:ext uri="{FF2B5EF4-FFF2-40B4-BE49-F238E27FC236}">
                    <a16:creationId xmlns:a16="http://schemas.microsoft.com/office/drawing/2014/main" id="{20B5AE8F-FA80-B04B-8495-B020F37D3096}"/>
                  </a:ext>
                </a:extLst>
              </p14:cNvPr>
              <p14:cNvContentPartPr/>
              <p14:nvPr/>
            </p14:nvContentPartPr>
            <p14:xfrm>
              <a:off x="2166208" y="6133153"/>
              <a:ext cx="2784600" cy="20160"/>
            </p14:xfrm>
          </p:contentPart>
        </mc:Choice>
        <mc:Fallback xmlns="">
          <p:pic>
            <p:nvPicPr>
              <p:cNvPr id="394" name="Ink 393">
                <a:extLst>
                  <a:ext uri="{FF2B5EF4-FFF2-40B4-BE49-F238E27FC236}">
                    <a16:creationId xmlns:a16="http://schemas.microsoft.com/office/drawing/2014/main" id="{20B5AE8F-FA80-B04B-8495-B020F37D3096}"/>
                  </a:ext>
                </a:extLst>
              </p:cNvPr>
              <p:cNvPicPr/>
              <p:nvPr/>
            </p:nvPicPr>
            <p:blipFill>
              <a:blip r:embed="rId60"/>
              <a:stretch>
                <a:fillRect/>
              </a:stretch>
            </p:blipFill>
            <p:spPr>
              <a:xfrm>
                <a:off x="2130208" y="6061513"/>
                <a:ext cx="2856240" cy="163800"/>
              </a:xfrm>
              <a:prstGeom prst="rect">
                <a:avLst/>
              </a:prstGeom>
            </p:spPr>
          </p:pic>
        </mc:Fallback>
      </mc:AlternateContent>
      <p:grpSp>
        <p:nvGrpSpPr>
          <p:cNvPr id="405" name="Group 404">
            <a:extLst>
              <a:ext uri="{FF2B5EF4-FFF2-40B4-BE49-F238E27FC236}">
                <a16:creationId xmlns:a16="http://schemas.microsoft.com/office/drawing/2014/main" id="{86B77665-35CF-9645-9055-0CED84DA9A1C}"/>
              </a:ext>
            </a:extLst>
          </p:cNvPr>
          <p:cNvGrpSpPr/>
          <p:nvPr/>
        </p:nvGrpSpPr>
        <p:grpSpPr>
          <a:xfrm>
            <a:off x="5956288" y="2773633"/>
            <a:ext cx="826200" cy="594000"/>
            <a:chOff x="5956288" y="2773633"/>
            <a:chExt cx="826200" cy="594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1">
              <p14:nvContentPartPr>
                <p14:cNvPr id="395" name="Ink 394">
                  <a:extLst>
                    <a:ext uri="{FF2B5EF4-FFF2-40B4-BE49-F238E27FC236}">
                      <a16:creationId xmlns:a16="http://schemas.microsoft.com/office/drawing/2014/main" id="{6BAB05B1-3C27-9541-A6D3-CF30ED6CE19A}"/>
                    </a:ext>
                  </a:extLst>
                </p14:cNvPr>
                <p14:cNvContentPartPr/>
                <p14:nvPr/>
              </p14:nvContentPartPr>
              <p14:xfrm>
                <a:off x="5956288" y="2822953"/>
                <a:ext cx="218160" cy="192600"/>
              </p14:xfrm>
            </p:contentPart>
          </mc:Choice>
          <mc:Fallback xmlns="">
            <p:pic>
              <p:nvPicPr>
                <p:cNvPr id="395" name="Ink 394">
                  <a:extLst>
                    <a:ext uri="{FF2B5EF4-FFF2-40B4-BE49-F238E27FC236}">
                      <a16:creationId xmlns:a16="http://schemas.microsoft.com/office/drawing/2014/main" id="{6BAB05B1-3C27-9541-A6D3-CF30ED6CE19A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5947288" y="2813953"/>
                  <a:ext cx="235800" cy="21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3">
              <p14:nvContentPartPr>
                <p14:cNvPr id="396" name="Ink 395">
                  <a:extLst>
                    <a:ext uri="{FF2B5EF4-FFF2-40B4-BE49-F238E27FC236}">
                      <a16:creationId xmlns:a16="http://schemas.microsoft.com/office/drawing/2014/main" id="{FC13D46F-7FEB-4046-8BC1-06685AB119D4}"/>
                    </a:ext>
                  </a:extLst>
                </p14:cNvPr>
                <p14:cNvContentPartPr/>
                <p14:nvPr/>
              </p14:nvContentPartPr>
              <p14:xfrm>
                <a:off x="6256528" y="2817913"/>
                <a:ext cx="210960" cy="94320"/>
              </p14:xfrm>
            </p:contentPart>
          </mc:Choice>
          <mc:Fallback xmlns="">
            <p:pic>
              <p:nvPicPr>
                <p:cNvPr id="396" name="Ink 395">
                  <a:extLst>
                    <a:ext uri="{FF2B5EF4-FFF2-40B4-BE49-F238E27FC236}">
                      <a16:creationId xmlns:a16="http://schemas.microsoft.com/office/drawing/2014/main" id="{FC13D46F-7FEB-4046-8BC1-06685AB119D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6247888" y="2808913"/>
                  <a:ext cx="22860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5">
              <p14:nvContentPartPr>
                <p14:cNvPr id="397" name="Ink 396">
                  <a:extLst>
                    <a:ext uri="{FF2B5EF4-FFF2-40B4-BE49-F238E27FC236}">
                      <a16:creationId xmlns:a16="http://schemas.microsoft.com/office/drawing/2014/main" id="{B2667BF3-DE68-4F4A-92DD-F22398D4CE89}"/>
                    </a:ext>
                  </a:extLst>
                </p14:cNvPr>
                <p14:cNvContentPartPr/>
                <p14:nvPr/>
              </p14:nvContentPartPr>
              <p14:xfrm>
                <a:off x="6289648" y="2920153"/>
                <a:ext cx="140040" cy="269640"/>
              </p14:xfrm>
            </p:contentPart>
          </mc:Choice>
          <mc:Fallback xmlns="">
            <p:pic>
              <p:nvPicPr>
                <p:cNvPr id="397" name="Ink 396">
                  <a:extLst>
                    <a:ext uri="{FF2B5EF4-FFF2-40B4-BE49-F238E27FC236}">
                      <a16:creationId xmlns:a16="http://schemas.microsoft.com/office/drawing/2014/main" id="{B2667BF3-DE68-4F4A-92DD-F22398D4CE89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6281008" y="2911513"/>
                  <a:ext cx="15768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7">
              <p14:nvContentPartPr>
                <p14:cNvPr id="398" name="Ink 397">
                  <a:extLst>
                    <a:ext uri="{FF2B5EF4-FFF2-40B4-BE49-F238E27FC236}">
                      <a16:creationId xmlns:a16="http://schemas.microsoft.com/office/drawing/2014/main" id="{82F6621D-701B-4A48-863A-1B8EC38E0ED2}"/>
                    </a:ext>
                  </a:extLst>
                </p14:cNvPr>
                <p14:cNvContentPartPr/>
                <p14:nvPr/>
              </p14:nvContentPartPr>
              <p14:xfrm>
                <a:off x="6573328" y="2773633"/>
                <a:ext cx="182160" cy="185400"/>
              </p14:xfrm>
            </p:contentPart>
          </mc:Choice>
          <mc:Fallback xmlns="">
            <p:pic>
              <p:nvPicPr>
                <p:cNvPr id="398" name="Ink 397">
                  <a:extLst>
                    <a:ext uri="{FF2B5EF4-FFF2-40B4-BE49-F238E27FC236}">
                      <a16:creationId xmlns:a16="http://schemas.microsoft.com/office/drawing/2014/main" id="{82F6621D-701B-4A48-863A-1B8EC38E0ED2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6564688" y="2764633"/>
                  <a:ext cx="1998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9">
              <p14:nvContentPartPr>
                <p14:cNvPr id="399" name="Ink 398">
                  <a:extLst>
                    <a:ext uri="{FF2B5EF4-FFF2-40B4-BE49-F238E27FC236}">
                      <a16:creationId xmlns:a16="http://schemas.microsoft.com/office/drawing/2014/main" id="{DD1D5D34-14C9-5D4A-88DA-1BC3FDFEF367}"/>
                    </a:ext>
                  </a:extLst>
                </p14:cNvPr>
                <p14:cNvContentPartPr/>
                <p14:nvPr/>
              </p14:nvContentPartPr>
              <p14:xfrm>
                <a:off x="6648568" y="3176833"/>
                <a:ext cx="23400" cy="190800"/>
              </p14:xfrm>
            </p:contentPart>
          </mc:Choice>
          <mc:Fallback xmlns="">
            <p:pic>
              <p:nvPicPr>
                <p:cNvPr id="399" name="Ink 398">
                  <a:extLst>
                    <a:ext uri="{FF2B5EF4-FFF2-40B4-BE49-F238E27FC236}">
                      <a16:creationId xmlns:a16="http://schemas.microsoft.com/office/drawing/2014/main" id="{DD1D5D34-14C9-5D4A-88DA-1BC3FDFEF367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6639928" y="3167833"/>
                  <a:ext cx="4104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1">
              <p14:nvContentPartPr>
                <p14:cNvPr id="400" name="Ink 399">
                  <a:extLst>
                    <a:ext uri="{FF2B5EF4-FFF2-40B4-BE49-F238E27FC236}">
                      <a16:creationId xmlns:a16="http://schemas.microsoft.com/office/drawing/2014/main" id="{A8667613-0AFB-0F40-8421-E64B3C1AA542}"/>
                    </a:ext>
                  </a:extLst>
                </p14:cNvPr>
                <p14:cNvContentPartPr/>
                <p14:nvPr/>
              </p14:nvContentPartPr>
              <p14:xfrm>
                <a:off x="6644968" y="3222913"/>
                <a:ext cx="137520" cy="129240"/>
              </p14:xfrm>
            </p:contentPart>
          </mc:Choice>
          <mc:Fallback xmlns="">
            <p:pic>
              <p:nvPicPr>
                <p:cNvPr id="400" name="Ink 399">
                  <a:extLst>
                    <a:ext uri="{FF2B5EF4-FFF2-40B4-BE49-F238E27FC236}">
                      <a16:creationId xmlns:a16="http://schemas.microsoft.com/office/drawing/2014/main" id="{A8667613-0AFB-0F40-8421-E64B3C1AA54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6635968" y="3214273"/>
                  <a:ext cx="155160" cy="146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3" name="Group 402">
            <a:extLst>
              <a:ext uri="{FF2B5EF4-FFF2-40B4-BE49-F238E27FC236}">
                <a16:creationId xmlns:a16="http://schemas.microsoft.com/office/drawing/2014/main" id="{123E1E87-7820-4F47-BB87-6BE0037EBE7C}"/>
              </a:ext>
            </a:extLst>
          </p:cNvPr>
          <p:cNvGrpSpPr/>
          <p:nvPr/>
        </p:nvGrpSpPr>
        <p:grpSpPr>
          <a:xfrm>
            <a:off x="6934048" y="3067033"/>
            <a:ext cx="18720" cy="64080"/>
            <a:chOff x="6934048" y="3067033"/>
            <a:chExt cx="18720" cy="64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3">
              <p14:nvContentPartPr>
                <p14:cNvPr id="401" name="Ink 400">
                  <a:extLst>
                    <a:ext uri="{FF2B5EF4-FFF2-40B4-BE49-F238E27FC236}">
                      <a16:creationId xmlns:a16="http://schemas.microsoft.com/office/drawing/2014/main" id="{2C0D3C2C-CDE3-C347-9F42-4E0C57D205C0}"/>
                    </a:ext>
                  </a:extLst>
                </p14:cNvPr>
                <p14:cNvContentPartPr/>
                <p14:nvPr/>
              </p14:nvContentPartPr>
              <p14:xfrm>
                <a:off x="6948088" y="3067033"/>
                <a:ext cx="4680" cy="5400"/>
              </p14:xfrm>
            </p:contentPart>
          </mc:Choice>
          <mc:Fallback xmlns="">
            <p:pic>
              <p:nvPicPr>
                <p:cNvPr id="401" name="Ink 400">
                  <a:extLst>
                    <a:ext uri="{FF2B5EF4-FFF2-40B4-BE49-F238E27FC236}">
                      <a16:creationId xmlns:a16="http://schemas.microsoft.com/office/drawing/2014/main" id="{2C0D3C2C-CDE3-C347-9F42-4E0C57D205C0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939448" y="3058393"/>
                  <a:ext cx="223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5">
              <p14:nvContentPartPr>
                <p14:cNvPr id="402" name="Ink 401">
                  <a:extLst>
                    <a:ext uri="{FF2B5EF4-FFF2-40B4-BE49-F238E27FC236}">
                      <a16:creationId xmlns:a16="http://schemas.microsoft.com/office/drawing/2014/main" id="{E5891C51-FAA9-844D-B0AA-0A25072DC68E}"/>
                    </a:ext>
                  </a:extLst>
                </p14:cNvPr>
                <p14:cNvContentPartPr/>
                <p14:nvPr/>
              </p14:nvContentPartPr>
              <p14:xfrm>
                <a:off x="6934048" y="3119233"/>
                <a:ext cx="1800" cy="11880"/>
              </p14:xfrm>
            </p:contentPart>
          </mc:Choice>
          <mc:Fallback xmlns="">
            <p:pic>
              <p:nvPicPr>
                <p:cNvPr id="402" name="Ink 401">
                  <a:extLst>
                    <a:ext uri="{FF2B5EF4-FFF2-40B4-BE49-F238E27FC236}">
                      <a16:creationId xmlns:a16="http://schemas.microsoft.com/office/drawing/2014/main" id="{E5891C51-FAA9-844D-B0AA-0A25072DC68E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6925408" y="3110233"/>
                  <a:ext cx="19440" cy="29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7" name="Group 426">
            <a:extLst>
              <a:ext uri="{FF2B5EF4-FFF2-40B4-BE49-F238E27FC236}">
                <a16:creationId xmlns:a16="http://schemas.microsoft.com/office/drawing/2014/main" id="{409996C9-04C1-6F4F-9995-90E9CAC77D25}"/>
              </a:ext>
            </a:extLst>
          </p:cNvPr>
          <p:cNvGrpSpPr/>
          <p:nvPr/>
        </p:nvGrpSpPr>
        <p:grpSpPr>
          <a:xfrm>
            <a:off x="7316728" y="2974513"/>
            <a:ext cx="160200" cy="252360"/>
            <a:chOff x="7316728" y="2974513"/>
            <a:chExt cx="160200" cy="2523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406" name="Ink 405">
                  <a:extLst>
                    <a:ext uri="{FF2B5EF4-FFF2-40B4-BE49-F238E27FC236}">
                      <a16:creationId xmlns:a16="http://schemas.microsoft.com/office/drawing/2014/main" id="{303B4495-E55D-2A49-AE9C-99775EDB6874}"/>
                    </a:ext>
                  </a:extLst>
                </p14:cNvPr>
                <p14:cNvContentPartPr/>
                <p14:nvPr/>
              </p14:nvContentPartPr>
              <p14:xfrm>
                <a:off x="7316728" y="2980633"/>
                <a:ext cx="18000" cy="246240"/>
              </p14:xfrm>
            </p:contentPart>
          </mc:Choice>
          <mc:Fallback xmlns="">
            <p:pic>
              <p:nvPicPr>
                <p:cNvPr id="406" name="Ink 405">
                  <a:extLst>
                    <a:ext uri="{FF2B5EF4-FFF2-40B4-BE49-F238E27FC236}">
                      <a16:creationId xmlns:a16="http://schemas.microsoft.com/office/drawing/2014/main" id="{303B4495-E55D-2A49-AE9C-99775EDB6874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308088" y="2971633"/>
                  <a:ext cx="35640" cy="26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407" name="Ink 406">
                  <a:extLst>
                    <a:ext uri="{FF2B5EF4-FFF2-40B4-BE49-F238E27FC236}">
                      <a16:creationId xmlns:a16="http://schemas.microsoft.com/office/drawing/2014/main" id="{DD785270-5890-B04D-A3B6-EC37473ECB15}"/>
                    </a:ext>
                  </a:extLst>
                </p14:cNvPr>
                <p14:cNvContentPartPr/>
                <p14:nvPr/>
              </p14:nvContentPartPr>
              <p14:xfrm>
                <a:off x="7331488" y="2974513"/>
                <a:ext cx="145440" cy="85680"/>
              </p14:xfrm>
            </p:contentPart>
          </mc:Choice>
          <mc:Fallback xmlns="">
            <p:pic>
              <p:nvPicPr>
                <p:cNvPr id="407" name="Ink 406">
                  <a:extLst>
                    <a:ext uri="{FF2B5EF4-FFF2-40B4-BE49-F238E27FC236}">
                      <a16:creationId xmlns:a16="http://schemas.microsoft.com/office/drawing/2014/main" id="{DD785270-5890-B04D-A3B6-EC37473ECB15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322848" y="2965873"/>
                  <a:ext cx="163080" cy="103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6" name="Group 425">
            <a:extLst>
              <a:ext uri="{FF2B5EF4-FFF2-40B4-BE49-F238E27FC236}">
                <a16:creationId xmlns:a16="http://schemas.microsoft.com/office/drawing/2014/main" id="{00E76F98-BD4E-5840-A91C-29D447EB37CC}"/>
              </a:ext>
            </a:extLst>
          </p:cNvPr>
          <p:cNvGrpSpPr/>
          <p:nvPr/>
        </p:nvGrpSpPr>
        <p:grpSpPr>
          <a:xfrm>
            <a:off x="7703008" y="2925193"/>
            <a:ext cx="948960" cy="271800"/>
            <a:chOff x="7703008" y="2925193"/>
            <a:chExt cx="948960" cy="271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408" name="Ink 407">
                  <a:extLst>
                    <a:ext uri="{FF2B5EF4-FFF2-40B4-BE49-F238E27FC236}">
                      <a16:creationId xmlns:a16="http://schemas.microsoft.com/office/drawing/2014/main" id="{99DA06D4-9063-8746-A433-B25FBC013812}"/>
                    </a:ext>
                  </a:extLst>
                </p14:cNvPr>
                <p14:cNvContentPartPr/>
                <p14:nvPr/>
              </p14:nvContentPartPr>
              <p14:xfrm>
                <a:off x="7703008" y="2925193"/>
                <a:ext cx="105480" cy="191520"/>
              </p14:xfrm>
            </p:contentPart>
          </mc:Choice>
          <mc:Fallback xmlns="">
            <p:pic>
              <p:nvPicPr>
                <p:cNvPr id="408" name="Ink 407">
                  <a:extLst>
                    <a:ext uri="{FF2B5EF4-FFF2-40B4-BE49-F238E27FC236}">
                      <a16:creationId xmlns:a16="http://schemas.microsoft.com/office/drawing/2014/main" id="{99DA06D4-9063-8746-A433-B25FBC013812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694368" y="2916193"/>
                  <a:ext cx="1231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410" name="Ink 409">
                  <a:extLst>
                    <a:ext uri="{FF2B5EF4-FFF2-40B4-BE49-F238E27FC236}">
                      <a16:creationId xmlns:a16="http://schemas.microsoft.com/office/drawing/2014/main" id="{BF0F6AE3-6F3E-9D4B-AEA7-9EC7498A0E87}"/>
                    </a:ext>
                  </a:extLst>
                </p14:cNvPr>
                <p14:cNvContentPartPr/>
                <p14:nvPr/>
              </p14:nvContentPartPr>
              <p14:xfrm>
                <a:off x="7868608" y="2998633"/>
                <a:ext cx="125280" cy="137520"/>
              </p14:xfrm>
            </p:contentPart>
          </mc:Choice>
          <mc:Fallback xmlns="">
            <p:pic>
              <p:nvPicPr>
                <p:cNvPr id="410" name="Ink 409">
                  <a:extLst>
                    <a:ext uri="{FF2B5EF4-FFF2-40B4-BE49-F238E27FC236}">
                      <a16:creationId xmlns:a16="http://schemas.microsoft.com/office/drawing/2014/main" id="{BF0F6AE3-6F3E-9D4B-AEA7-9EC7498A0E8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859608" y="2989993"/>
                  <a:ext cx="142920" cy="155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411" name="Ink 410">
                  <a:extLst>
                    <a:ext uri="{FF2B5EF4-FFF2-40B4-BE49-F238E27FC236}">
                      <a16:creationId xmlns:a16="http://schemas.microsoft.com/office/drawing/2014/main" id="{18955AEB-522D-DB44-A216-77288EBCEFA6}"/>
                    </a:ext>
                  </a:extLst>
                </p14:cNvPr>
                <p14:cNvContentPartPr/>
                <p14:nvPr/>
              </p14:nvContentPartPr>
              <p14:xfrm>
                <a:off x="8096128" y="3012673"/>
                <a:ext cx="16920" cy="172080"/>
              </p14:xfrm>
            </p:contentPart>
          </mc:Choice>
          <mc:Fallback xmlns="">
            <p:pic>
              <p:nvPicPr>
                <p:cNvPr id="411" name="Ink 410">
                  <a:extLst>
                    <a:ext uri="{FF2B5EF4-FFF2-40B4-BE49-F238E27FC236}">
                      <a16:creationId xmlns:a16="http://schemas.microsoft.com/office/drawing/2014/main" id="{18955AEB-522D-DB44-A216-77288EBCEFA6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8087488" y="3004033"/>
                  <a:ext cx="3456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412" name="Ink 411">
                  <a:extLst>
                    <a:ext uri="{FF2B5EF4-FFF2-40B4-BE49-F238E27FC236}">
                      <a16:creationId xmlns:a16="http://schemas.microsoft.com/office/drawing/2014/main" id="{C29872B3-DA19-8D4E-B9CF-3CC6373304F0}"/>
                    </a:ext>
                  </a:extLst>
                </p14:cNvPr>
                <p14:cNvContentPartPr/>
                <p14:nvPr/>
              </p14:nvContentPartPr>
              <p14:xfrm>
                <a:off x="8246248" y="2988193"/>
                <a:ext cx="247680" cy="208800"/>
              </p14:xfrm>
            </p:contentPart>
          </mc:Choice>
          <mc:Fallback xmlns="">
            <p:pic>
              <p:nvPicPr>
                <p:cNvPr id="412" name="Ink 411">
                  <a:extLst>
                    <a:ext uri="{FF2B5EF4-FFF2-40B4-BE49-F238E27FC236}">
                      <a16:creationId xmlns:a16="http://schemas.microsoft.com/office/drawing/2014/main" id="{C29872B3-DA19-8D4E-B9CF-3CC6373304F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237248" y="2979193"/>
                  <a:ext cx="26532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413" name="Ink 412">
                  <a:extLst>
                    <a:ext uri="{FF2B5EF4-FFF2-40B4-BE49-F238E27FC236}">
                      <a16:creationId xmlns:a16="http://schemas.microsoft.com/office/drawing/2014/main" id="{DF2052F7-C655-4C48-A83F-EB203FF17FDD}"/>
                    </a:ext>
                  </a:extLst>
                </p14:cNvPr>
                <p14:cNvContentPartPr/>
                <p14:nvPr/>
              </p14:nvContentPartPr>
              <p14:xfrm>
                <a:off x="8543248" y="3036073"/>
                <a:ext cx="108720" cy="150480"/>
              </p14:xfrm>
            </p:contentPart>
          </mc:Choice>
          <mc:Fallback xmlns="">
            <p:pic>
              <p:nvPicPr>
                <p:cNvPr id="413" name="Ink 412">
                  <a:extLst>
                    <a:ext uri="{FF2B5EF4-FFF2-40B4-BE49-F238E27FC236}">
                      <a16:creationId xmlns:a16="http://schemas.microsoft.com/office/drawing/2014/main" id="{DF2052F7-C655-4C48-A83F-EB203FF17FDD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8534248" y="3027433"/>
                  <a:ext cx="126360" cy="168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5" name="Group 424">
            <a:extLst>
              <a:ext uri="{FF2B5EF4-FFF2-40B4-BE49-F238E27FC236}">
                <a16:creationId xmlns:a16="http://schemas.microsoft.com/office/drawing/2014/main" id="{CEAB0843-6463-524F-B542-8F48E9C30177}"/>
              </a:ext>
            </a:extLst>
          </p:cNvPr>
          <p:cNvGrpSpPr/>
          <p:nvPr/>
        </p:nvGrpSpPr>
        <p:grpSpPr>
          <a:xfrm>
            <a:off x="7327528" y="3424153"/>
            <a:ext cx="191160" cy="379800"/>
            <a:chOff x="7327528" y="3424153"/>
            <a:chExt cx="191160" cy="379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414" name="Ink 413">
                  <a:extLst>
                    <a:ext uri="{FF2B5EF4-FFF2-40B4-BE49-F238E27FC236}">
                      <a16:creationId xmlns:a16="http://schemas.microsoft.com/office/drawing/2014/main" id="{93BAE09D-0B3F-B442-BDB8-13AED0083B7E}"/>
                    </a:ext>
                  </a:extLst>
                </p14:cNvPr>
                <p14:cNvContentPartPr/>
                <p14:nvPr/>
              </p14:nvContentPartPr>
              <p14:xfrm>
                <a:off x="7327528" y="3445753"/>
                <a:ext cx="53280" cy="358200"/>
              </p14:xfrm>
            </p:contentPart>
          </mc:Choice>
          <mc:Fallback xmlns="">
            <p:pic>
              <p:nvPicPr>
                <p:cNvPr id="414" name="Ink 413">
                  <a:extLst>
                    <a:ext uri="{FF2B5EF4-FFF2-40B4-BE49-F238E27FC236}">
                      <a16:creationId xmlns:a16="http://schemas.microsoft.com/office/drawing/2014/main" id="{93BAE09D-0B3F-B442-BDB8-13AED0083B7E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7318528" y="3436753"/>
                  <a:ext cx="70920" cy="37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415" name="Ink 414">
                  <a:extLst>
                    <a:ext uri="{FF2B5EF4-FFF2-40B4-BE49-F238E27FC236}">
                      <a16:creationId xmlns:a16="http://schemas.microsoft.com/office/drawing/2014/main" id="{3E68143A-A773-B846-A1C3-6B3FDEF834DC}"/>
                    </a:ext>
                  </a:extLst>
                </p14:cNvPr>
                <p14:cNvContentPartPr/>
                <p14:nvPr/>
              </p14:nvContentPartPr>
              <p14:xfrm>
                <a:off x="7411048" y="3424153"/>
                <a:ext cx="107640" cy="127440"/>
              </p14:xfrm>
            </p:contentPart>
          </mc:Choice>
          <mc:Fallback xmlns="">
            <p:pic>
              <p:nvPicPr>
                <p:cNvPr id="415" name="Ink 414">
                  <a:extLst>
                    <a:ext uri="{FF2B5EF4-FFF2-40B4-BE49-F238E27FC236}">
                      <a16:creationId xmlns:a16="http://schemas.microsoft.com/office/drawing/2014/main" id="{3E68143A-A773-B846-A1C3-6B3FDEF834DC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7402408" y="3415153"/>
                  <a:ext cx="125280" cy="145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4" name="Group 423">
            <a:extLst>
              <a:ext uri="{FF2B5EF4-FFF2-40B4-BE49-F238E27FC236}">
                <a16:creationId xmlns:a16="http://schemas.microsoft.com/office/drawing/2014/main" id="{CAD71ADC-1067-1544-8217-6DE3302C09D2}"/>
              </a:ext>
            </a:extLst>
          </p:cNvPr>
          <p:cNvGrpSpPr/>
          <p:nvPr/>
        </p:nvGrpSpPr>
        <p:grpSpPr>
          <a:xfrm>
            <a:off x="7712728" y="3463033"/>
            <a:ext cx="1032480" cy="331200"/>
            <a:chOff x="7712728" y="3463033"/>
            <a:chExt cx="1032480" cy="3312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416" name="Ink 415">
                  <a:extLst>
                    <a:ext uri="{FF2B5EF4-FFF2-40B4-BE49-F238E27FC236}">
                      <a16:creationId xmlns:a16="http://schemas.microsoft.com/office/drawing/2014/main" id="{D90B43B0-253A-F547-AB6C-8F2EC82889F0}"/>
                    </a:ext>
                  </a:extLst>
                </p14:cNvPr>
                <p14:cNvContentPartPr/>
                <p14:nvPr/>
              </p14:nvContentPartPr>
              <p14:xfrm>
                <a:off x="7712728" y="3463033"/>
                <a:ext cx="147240" cy="169200"/>
              </p14:xfrm>
            </p:contentPart>
          </mc:Choice>
          <mc:Fallback xmlns="">
            <p:pic>
              <p:nvPicPr>
                <p:cNvPr id="416" name="Ink 415">
                  <a:extLst>
                    <a:ext uri="{FF2B5EF4-FFF2-40B4-BE49-F238E27FC236}">
                      <a16:creationId xmlns:a16="http://schemas.microsoft.com/office/drawing/2014/main" id="{D90B43B0-253A-F547-AB6C-8F2EC82889F0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7703728" y="3454033"/>
                  <a:ext cx="164880" cy="18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417" name="Ink 416">
                  <a:extLst>
                    <a:ext uri="{FF2B5EF4-FFF2-40B4-BE49-F238E27FC236}">
                      <a16:creationId xmlns:a16="http://schemas.microsoft.com/office/drawing/2014/main" id="{2931FE57-52A6-9245-BB8E-9F1CA0E05604}"/>
                    </a:ext>
                  </a:extLst>
                </p14:cNvPr>
                <p14:cNvContentPartPr/>
                <p14:nvPr/>
              </p14:nvContentPartPr>
              <p14:xfrm>
                <a:off x="7920808" y="3538993"/>
                <a:ext cx="10800" cy="117720"/>
              </p14:xfrm>
            </p:contentPart>
          </mc:Choice>
          <mc:Fallback xmlns="">
            <p:pic>
              <p:nvPicPr>
                <p:cNvPr id="417" name="Ink 416">
                  <a:extLst>
                    <a:ext uri="{FF2B5EF4-FFF2-40B4-BE49-F238E27FC236}">
                      <a16:creationId xmlns:a16="http://schemas.microsoft.com/office/drawing/2014/main" id="{2931FE57-52A6-9245-BB8E-9F1CA0E0560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7912168" y="3529993"/>
                  <a:ext cx="28440" cy="13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418" name="Ink 417">
                  <a:extLst>
                    <a:ext uri="{FF2B5EF4-FFF2-40B4-BE49-F238E27FC236}">
                      <a16:creationId xmlns:a16="http://schemas.microsoft.com/office/drawing/2014/main" id="{04C93D69-92B3-9A42-987B-C194B60BB970}"/>
                    </a:ext>
                  </a:extLst>
                </p14:cNvPr>
                <p14:cNvContentPartPr/>
                <p14:nvPr/>
              </p14:nvContentPartPr>
              <p14:xfrm>
                <a:off x="7940608" y="3493273"/>
                <a:ext cx="122400" cy="176400"/>
              </p14:xfrm>
            </p:contentPart>
          </mc:Choice>
          <mc:Fallback xmlns="">
            <p:pic>
              <p:nvPicPr>
                <p:cNvPr id="418" name="Ink 417">
                  <a:extLst>
                    <a:ext uri="{FF2B5EF4-FFF2-40B4-BE49-F238E27FC236}">
                      <a16:creationId xmlns:a16="http://schemas.microsoft.com/office/drawing/2014/main" id="{04C93D69-92B3-9A42-987B-C194B60BB970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7931608" y="3484273"/>
                  <a:ext cx="1400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419" name="Ink 418">
                  <a:extLst>
                    <a:ext uri="{FF2B5EF4-FFF2-40B4-BE49-F238E27FC236}">
                      <a16:creationId xmlns:a16="http://schemas.microsoft.com/office/drawing/2014/main" id="{C14DE157-E5A4-D040-AC31-C1710B48648D}"/>
                    </a:ext>
                  </a:extLst>
                </p14:cNvPr>
                <p14:cNvContentPartPr/>
                <p14:nvPr/>
              </p14:nvContentPartPr>
              <p14:xfrm>
                <a:off x="8197288" y="3535033"/>
                <a:ext cx="50040" cy="186480"/>
              </p14:xfrm>
            </p:contentPart>
          </mc:Choice>
          <mc:Fallback xmlns="">
            <p:pic>
              <p:nvPicPr>
                <p:cNvPr id="419" name="Ink 418">
                  <a:extLst>
                    <a:ext uri="{FF2B5EF4-FFF2-40B4-BE49-F238E27FC236}">
                      <a16:creationId xmlns:a16="http://schemas.microsoft.com/office/drawing/2014/main" id="{C14DE157-E5A4-D040-AC31-C1710B48648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8188288" y="3526393"/>
                  <a:ext cx="6768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420" name="Ink 419">
                  <a:extLst>
                    <a:ext uri="{FF2B5EF4-FFF2-40B4-BE49-F238E27FC236}">
                      <a16:creationId xmlns:a16="http://schemas.microsoft.com/office/drawing/2014/main" id="{8B4977B7-137E-2D47-9143-39F58E6C760F}"/>
                    </a:ext>
                  </a:extLst>
                </p14:cNvPr>
                <p14:cNvContentPartPr/>
                <p14:nvPr/>
              </p14:nvContentPartPr>
              <p14:xfrm>
                <a:off x="8374768" y="3578953"/>
                <a:ext cx="168480" cy="140760"/>
              </p14:xfrm>
            </p:contentPart>
          </mc:Choice>
          <mc:Fallback xmlns="">
            <p:pic>
              <p:nvPicPr>
                <p:cNvPr id="420" name="Ink 419">
                  <a:extLst>
                    <a:ext uri="{FF2B5EF4-FFF2-40B4-BE49-F238E27FC236}">
                      <a16:creationId xmlns:a16="http://schemas.microsoft.com/office/drawing/2014/main" id="{8B4977B7-137E-2D47-9143-39F58E6C760F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8366128" y="3570313"/>
                  <a:ext cx="186120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421" name="Ink 420">
                  <a:extLst>
                    <a:ext uri="{FF2B5EF4-FFF2-40B4-BE49-F238E27FC236}">
                      <a16:creationId xmlns:a16="http://schemas.microsoft.com/office/drawing/2014/main" id="{5269AF71-E2AE-2844-81A1-6C0B0202E53B}"/>
                    </a:ext>
                  </a:extLst>
                </p14:cNvPr>
                <p14:cNvContentPartPr/>
                <p14:nvPr/>
              </p14:nvContentPartPr>
              <p14:xfrm>
                <a:off x="8651248" y="3569953"/>
                <a:ext cx="93960" cy="224280"/>
              </p14:xfrm>
            </p:contentPart>
          </mc:Choice>
          <mc:Fallback xmlns="">
            <p:pic>
              <p:nvPicPr>
                <p:cNvPr id="421" name="Ink 420">
                  <a:extLst>
                    <a:ext uri="{FF2B5EF4-FFF2-40B4-BE49-F238E27FC236}">
                      <a16:creationId xmlns:a16="http://schemas.microsoft.com/office/drawing/2014/main" id="{5269AF71-E2AE-2844-81A1-6C0B0202E53B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8642248" y="3561313"/>
                  <a:ext cx="111600" cy="2419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422" name="Ink 421">
                <a:extLst>
                  <a:ext uri="{FF2B5EF4-FFF2-40B4-BE49-F238E27FC236}">
                    <a16:creationId xmlns:a16="http://schemas.microsoft.com/office/drawing/2014/main" id="{47AA3677-2DEC-C345-B6FA-2906BF8ECCCE}"/>
                  </a:ext>
                </a:extLst>
              </p14:cNvPr>
              <p14:cNvContentPartPr/>
              <p14:nvPr/>
            </p14:nvContentPartPr>
            <p14:xfrm>
              <a:off x="9033928" y="3028513"/>
              <a:ext cx="137520" cy="27000"/>
            </p14:xfrm>
          </p:contentPart>
        </mc:Choice>
        <mc:Fallback xmlns="">
          <p:pic>
            <p:nvPicPr>
              <p:cNvPr id="422" name="Ink 421">
                <a:extLst>
                  <a:ext uri="{FF2B5EF4-FFF2-40B4-BE49-F238E27FC236}">
                    <a16:creationId xmlns:a16="http://schemas.microsoft.com/office/drawing/2014/main" id="{47AA3677-2DEC-C345-B6FA-2906BF8ECCCE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9025288" y="3019873"/>
                <a:ext cx="155160" cy="44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423" name="Ink 422">
                <a:extLst>
                  <a:ext uri="{FF2B5EF4-FFF2-40B4-BE49-F238E27FC236}">
                    <a16:creationId xmlns:a16="http://schemas.microsoft.com/office/drawing/2014/main" id="{8A60D807-8583-7C41-B783-53CB0BC67D54}"/>
                  </a:ext>
                </a:extLst>
              </p14:cNvPr>
              <p14:cNvContentPartPr/>
              <p14:nvPr/>
            </p14:nvContentPartPr>
            <p14:xfrm>
              <a:off x="9055528" y="3144793"/>
              <a:ext cx="236880" cy="24840"/>
            </p14:xfrm>
          </p:contentPart>
        </mc:Choice>
        <mc:Fallback xmlns="">
          <p:pic>
            <p:nvPicPr>
              <p:cNvPr id="423" name="Ink 422">
                <a:extLst>
                  <a:ext uri="{FF2B5EF4-FFF2-40B4-BE49-F238E27FC236}">
                    <a16:creationId xmlns:a16="http://schemas.microsoft.com/office/drawing/2014/main" id="{8A60D807-8583-7C41-B783-53CB0BC67D54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9046888" y="3135793"/>
                <a:ext cx="254520" cy="42480"/>
              </a:xfrm>
              <a:prstGeom prst="rect">
                <a:avLst/>
              </a:prstGeom>
            </p:spPr>
          </p:pic>
        </mc:Fallback>
      </mc:AlternateContent>
      <p:grpSp>
        <p:nvGrpSpPr>
          <p:cNvPr id="446" name="Group 445">
            <a:extLst>
              <a:ext uri="{FF2B5EF4-FFF2-40B4-BE49-F238E27FC236}">
                <a16:creationId xmlns:a16="http://schemas.microsoft.com/office/drawing/2014/main" id="{5D6516CC-A06B-2947-9970-A1C97AE94316}"/>
              </a:ext>
            </a:extLst>
          </p:cNvPr>
          <p:cNvGrpSpPr/>
          <p:nvPr/>
        </p:nvGrpSpPr>
        <p:grpSpPr>
          <a:xfrm>
            <a:off x="9667168" y="3213193"/>
            <a:ext cx="722160" cy="194040"/>
            <a:chOff x="9667168" y="3213193"/>
            <a:chExt cx="722160" cy="1940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429" name="Ink 428">
                  <a:extLst>
                    <a:ext uri="{FF2B5EF4-FFF2-40B4-BE49-F238E27FC236}">
                      <a16:creationId xmlns:a16="http://schemas.microsoft.com/office/drawing/2014/main" id="{B076ED13-9E05-B141-8F41-8D391A93FA5C}"/>
                    </a:ext>
                  </a:extLst>
                </p14:cNvPr>
                <p14:cNvContentPartPr/>
                <p14:nvPr/>
              </p14:nvContentPartPr>
              <p14:xfrm>
                <a:off x="9667168" y="3261793"/>
                <a:ext cx="208080" cy="7200"/>
              </p14:xfrm>
            </p:contentPart>
          </mc:Choice>
          <mc:Fallback xmlns="">
            <p:pic>
              <p:nvPicPr>
                <p:cNvPr id="429" name="Ink 428">
                  <a:extLst>
                    <a:ext uri="{FF2B5EF4-FFF2-40B4-BE49-F238E27FC236}">
                      <a16:creationId xmlns:a16="http://schemas.microsoft.com/office/drawing/2014/main" id="{B076ED13-9E05-B141-8F41-8D391A93FA5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9658528" y="3253153"/>
                  <a:ext cx="2257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430" name="Ink 429">
                  <a:extLst>
                    <a:ext uri="{FF2B5EF4-FFF2-40B4-BE49-F238E27FC236}">
                      <a16:creationId xmlns:a16="http://schemas.microsoft.com/office/drawing/2014/main" id="{F42F0141-2849-C245-B3BD-9795F1CD4F05}"/>
                    </a:ext>
                  </a:extLst>
                </p14:cNvPr>
                <p14:cNvContentPartPr/>
                <p14:nvPr/>
              </p14:nvContentPartPr>
              <p14:xfrm>
                <a:off x="9702808" y="3310033"/>
                <a:ext cx="368280" cy="33840"/>
              </p14:xfrm>
            </p:contentPart>
          </mc:Choice>
          <mc:Fallback xmlns="">
            <p:pic>
              <p:nvPicPr>
                <p:cNvPr id="430" name="Ink 429">
                  <a:extLst>
                    <a:ext uri="{FF2B5EF4-FFF2-40B4-BE49-F238E27FC236}">
                      <a16:creationId xmlns:a16="http://schemas.microsoft.com/office/drawing/2014/main" id="{F42F0141-2849-C245-B3BD-9795F1CD4F05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9693808" y="3301033"/>
                  <a:ext cx="38592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431" name="Ink 430">
                  <a:extLst>
                    <a:ext uri="{FF2B5EF4-FFF2-40B4-BE49-F238E27FC236}">
                      <a16:creationId xmlns:a16="http://schemas.microsoft.com/office/drawing/2014/main" id="{84AD1E90-4055-984E-B93E-58309E535EBA}"/>
                    </a:ext>
                  </a:extLst>
                </p14:cNvPr>
                <p14:cNvContentPartPr/>
                <p14:nvPr/>
              </p14:nvContentPartPr>
              <p14:xfrm>
                <a:off x="9778408" y="3213193"/>
                <a:ext cx="9360" cy="194040"/>
              </p14:xfrm>
            </p:contentPart>
          </mc:Choice>
          <mc:Fallback xmlns="">
            <p:pic>
              <p:nvPicPr>
                <p:cNvPr id="431" name="Ink 430">
                  <a:extLst>
                    <a:ext uri="{FF2B5EF4-FFF2-40B4-BE49-F238E27FC236}">
                      <a16:creationId xmlns:a16="http://schemas.microsoft.com/office/drawing/2014/main" id="{84AD1E90-4055-984E-B93E-58309E535EB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9769768" y="3204193"/>
                  <a:ext cx="27000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432" name="Ink 431">
                  <a:extLst>
                    <a:ext uri="{FF2B5EF4-FFF2-40B4-BE49-F238E27FC236}">
                      <a16:creationId xmlns:a16="http://schemas.microsoft.com/office/drawing/2014/main" id="{C57F301F-2C49-3F48-A305-675C86B50C4B}"/>
                    </a:ext>
                  </a:extLst>
                </p14:cNvPr>
                <p14:cNvContentPartPr/>
                <p14:nvPr/>
              </p14:nvContentPartPr>
              <p14:xfrm>
                <a:off x="9835648" y="3262153"/>
                <a:ext cx="43200" cy="129240"/>
              </p14:xfrm>
            </p:contentPart>
          </mc:Choice>
          <mc:Fallback xmlns="">
            <p:pic>
              <p:nvPicPr>
                <p:cNvPr id="432" name="Ink 431">
                  <a:extLst>
                    <a:ext uri="{FF2B5EF4-FFF2-40B4-BE49-F238E27FC236}">
                      <a16:creationId xmlns:a16="http://schemas.microsoft.com/office/drawing/2014/main" id="{C57F301F-2C49-3F48-A305-675C86B50C4B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9826648" y="3253513"/>
                  <a:ext cx="6084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433" name="Ink 432">
                  <a:extLst>
                    <a:ext uri="{FF2B5EF4-FFF2-40B4-BE49-F238E27FC236}">
                      <a16:creationId xmlns:a16="http://schemas.microsoft.com/office/drawing/2014/main" id="{96BB769B-AC33-BD4F-810E-D80325F056E9}"/>
                    </a:ext>
                  </a:extLst>
                </p14:cNvPr>
                <p14:cNvContentPartPr/>
                <p14:nvPr/>
              </p14:nvContentPartPr>
              <p14:xfrm>
                <a:off x="10127968" y="3229393"/>
                <a:ext cx="261360" cy="162000"/>
              </p14:xfrm>
            </p:contentPart>
          </mc:Choice>
          <mc:Fallback xmlns="">
            <p:pic>
              <p:nvPicPr>
                <p:cNvPr id="433" name="Ink 432">
                  <a:extLst>
                    <a:ext uri="{FF2B5EF4-FFF2-40B4-BE49-F238E27FC236}">
                      <a16:creationId xmlns:a16="http://schemas.microsoft.com/office/drawing/2014/main" id="{96BB769B-AC33-BD4F-810E-D80325F056E9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0118968" y="3220753"/>
                  <a:ext cx="279000" cy="179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7" name="Group 446">
            <a:extLst>
              <a:ext uri="{FF2B5EF4-FFF2-40B4-BE49-F238E27FC236}">
                <a16:creationId xmlns:a16="http://schemas.microsoft.com/office/drawing/2014/main" id="{9CFB5B20-D51F-0444-9505-6F8FD34F0E26}"/>
              </a:ext>
            </a:extLst>
          </p:cNvPr>
          <p:cNvGrpSpPr/>
          <p:nvPr/>
        </p:nvGrpSpPr>
        <p:grpSpPr>
          <a:xfrm>
            <a:off x="9540808" y="2815033"/>
            <a:ext cx="987480" cy="304560"/>
            <a:chOff x="9540808" y="2815033"/>
            <a:chExt cx="987480" cy="304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428" name="Ink 427">
                  <a:extLst>
                    <a:ext uri="{FF2B5EF4-FFF2-40B4-BE49-F238E27FC236}">
                      <a16:creationId xmlns:a16="http://schemas.microsoft.com/office/drawing/2014/main" id="{007A663C-A6BB-B440-AE1D-1BBEAFDF1130}"/>
                    </a:ext>
                  </a:extLst>
                </p14:cNvPr>
                <p14:cNvContentPartPr/>
                <p14:nvPr/>
              </p14:nvContentPartPr>
              <p14:xfrm>
                <a:off x="9540808" y="3097273"/>
                <a:ext cx="959400" cy="22320"/>
              </p14:xfrm>
            </p:contentPart>
          </mc:Choice>
          <mc:Fallback xmlns="">
            <p:pic>
              <p:nvPicPr>
                <p:cNvPr id="428" name="Ink 427">
                  <a:extLst>
                    <a:ext uri="{FF2B5EF4-FFF2-40B4-BE49-F238E27FC236}">
                      <a16:creationId xmlns:a16="http://schemas.microsoft.com/office/drawing/2014/main" id="{007A663C-A6BB-B440-AE1D-1BBEAFDF1130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9532168" y="3088273"/>
                  <a:ext cx="977040" cy="3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434" name="Ink 433">
                  <a:extLst>
                    <a:ext uri="{FF2B5EF4-FFF2-40B4-BE49-F238E27FC236}">
                      <a16:creationId xmlns:a16="http://schemas.microsoft.com/office/drawing/2014/main" id="{DB176CD3-5916-5D4B-962C-BEF044A96F9B}"/>
                    </a:ext>
                  </a:extLst>
                </p14:cNvPr>
                <p14:cNvContentPartPr/>
                <p14:nvPr/>
              </p14:nvContentPartPr>
              <p14:xfrm>
                <a:off x="9633328" y="2877673"/>
                <a:ext cx="269280" cy="30240"/>
              </p14:xfrm>
            </p:contentPart>
          </mc:Choice>
          <mc:Fallback xmlns="">
            <p:pic>
              <p:nvPicPr>
                <p:cNvPr id="434" name="Ink 433">
                  <a:extLst>
                    <a:ext uri="{FF2B5EF4-FFF2-40B4-BE49-F238E27FC236}">
                      <a16:creationId xmlns:a16="http://schemas.microsoft.com/office/drawing/2014/main" id="{DB176CD3-5916-5D4B-962C-BEF044A96F9B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9624328" y="2869033"/>
                  <a:ext cx="28692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435" name="Ink 434">
                  <a:extLst>
                    <a:ext uri="{FF2B5EF4-FFF2-40B4-BE49-F238E27FC236}">
                      <a16:creationId xmlns:a16="http://schemas.microsoft.com/office/drawing/2014/main" id="{3F2DAB1F-67B6-FF4B-B0DD-5349ABAF6702}"/>
                    </a:ext>
                  </a:extLst>
                </p14:cNvPr>
                <p14:cNvContentPartPr/>
                <p14:nvPr/>
              </p14:nvContentPartPr>
              <p14:xfrm>
                <a:off x="9726208" y="2930593"/>
                <a:ext cx="139320" cy="13320"/>
              </p14:xfrm>
            </p:contentPart>
          </mc:Choice>
          <mc:Fallback xmlns="">
            <p:pic>
              <p:nvPicPr>
                <p:cNvPr id="435" name="Ink 434">
                  <a:extLst>
                    <a:ext uri="{FF2B5EF4-FFF2-40B4-BE49-F238E27FC236}">
                      <a16:creationId xmlns:a16="http://schemas.microsoft.com/office/drawing/2014/main" id="{3F2DAB1F-67B6-FF4B-B0DD-5349ABAF6702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9717568" y="2921953"/>
                  <a:ext cx="1569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436" name="Ink 435">
                  <a:extLst>
                    <a:ext uri="{FF2B5EF4-FFF2-40B4-BE49-F238E27FC236}">
                      <a16:creationId xmlns:a16="http://schemas.microsoft.com/office/drawing/2014/main" id="{88B38B25-3402-0F40-BED6-0E052C706D43}"/>
                    </a:ext>
                  </a:extLst>
                </p14:cNvPr>
                <p14:cNvContentPartPr/>
                <p14:nvPr/>
              </p14:nvContentPartPr>
              <p14:xfrm>
                <a:off x="9763288" y="2825473"/>
                <a:ext cx="10440" cy="165960"/>
              </p14:xfrm>
            </p:contentPart>
          </mc:Choice>
          <mc:Fallback xmlns="">
            <p:pic>
              <p:nvPicPr>
                <p:cNvPr id="436" name="Ink 435">
                  <a:extLst>
                    <a:ext uri="{FF2B5EF4-FFF2-40B4-BE49-F238E27FC236}">
                      <a16:creationId xmlns:a16="http://schemas.microsoft.com/office/drawing/2014/main" id="{88B38B25-3402-0F40-BED6-0E052C706D43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9754288" y="2816833"/>
                  <a:ext cx="2808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437" name="Ink 436">
                  <a:extLst>
                    <a:ext uri="{FF2B5EF4-FFF2-40B4-BE49-F238E27FC236}">
                      <a16:creationId xmlns:a16="http://schemas.microsoft.com/office/drawing/2014/main" id="{7B8C9574-B6E4-0E41-922C-0C8FB30EC9E2}"/>
                    </a:ext>
                  </a:extLst>
                </p14:cNvPr>
                <p14:cNvContentPartPr/>
                <p14:nvPr/>
              </p14:nvContentPartPr>
              <p14:xfrm>
                <a:off x="9841408" y="2815033"/>
                <a:ext cx="10440" cy="200520"/>
              </p14:xfrm>
            </p:contentPart>
          </mc:Choice>
          <mc:Fallback xmlns="">
            <p:pic>
              <p:nvPicPr>
                <p:cNvPr id="437" name="Ink 436">
                  <a:extLst>
                    <a:ext uri="{FF2B5EF4-FFF2-40B4-BE49-F238E27FC236}">
                      <a16:creationId xmlns:a16="http://schemas.microsoft.com/office/drawing/2014/main" id="{7B8C9574-B6E4-0E41-922C-0C8FB30EC9E2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9832408" y="2806393"/>
                  <a:ext cx="2808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438" name="Ink 437">
                  <a:extLst>
                    <a:ext uri="{FF2B5EF4-FFF2-40B4-BE49-F238E27FC236}">
                      <a16:creationId xmlns:a16="http://schemas.microsoft.com/office/drawing/2014/main" id="{924C1B13-38DC-2C4F-8478-A064106E5489}"/>
                    </a:ext>
                  </a:extLst>
                </p14:cNvPr>
                <p14:cNvContentPartPr/>
                <p14:nvPr/>
              </p14:nvContentPartPr>
              <p14:xfrm>
                <a:off x="9986848" y="2868313"/>
                <a:ext cx="155880" cy="219240"/>
              </p14:xfrm>
            </p:contentPart>
          </mc:Choice>
          <mc:Fallback xmlns="">
            <p:pic>
              <p:nvPicPr>
                <p:cNvPr id="438" name="Ink 437">
                  <a:extLst>
                    <a:ext uri="{FF2B5EF4-FFF2-40B4-BE49-F238E27FC236}">
                      <a16:creationId xmlns:a16="http://schemas.microsoft.com/office/drawing/2014/main" id="{924C1B13-38DC-2C4F-8478-A064106E5489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9978208" y="2859313"/>
                  <a:ext cx="17352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439" name="Ink 438">
                  <a:extLst>
                    <a:ext uri="{FF2B5EF4-FFF2-40B4-BE49-F238E27FC236}">
                      <a16:creationId xmlns:a16="http://schemas.microsoft.com/office/drawing/2014/main" id="{772F343A-66DD-934C-A734-15666E0F9329}"/>
                    </a:ext>
                  </a:extLst>
                </p14:cNvPr>
                <p14:cNvContentPartPr/>
                <p14:nvPr/>
              </p14:nvContentPartPr>
              <p14:xfrm>
                <a:off x="10253608" y="2915473"/>
                <a:ext cx="2520" cy="2520"/>
              </p14:xfrm>
            </p:contentPart>
          </mc:Choice>
          <mc:Fallback xmlns="">
            <p:pic>
              <p:nvPicPr>
                <p:cNvPr id="439" name="Ink 438">
                  <a:extLst>
                    <a:ext uri="{FF2B5EF4-FFF2-40B4-BE49-F238E27FC236}">
                      <a16:creationId xmlns:a16="http://schemas.microsoft.com/office/drawing/2014/main" id="{772F343A-66DD-934C-A734-15666E0F9329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0244968" y="2906833"/>
                  <a:ext cx="20160" cy="2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3">
              <p14:nvContentPartPr>
                <p14:cNvPr id="440" name="Ink 439">
                  <a:extLst>
                    <a:ext uri="{FF2B5EF4-FFF2-40B4-BE49-F238E27FC236}">
                      <a16:creationId xmlns:a16="http://schemas.microsoft.com/office/drawing/2014/main" id="{3175FEEC-A225-FE4A-8A2F-94D51D34715E}"/>
                    </a:ext>
                  </a:extLst>
                </p14:cNvPr>
                <p14:cNvContentPartPr/>
                <p14:nvPr/>
              </p14:nvContentPartPr>
              <p14:xfrm>
                <a:off x="10222648" y="2853553"/>
                <a:ext cx="134640" cy="190080"/>
              </p14:xfrm>
            </p:contentPart>
          </mc:Choice>
          <mc:Fallback xmlns="">
            <p:pic>
              <p:nvPicPr>
                <p:cNvPr id="440" name="Ink 439">
                  <a:extLst>
                    <a:ext uri="{FF2B5EF4-FFF2-40B4-BE49-F238E27FC236}">
                      <a16:creationId xmlns:a16="http://schemas.microsoft.com/office/drawing/2014/main" id="{3175FEEC-A225-FE4A-8A2F-94D51D34715E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10213648" y="2844913"/>
                  <a:ext cx="15228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5">
              <p14:nvContentPartPr>
                <p14:cNvPr id="441" name="Ink 440">
                  <a:extLst>
                    <a:ext uri="{FF2B5EF4-FFF2-40B4-BE49-F238E27FC236}">
                      <a16:creationId xmlns:a16="http://schemas.microsoft.com/office/drawing/2014/main" id="{A7FC1044-F2BD-F944-947B-17AAC1F128ED}"/>
                    </a:ext>
                  </a:extLst>
                </p14:cNvPr>
                <p14:cNvContentPartPr/>
                <p14:nvPr/>
              </p14:nvContentPartPr>
              <p14:xfrm>
                <a:off x="10454488" y="2860753"/>
                <a:ext cx="73800" cy="133200"/>
              </p14:xfrm>
            </p:contentPart>
          </mc:Choice>
          <mc:Fallback xmlns="">
            <p:pic>
              <p:nvPicPr>
                <p:cNvPr id="441" name="Ink 440">
                  <a:extLst>
                    <a:ext uri="{FF2B5EF4-FFF2-40B4-BE49-F238E27FC236}">
                      <a16:creationId xmlns:a16="http://schemas.microsoft.com/office/drawing/2014/main" id="{A7FC1044-F2BD-F944-947B-17AAC1F128ED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10445488" y="2851753"/>
                  <a:ext cx="91440" cy="15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5" name="Group 454">
            <a:extLst>
              <a:ext uri="{FF2B5EF4-FFF2-40B4-BE49-F238E27FC236}">
                <a16:creationId xmlns:a16="http://schemas.microsoft.com/office/drawing/2014/main" id="{6FB7AB75-49C4-0040-ACDD-AE6E7CA18493}"/>
              </a:ext>
            </a:extLst>
          </p:cNvPr>
          <p:cNvGrpSpPr/>
          <p:nvPr/>
        </p:nvGrpSpPr>
        <p:grpSpPr>
          <a:xfrm>
            <a:off x="4423768" y="1880833"/>
            <a:ext cx="719280" cy="449280"/>
            <a:chOff x="4423768" y="1880833"/>
            <a:chExt cx="719280" cy="449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7">
              <p14:nvContentPartPr>
                <p14:cNvPr id="448" name="Ink 447">
                  <a:extLst>
                    <a:ext uri="{FF2B5EF4-FFF2-40B4-BE49-F238E27FC236}">
                      <a16:creationId xmlns:a16="http://schemas.microsoft.com/office/drawing/2014/main" id="{AA49D836-066F-504C-8EC2-08A202777314}"/>
                    </a:ext>
                  </a:extLst>
                </p14:cNvPr>
                <p14:cNvContentPartPr/>
                <p14:nvPr/>
              </p14:nvContentPartPr>
              <p14:xfrm>
                <a:off x="4595848" y="2160553"/>
                <a:ext cx="213480" cy="169560"/>
              </p14:xfrm>
            </p:contentPart>
          </mc:Choice>
          <mc:Fallback xmlns="">
            <p:pic>
              <p:nvPicPr>
                <p:cNvPr id="448" name="Ink 447">
                  <a:extLst>
                    <a:ext uri="{FF2B5EF4-FFF2-40B4-BE49-F238E27FC236}">
                      <a16:creationId xmlns:a16="http://schemas.microsoft.com/office/drawing/2014/main" id="{AA49D836-066F-504C-8EC2-08A202777314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4586848" y="2151913"/>
                  <a:ext cx="2311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9">
              <p14:nvContentPartPr>
                <p14:cNvPr id="449" name="Ink 448">
                  <a:extLst>
                    <a:ext uri="{FF2B5EF4-FFF2-40B4-BE49-F238E27FC236}">
                      <a16:creationId xmlns:a16="http://schemas.microsoft.com/office/drawing/2014/main" id="{63059DED-1EE2-714D-BFF4-36A123BCD000}"/>
                    </a:ext>
                  </a:extLst>
                </p14:cNvPr>
                <p14:cNvContentPartPr/>
                <p14:nvPr/>
              </p14:nvContentPartPr>
              <p14:xfrm>
                <a:off x="4750288" y="2179273"/>
                <a:ext cx="160200" cy="76680"/>
              </p14:xfrm>
            </p:contentPart>
          </mc:Choice>
          <mc:Fallback xmlns="">
            <p:pic>
              <p:nvPicPr>
                <p:cNvPr id="449" name="Ink 448">
                  <a:extLst>
                    <a:ext uri="{FF2B5EF4-FFF2-40B4-BE49-F238E27FC236}">
                      <a16:creationId xmlns:a16="http://schemas.microsoft.com/office/drawing/2014/main" id="{63059DED-1EE2-714D-BFF4-36A123BCD000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4741648" y="2170633"/>
                  <a:ext cx="17784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1">
              <p14:nvContentPartPr>
                <p14:cNvPr id="450" name="Ink 449">
                  <a:extLst>
                    <a:ext uri="{FF2B5EF4-FFF2-40B4-BE49-F238E27FC236}">
                      <a16:creationId xmlns:a16="http://schemas.microsoft.com/office/drawing/2014/main" id="{3CB77CC9-09B1-F84F-92C1-13F6E8E30EBA}"/>
                    </a:ext>
                  </a:extLst>
                </p14:cNvPr>
                <p14:cNvContentPartPr/>
                <p14:nvPr/>
              </p14:nvContentPartPr>
              <p14:xfrm>
                <a:off x="4423768" y="1957153"/>
                <a:ext cx="47880" cy="121680"/>
              </p14:xfrm>
            </p:contentPart>
          </mc:Choice>
          <mc:Fallback xmlns="">
            <p:pic>
              <p:nvPicPr>
                <p:cNvPr id="450" name="Ink 449">
                  <a:extLst>
                    <a:ext uri="{FF2B5EF4-FFF2-40B4-BE49-F238E27FC236}">
                      <a16:creationId xmlns:a16="http://schemas.microsoft.com/office/drawing/2014/main" id="{3CB77CC9-09B1-F84F-92C1-13F6E8E30EBA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4415128" y="1948513"/>
                  <a:ext cx="655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3">
              <p14:nvContentPartPr>
                <p14:cNvPr id="451" name="Ink 450">
                  <a:extLst>
                    <a:ext uri="{FF2B5EF4-FFF2-40B4-BE49-F238E27FC236}">
                      <a16:creationId xmlns:a16="http://schemas.microsoft.com/office/drawing/2014/main" id="{158B6A25-0FAF-3140-AC64-E21374B0073B}"/>
                    </a:ext>
                  </a:extLst>
                </p14:cNvPr>
                <p14:cNvContentPartPr/>
                <p14:nvPr/>
              </p14:nvContentPartPr>
              <p14:xfrm>
                <a:off x="4464808" y="1956793"/>
                <a:ext cx="194040" cy="110880"/>
              </p14:xfrm>
            </p:contentPart>
          </mc:Choice>
          <mc:Fallback xmlns="">
            <p:pic>
              <p:nvPicPr>
                <p:cNvPr id="451" name="Ink 450">
                  <a:extLst>
                    <a:ext uri="{FF2B5EF4-FFF2-40B4-BE49-F238E27FC236}">
                      <a16:creationId xmlns:a16="http://schemas.microsoft.com/office/drawing/2014/main" id="{158B6A25-0FAF-3140-AC64-E21374B0073B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4456168" y="1948153"/>
                  <a:ext cx="211680" cy="12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5">
              <p14:nvContentPartPr>
                <p14:cNvPr id="452" name="Ink 451">
                  <a:extLst>
                    <a:ext uri="{FF2B5EF4-FFF2-40B4-BE49-F238E27FC236}">
                      <a16:creationId xmlns:a16="http://schemas.microsoft.com/office/drawing/2014/main" id="{E01ED82A-3B71-6444-B87D-1FBD315C05D0}"/>
                    </a:ext>
                  </a:extLst>
                </p14:cNvPr>
                <p14:cNvContentPartPr/>
                <p14:nvPr/>
              </p14:nvContentPartPr>
              <p14:xfrm>
                <a:off x="4554448" y="1974073"/>
                <a:ext cx="47160" cy="3960"/>
              </p14:xfrm>
            </p:contentPart>
          </mc:Choice>
          <mc:Fallback xmlns="">
            <p:pic>
              <p:nvPicPr>
                <p:cNvPr id="452" name="Ink 451">
                  <a:extLst>
                    <a:ext uri="{FF2B5EF4-FFF2-40B4-BE49-F238E27FC236}">
                      <a16:creationId xmlns:a16="http://schemas.microsoft.com/office/drawing/2014/main" id="{E01ED82A-3B71-6444-B87D-1FBD315C05D0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4545448" y="1965433"/>
                  <a:ext cx="6480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7">
              <p14:nvContentPartPr>
                <p14:cNvPr id="453" name="Ink 452">
                  <a:extLst>
                    <a:ext uri="{FF2B5EF4-FFF2-40B4-BE49-F238E27FC236}">
                      <a16:creationId xmlns:a16="http://schemas.microsoft.com/office/drawing/2014/main" id="{DBD9B8B8-068F-EC4C-99CC-769C1885ED33}"/>
                    </a:ext>
                  </a:extLst>
                </p14:cNvPr>
                <p14:cNvContentPartPr/>
                <p14:nvPr/>
              </p14:nvContentPartPr>
              <p14:xfrm>
                <a:off x="4722928" y="1947073"/>
                <a:ext cx="316800" cy="170640"/>
              </p14:xfrm>
            </p:contentPart>
          </mc:Choice>
          <mc:Fallback xmlns="">
            <p:pic>
              <p:nvPicPr>
                <p:cNvPr id="453" name="Ink 452">
                  <a:extLst>
                    <a:ext uri="{FF2B5EF4-FFF2-40B4-BE49-F238E27FC236}">
                      <a16:creationId xmlns:a16="http://schemas.microsoft.com/office/drawing/2014/main" id="{DBD9B8B8-068F-EC4C-99CC-769C1885ED33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4713928" y="1938433"/>
                  <a:ext cx="33444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9">
              <p14:nvContentPartPr>
                <p14:cNvPr id="454" name="Ink 453">
                  <a:extLst>
                    <a:ext uri="{FF2B5EF4-FFF2-40B4-BE49-F238E27FC236}">
                      <a16:creationId xmlns:a16="http://schemas.microsoft.com/office/drawing/2014/main" id="{9B918536-8497-7944-9693-04B7BBBD2AF2}"/>
                    </a:ext>
                  </a:extLst>
                </p14:cNvPr>
                <p14:cNvContentPartPr/>
                <p14:nvPr/>
              </p14:nvContentPartPr>
              <p14:xfrm>
                <a:off x="5030008" y="1880833"/>
                <a:ext cx="113040" cy="209880"/>
              </p14:xfrm>
            </p:contentPart>
          </mc:Choice>
          <mc:Fallback xmlns="">
            <p:pic>
              <p:nvPicPr>
                <p:cNvPr id="454" name="Ink 453">
                  <a:extLst>
                    <a:ext uri="{FF2B5EF4-FFF2-40B4-BE49-F238E27FC236}">
                      <a16:creationId xmlns:a16="http://schemas.microsoft.com/office/drawing/2014/main" id="{9B918536-8497-7944-9693-04B7BBBD2AF2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021368" y="1871833"/>
                  <a:ext cx="130680" cy="227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8" name="Group 457">
            <a:extLst>
              <a:ext uri="{FF2B5EF4-FFF2-40B4-BE49-F238E27FC236}">
                <a16:creationId xmlns:a16="http://schemas.microsoft.com/office/drawing/2014/main" id="{503CDC7E-128D-BD4B-909A-3669B0A6569D}"/>
              </a:ext>
            </a:extLst>
          </p:cNvPr>
          <p:cNvGrpSpPr/>
          <p:nvPr/>
        </p:nvGrpSpPr>
        <p:grpSpPr>
          <a:xfrm>
            <a:off x="10800448" y="2777233"/>
            <a:ext cx="1030320" cy="368640"/>
            <a:chOff x="10800448" y="2777233"/>
            <a:chExt cx="1030320" cy="368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1">
              <p14:nvContentPartPr>
                <p14:cNvPr id="442" name="Ink 441">
                  <a:extLst>
                    <a:ext uri="{FF2B5EF4-FFF2-40B4-BE49-F238E27FC236}">
                      <a16:creationId xmlns:a16="http://schemas.microsoft.com/office/drawing/2014/main" id="{0EB7528E-B3C7-5046-9C48-D2432D54B114}"/>
                    </a:ext>
                  </a:extLst>
                </p14:cNvPr>
                <p14:cNvContentPartPr/>
                <p14:nvPr/>
              </p14:nvContentPartPr>
              <p14:xfrm>
                <a:off x="10800448" y="3026353"/>
                <a:ext cx="91800" cy="27720"/>
              </p14:xfrm>
            </p:contentPart>
          </mc:Choice>
          <mc:Fallback xmlns="">
            <p:pic>
              <p:nvPicPr>
                <p:cNvPr id="442" name="Ink 441">
                  <a:extLst>
                    <a:ext uri="{FF2B5EF4-FFF2-40B4-BE49-F238E27FC236}">
                      <a16:creationId xmlns:a16="http://schemas.microsoft.com/office/drawing/2014/main" id="{0EB7528E-B3C7-5046-9C48-D2432D54B114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10791448" y="3017353"/>
                  <a:ext cx="1094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3">
              <p14:nvContentPartPr>
                <p14:cNvPr id="443" name="Ink 442">
                  <a:extLst>
                    <a:ext uri="{FF2B5EF4-FFF2-40B4-BE49-F238E27FC236}">
                      <a16:creationId xmlns:a16="http://schemas.microsoft.com/office/drawing/2014/main" id="{1396B829-6CCB-FF41-AF6C-A1BB2AA75FE8}"/>
                    </a:ext>
                  </a:extLst>
                </p14:cNvPr>
                <p14:cNvContentPartPr/>
                <p14:nvPr/>
              </p14:nvContentPartPr>
              <p14:xfrm>
                <a:off x="10805848" y="3131473"/>
                <a:ext cx="152640" cy="14400"/>
              </p14:xfrm>
            </p:contentPart>
          </mc:Choice>
          <mc:Fallback xmlns="">
            <p:pic>
              <p:nvPicPr>
                <p:cNvPr id="443" name="Ink 442">
                  <a:extLst>
                    <a:ext uri="{FF2B5EF4-FFF2-40B4-BE49-F238E27FC236}">
                      <a16:creationId xmlns:a16="http://schemas.microsoft.com/office/drawing/2014/main" id="{1396B829-6CCB-FF41-AF6C-A1BB2AA75FE8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10796848" y="3122473"/>
                  <a:ext cx="17028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5">
              <p14:nvContentPartPr>
                <p14:cNvPr id="456" name="Ink 455">
                  <a:extLst>
                    <a:ext uri="{FF2B5EF4-FFF2-40B4-BE49-F238E27FC236}">
                      <a16:creationId xmlns:a16="http://schemas.microsoft.com/office/drawing/2014/main" id="{DDD93CB4-FD4A-2141-A34C-FE0CC2DFD306}"/>
                    </a:ext>
                  </a:extLst>
                </p14:cNvPr>
                <p14:cNvContentPartPr/>
                <p14:nvPr/>
              </p14:nvContentPartPr>
              <p14:xfrm>
                <a:off x="11166568" y="2777233"/>
                <a:ext cx="299880" cy="170280"/>
              </p14:xfrm>
            </p:contentPart>
          </mc:Choice>
          <mc:Fallback xmlns="">
            <p:pic>
              <p:nvPicPr>
                <p:cNvPr id="456" name="Ink 455">
                  <a:extLst>
                    <a:ext uri="{FF2B5EF4-FFF2-40B4-BE49-F238E27FC236}">
                      <a16:creationId xmlns:a16="http://schemas.microsoft.com/office/drawing/2014/main" id="{DDD93CB4-FD4A-2141-A34C-FE0CC2DFD306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11157568" y="2768593"/>
                  <a:ext cx="31752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7">
              <p14:nvContentPartPr>
                <p14:cNvPr id="457" name="Ink 456">
                  <a:extLst>
                    <a:ext uri="{FF2B5EF4-FFF2-40B4-BE49-F238E27FC236}">
                      <a16:creationId xmlns:a16="http://schemas.microsoft.com/office/drawing/2014/main" id="{ECD682D0-B718-F940-9D4B-47D435B5F178}"/>
                    </a:ext>
                  </a:extLst>
                </p14:cNvPr>
                <p14:cNvContentPartPr/>
                <p14:nvPr/>
              </p14:nvContentPartPr>
              <p14:xfrm>
                <a:off x="11021128" y="2970193"/>
                <a:ext cx="809640" cy="142200"/>
              </p14:xfrm>
            </p:contentPart>
          </mc:Choice>
          <mc:Fallback xmlns="">
            <p:pic>
              <p:nvPicPr>
                <p:cNvPr id="457" name="Ink 456">
                  <a:extLst>
                    <a:ext uri="{FF2B5EF4-FFF2-40B4-BE49-F238E27FC236}">
                      <a16:creationId xmlns:a16="http://schemas.microsoft.com/office/drawing/2014/main" id="{ECD682D0-B718-F940-9D4B-47D435B5F178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11012128" y="2961553"/>
                  <a:ext cx="827280" cy="159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6" name="Group 465">
            <a:extLst>
              <a:ext uri="{FF2B5EF4-FFF2-40B4-BE49-F238E27FC236}">
                <a16:creationId xmlns:a16="http://schemas.microsoft.com/office/drawing/2014/main" id="{8C332408-3C49-464C-AAA6-337F53CB161E}"/>
              </a:ext>
            </a:extLst>
          </p:cNvPr>
          <p:cNvGrpSpPr/>
          <p:nvPr/>
        </p:nvGrpSpPr>
        <p:grpSpPr>
          <a:xfrm>
            <a:off x="12043888" y="2822953"/>
            <a:ext cx="163800" cy="145440"/>
            <a:chOff x="12043888" y="2822953"/>
            <a:chExt cx="163800" cy="145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59">
              <p14:nvContentPartPr>
                <p14:cNvPr id="462" name="Ink 461">
                  <a:extLst>
                    <a:ext uri="{FF2B5EF4-FFF2-40B4-BE49-F238E27FC236}">
                      <a16:creationId xmlns:a16="http://schemas.microsoft.com/office/drawing/2014/main" id="{97B237C7-130B-434B-B5EE-F5060D424068}"/>
                    </a:ext>
                  </a:extLst>
                </p14:cNvPr>
                <p14:cNvContentPartPr/>
                <p14:nvPr/>
              </p14:nvContentPartPr>
              <p14:xfrm>
                <a:off x="12084568" y="2822953"/>
                <a:ext cx="3240" cy="93240"/>
              </p14:xfrm>
            </p:contentPart>
          </mc:Choice>
          <mc:Fallback xmlns="">
            <p:pic>
              <p:nvPicPr>
                <p:cNvPr id="462" name="Ink 461">
                  <a:extLst>
                    <a:ext uri="{FF2B5EF4-FFF2-40B4-BE49-F238E27FC236}">
                      <a16:creationId xmlns:a16="http://schemas.microsoft.com/office/drawing/2014/main" id="{97B237C7-130B-434B-B5EE-F5060D424068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12075568" y="2814313"/>
                  <a:ext cx="20880" cy="11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1">
              <p14:nvContentPartPr>
                <p14:cNvPr id="463" name="Ink 462">
                  <a:extLst>
                    <a:ext uri="{FF2B5EF4-FFF2-40B4-BE49-F238E27FC236}">
                      <a16:creationId xmlns:a16="http://schemas.microsoft.com/office/drawing/2014/main" id="{1412A2C9-2F49-6841-A9E2-3129071E7B1C}"/>
                    </a:ext>
                  </a:extLst>
                </p14:cNvPr>
                <p14:cNvContentPartPr/>
                <p14:nvPr/>
              </p14:nvContentPartPr>
              <p14:xfrm>
                <a:off x="12043888" y="2939953"/>
                <a:ext cx="163800" cy="28440"/>
              </p14:xfrm>
            </p:contentPart>
          </mc:Choice>
          <mc:Fallback xmlns="">
            <p:pic>
              <p:nvPicPr>
                <p:cNvPr id="463" name="Ink 462">
                  <a:extLst>
                    <a:ext uri="{FF2B5EF4-FFF2-40B4-BE49-F238E27FC236}">
                      <a16:creationId xmlns:a16="http://schemas.microsoft.com/office/drawing/2014/main" id="{1412A2C9-2F49-6841-A9E2-3129071E7B1C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12035248" y="2930953"/>
                  <a:ext cx="181440" cy="46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5" name="Group 464">
            <a:extLst>
              <a:ext uri="{FF2B5EF4-FFF2-40B4-BE49-F238E27FC236}">
                <a16:creationId xmlns:a16="http://schemas.microsoft.com/office/drawing/2014/main" id="{D585A051-8F08-D948-A592-A1713D49347F}"/>
              </a:ext>
            </a:extLst>
          </p:cNvPr>
          <p:cNvGrpSpPr/>
          <p:nvPr/>
        </p:nvGrpSpPr>
        <p:grpSpPr>
          <a:xfrm>
            <a:off x="11477968" y="3063793"/>
            <a:ext cx="776160" cy="213840"/>
            <a:chOff x="11477968" y="3063793"/>
            <a:chExt cx="776160" cy="2138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63">
              <p14:nvContentPartPr>
                <p14:cNvPr id="459" name="Ink 458">
                  <a:extLst>
                    <a:ext uri="{FF2B5EF4-FFF2-40B4-BE49-F238E27FC236}">
                      <a16:creationId xmlns:a16="http://schemas.microsoft.com/office/drawing/2014/main" id="{BC7B0C83-F976-364C-AB33-39A3F7AF737C}"/>
                    </a:ext>
                  </a:extLst>
                </p14:cNvPr>
                <p14:cNvContentPartPr/>
                <p14:nvPr/>
              </p14:nvContentPartPr>
              <p14:xfrm>
                <a:off x="11477968" y="3069193"/>
                <a:ext cx="187920" cy="208440"/>
              </p14:xfrm>
            </p:contentPart>
          </mc:Choice>
          <mc:Fallback xmlns="">
            <p:pic>
              <p:nvPicPr>
                <p:cNvPr id="459" name="Ink 458">
                  <a:extLst>
                    <a:ext uri="{FF2B5EF4-FFF2-40B4-BE49-F238E27FC236}">
                      <a16:creationId xmlns:a16="http://schemas.microsoft.com/office/drawing/2014/main" id="{BC7B0C83-F976-364C-AB33-39A3F7AF737C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1469328" y="3060193"/>
                  <a:ext cx="20556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5">
              <p14:nvContentPartPr>
                <p14:cNvPr id="460" name="Ink 459">
                  <a:extLst>
                    <a:ext uri="{FF2B5EF4-FFF2-40B4-BE49-F238E27FC236}">
                      <a16:creationId xmlns:a16="http://schemas.microsoft.com/office/drawing/2014/main" id="{6EF0F69D-0A9F-0D40-A5F9-EB514DD83061}"/>
                    </a:ext>
                  </a:extLst>
                </p14:cNvPr>
                <p14:cNvContentPartPr/>
                <p14:nvPr/>
              </p14:nvContentPartPr>
              <p14:xfrm>
                <a:off x="11870008" y="3086833"/>
                <a:ext cx="90000" cy="16200"/>
              </p14:xfrm>
            </p:contentPart>
          </mc:Choice>
          <mc:Fallback xmlns="">
            <p:pic>
              <p:nvPicPr>
                <p:cNvPr id="460" name="Ink 459">
                  <a:extLst>
                    <a:ext uri="{FF2B5EF4-FFF2-40B4-BE49-F238E27FC236}">
                      <a16:creationId xmlns:a16="http://schemas.microsoft.com/office/drawing/2014/main" id="{6EF0F69D-0A9F-0D40-A5F9-EB514DD83061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11861008" y="3077833"/>
                  <a:ext cx="107640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7">
              <p14:nvContentPartPr>
                <p14:cNvPr id="461" name="Ink 460">
                  <a:extLst>
                    <a:ext uri="{FF2B5EF4-FFF2-40B4-BE49-F238E27FC236}">
                      <a16:creationId xmlns:a16="http://schemas.microsoft.com/office/drawing/2014/main" id="{1A55E866-4E6E-6546-A9BC-25AEB4FA7F4B}"/>
                    </a:ext>
                  </a:extLst>
                </p14:cNvPr>
                <p14:cNvContentPartPr/>
                <p14:nvPr/>
              </p14:nvContentPartPr>
              <p14:xfrm>
                <a:off x="11882968" y="3137233"/>
                <a:ext cx="111600" cy="13680"/>
              </p14:xfrm>
            </p:contentPart>
          </mc:Choice>
          <mc:Fallback xmlns="">
            <p:pic>
              <p:nvPicPr>
                <p:cNvPr id="461" name="Ink 460">
                  <a:extLst>
                    <a:ext uri="{FF2B5EF4-FFF2-40B4-BE49-F238E27FC236}">
                      <a16:creationId xmlns:a16="http://schemas.microsoft.com/office/drawing/2014/main" id="{1A55E866-4E6E-6546-A9BC-25AEB4FA7F4B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11873968" y="3128593"/>
                  <a:ext cx="1292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9">
              <p14:nvContentPartPr>
                <p14:cNvPr id="464" name="Ink 463">
                  <a:extLst>
                    <a:ext uri="{FF2B5EF4-FFF2-40B4-BE49-F238E27FC236}">
                      <a16:creationId xmlns:a16="http://schemas.microsoft.com/office/drawing/2014/main" id="{19E9F3D2-A8D9-DE4A-8E89-461B747434F9}"/>
                    </a:ext>
                  </a:extLst>
                </p14:cNvPr>
                <p14:cNvContentPartPr/>
                <p14:nvPr/>
              </p14:nvContentPartPr>
              <p14:xfrm>
                <a:off x="12095368" y="3063793"/>
                <a:ext cx="158760" cy="190800"/>
              </p14:xfrm>
            </p:contentPart>
          </mc:Choice>
          <mc:Fallback xmlns="">
            <p:pic>
              <p:nvPicPr>
                <p:cNvPr id="464" name="Ink 463">
                  <a:extLst>
                    <a:ext uri="{FF2B5EF4-FFF2-40B4-BE49-F238E27FC236}">
                      <a16:creationId xmlns:a16="http://schemas.microsoft.com/office/drawing/2014/main" id="{19E9F3D2-A8D9-DE4A-8E89-461B747434F9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2086368" y="3054793"/>
                  <a:ext cx="176400" cy="208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71">
            <p14:nvContentPartPr>
              <p14:cNvPr id="467" name="Ink 466">
                <a:extLst>
                  <a:ext uri="{FF2B5EF4-FFF2-40B4-BE49-F238E27FC236}">
                    <a16:creationId xmlns:a16="http://schemas.microsoft.com/office/drawing/2014/main" id="{98F3E246-4EB3-AC4A-91FE-8FCAB08EA883}"/>
                  </a:ext>
                </a:extLst>
              </p14:cNvPr>
              <p14:cNvContentPartPr/>
              <p14:nvPr/>
            </p14:nvContentPartPr>
            <p14:xfrm>
              <a:off x="9152368" y="3677593"/>
              <a:ext cx="79560" cy="11880"/>
            </p14:xfrm>
          </p:contentPart>
        </mc:Choice>
        <mc:Fallback xmlns="">
          <p:pic>
            <p:nvPicPr>
              <p:cNvPr id="467" name="Ink 466">
                <a:extLst>
                  <a:ext uri="{FF2B5EF4-FFF2-40B4-BE49-F238E27FC236}">
                    <a16:creationId xmlns:a16="http://schemas.microsoft.com/office/drawing/2014/main" id="{98F3E246-4EB3-AC4A-91FE-8FCAB08EA883}"/>
                  </a:ext>
                </a:extLst>
              </p:cNvPr>
              <p:cNvPicPr/>
              <p:nvPr/>
            </p:nvPicPr>
            <p:blipFill>
              <a:blip r:embed="rId172"/>
              <a:stretch>
                <a:fillRect/>
              </a:stretch>
            </p:blipFill>
            <p:spPr>
              <a:xfrm>
                <a:off x="9143728" y="3668593"/>
                <a:ext cx="9720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3">
            <p14:nvContentPartPr>
              <p14:cNvPr id="468" name="Ink 467">
                <a:extLst>
                  <a:ext uri="{FF2B5EF4-FFF2-40B4-BE49-F238E27FC236}">
                    <a16:creationId xmlns:a16="http://schemas.microsoft.com/office/drawing/2014/main" id="{E957175E-59EB-364F-9208-7D13B2B64955}"/>
                  </a:ext>
                </a:extLst>
              </p14:cNvPr>
              <p14:cNvContentPartPr/>
              <p14:nvPr/>
            </p14:nvContentPartPr>
            <p14:xfrm>
              <a:off x="9121048" y="3799273"/>
              <a:ext cx="71280" cy="5760"/>
            </p14:xfrm>
          </p:contentPart>
        </mc:Choice>
        <mc:Fallback xmlns="">
          <p:pic>
            <p:nvPicPr>
              <p:cNvPr id="468" name="Ink 467">
                <a:extLst>
                  <a:ext uri="{FF2B5EF4-FFF2-40B4-BE49-F238E27FC236}">
                    <a16:creationId xmlns:a16="http://schemas.microsoft.com/office/drawing/2014/main" id="{E957175E-59EB-364F-9208-7D13B2B64955}"/>
                  </a:ext>
                </a:extLst>
              </p:cNvPr>
              <p:cNvPicPr/>
              <p:nvPr/>
            </p:nvPicPr>
            <p:blipFill>
              <a:blip r:embed="rId174"/>
              <a:stretch>
                <a:fillRect/>
              </a:stretch>
            </p:blipFill>
            <p:spPr>
              <a:xfrm>
                <a:off x="9112408" y="3790633"/>
                <a:ext cx="88920" cy="23400"/>
              </a:xfrm>
              <a:prstGeom prst="rect">
                <a:avLst/>
              </a:prstGeom>
            </p:spPr>
          </p:pic>
        </mc:Fallback>
      </mc:AlternateContent>
      <p:grpSp>
        <p:nvGrpSpPr>
          <p:cNvPr id="473" name="Group 472">
            <a:extLst>
              <a:ext uri="{FF2B5EF4-FFF2-40B4-BE49-F238E27FC236}">
                <a16:creationId xmlns:a16="http://schemas.microsoft.com/office/drawing/2014/main" id="{09310CB5-6FE1-DD4E-A801-DFDD0521D2D4}"/>
              </a:ext>
            </a:extLst>
          </p:cNvPr>
          <p:cNvGrpSpPr/>
          <p:nvPr/>
        </p:nvGrpSpPr>
        <p:grpSpPr>
          <a:xfrm>
            <a:off x="9467728" y="3545833"/>
            <a:ext cx="390960" cy="512640"/>
            <a:chOff x="9467728" y="3545833"/>
            <a:chExt cx="390960" cy="512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75">
              <p14:nvContentPartPr>
                <p14:cNvPr id="469" name="Ink 468">
                  <a:extLst>
                    <a:ext uri="{FF2B5EF4-FFF2-40B4-BE49-F238E27FC236}">
                      <a16:creationId xmlns:a16="http://schemas.microsoft.com/office/drawing/2014/main" id="{8C645D81-25D8-D841-A661-E989F168EBA6}"/>
                    </a:ext>
                  </a:extLst>
                </p14:cNvPr>
                <p14:cNvContentPartPr/>
                <p14:nvPr/>
              </p14:nvContentPartPr>
              <p14:xfrm>
                <a:off x="9530008" y="3545833"/>
                <a:ext cx="97560" cy="151200"/>
              </p14:xfrm>
            </p:contentPart>
          </mc:Choice>
          <mc:Fallback xmlns="">
            <p:pic>
              <p:nvPicPr>
                <p:cNvPr id="469" name="Ink 468">
                  <a:extLst>
                    <a:ext uri="{FF2B5EF4-FFF2-40B4-BE49-F238E27FC236}">
                      <a16:creationId xmlns:a16="http://schemas.microsoft.com/office/drawing/2014/main" id="{8C645D81-25D8-D841-A661-E989F168EBA6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9521008" y="3536833"/>
                  <a:ext cx="11520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7">
              <p14:nvContentPartPr>
                <p14:cNvPr id="470" name="Ink 469">
                  <a:extLst>
                    <a:ext uri="{FF2B5EF4-FFF2-40B4-BE49-F238E27FC236}">
                      <a16:creationId xmlns:a16="http://schemas.microsoft.com/office/drawing/2014/main" id="{D0C1B475-775E-0749-9769-F5A781B08CA5}"/>
                    </a:ext>
                  </a:extLst>
                </p14:cNvPr>
                <p14:cNvContentPartPr/>
                <p14:nvPr/>
              </p14:nvContentPartPr>
              <p14:xfrm>
                <a:off x="9596608" y="3621433"/>
                <a:ext cx="11520" cy="123840"/>
              </p14:xfrm>
            </p:contentPart>
          </mc:Choice>
          <mc:Fallback xmlns="">
            <p:pic>
              <p:nvPicPr>
                <p:cNvPr id="470" name="Ink 469">
                  <a:extLst>
                    <a:ext uri="{FF2B5EF4-FFF2-40B4-BE49-F238E27FC236}">
                      <a16:creationId xmlns:a16="http://schemas.microsoft.com/office/drawing/2014/main" id="{D0C1B475-775E-0749-9769-F5A781B08CA5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9587968" y="3612433"/>
                  <a:ext cx="29160" cy="14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9">
              <p14:nvContentPartPr>
                <p14:cNvPr id="471" name="Ink 470">
                  <a:extLst>
                    <a:ext uri="{FF2B5EF4-FFF2-40B4-BE49-F238E27FC236}">
                      <a16:creationId xmlns:a16="http://schemas.microsoft.com/office/drawing/2014/main" id="{DE90C121-70A3-FD41-8A29-14F26B57BE9C}"/>
                    </a:ext>
                  </a:extLst>
                </p14:cNvPr>
                <p14:cNvContentPartPr/>
                <p14:nvPr/>
              </p14:nvContentPartPr>
              <p14:xfrm>
                <a:off x="9467728" y="3770113"/>
                <a:ext cx="390960" cy="21240"/>
              </p14:xfrm>
            </p:contentPart>
          </mc:Choice>
          <mc:Fallback xmlns="">
            <p:pic>
              <p:nvPicPr>
                <p:cNvPr id="471" name="Ink 470">
                  <a:extLst>
                    <a:ext uri="{FF2B5EF4-FFF2-40B4-BE49-F238E27FC236}">
                      <a16:creationId xmlns:a16="http://schemas.microsoft.com/office/drawing/2014/main" id="{DE90C121-70A3-FD41-8A29-14F26B57BE9C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9458728" y="3761473"/>
                  <a:ext cx="40860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1">
              <p14:nvContentPartPr>
                <p14:cNvPr id="472" name="Ink 471">
                  <a:extLst>
                    <a:ext uri="{FF2B5EF4-FFF2-40B4-BE49-F238E27FC236}">
                      <a16:creationId xmlns:a16="http://schemas.microsoft.com/office/drawing/2014/main" id="{F805DC85-E6DF-E74F-834C-802D7DF3EB93}"/>
                    </a:ext>
                  </a:extLst>
                </p14:cNvPr>
                <p14:cNvContentPartPr/>
                <p14:nvPr/>
              </p14:nvContentPartPr>
              <p14:xfrm>
                <a:off x="9539728" y="3819073"/>
                <a:ext cx="155880" cy="239400"/>
              </p14:xfrm>
            </p:contentPart>
          </mc:Choice>
          <mc:Fallback xmlns="">
            <p:pic>
              <p:nvPicPr>
                <p:cNvPr id="472" name="Ink 471">
                  <a:extLst>
                    <a:ext uri="{FF2B5EF4-FFF2-40B4-BE49-F238E27FC236}">
                      <a16:creationId xmlns:a16="http://schemas.microsoft.com/office/drawing/2014/main" id="{F805DC85-E6DF-E74F-834C-802D7DF3EB93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9531088" y="3810433"/>
                  <a:ext cx="173520" cy="257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0" name="Group 479">
            <a:extLst>
              <a:ext uri="{FF2B5EF4-FFF2-40B4-BE49-F238E27FC236}">
                <a16:creationId xmlns:a16="http://schemas.microsoft.com/office/drawing/2014/main" id="{213FE5CE-19F3-084C-A22A-ECA5BE5BA804}"/>
              </a:ext>
            </a:extLst>
          </p:cNvPr>
          <p:cNvGrpSpPr/>
          <p:nvPr/>
        </p:nvGrpSpPr>
        <p:grpSpPr>
          <a:xfrm>
            <a:off x="10071448" y="3751033"/>
            <a:ext cx="146160" cy="69120"/>
            <a:chOff x="10071448" y="3751033"/>
            <a:chExt cx="146160" cy="69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3">
              <p14:nvContentPartPr>
                <p14:cNvPr id="474" name="Ink 473">
                  <a:extLst>
                    <a:ext uri="{FF2B5EF4-FFF2-40B4-BE49-F238E27FC236}">
                      <a16:creationId xmlns:a16="http://schemas.microsoft.com/office/drawing/2014/main" id="{8C964A1B-D156-E74F-ABBF-158C5C301CD7}"/>
                    </a:ext>
                  </a:extLst>
                </p14:cNvPr>
                <p14:cNvContentPartPr/>
                <p14:nvPr/>
              </p14:nvContentPartPr>
              <p14:xfrm>
                <a:off x="10071448" y="3751033"/>
                <a:ext cx="146160" cy="30600"/>
              </p14:xfrm>
            </p:contentPart>
          </mc:Choice>
          <mc:Fallback xmlns="">
            <p:pic>
              <p:nvPicPr>
                <p:cNvPr id="474" name="Ink 473">
                  <a:extLst>
                    <a:ext uri="{FF2B5EF4-FFF2-40B4-BE49-F238E27FC236}">
                      <a16:creationId xmlns:a16="http://schemas.microsoft.com/office/drawing/2014/main" id="{8C964A1B-D156-E74F-ABBF-158C5C301CD7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10062448" y="3742033"/>
                  <a:ext cx="163800" cy="4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5">
              <p14:nvContentPartPr>
                <p14:cNvPr id="475" name="Ink 474">
                  <a:extLst>
                    <a:ext uri="{FF2B5EF4-FFF2-40B4-BE49-F238E27FC236}">
                      <a16:creationId xmlns:a16="http://schemas.microsoft.com/office/drawing/2014/main" id="{C5ECEC84-FF48-1E42-8B4F-C93D472B5915}"/>
                    </a:ext>
                  </a:extLst>
                </p14:cNvPr>
                <p14:cNvContentPartPr/>
                <p14:nvPr/>
              </p14:nvContentPartPr>
              <p14:xfrm>
                <a:off x="10115008" y="3811873"/>
                <a:ext cx="81000" cy="8280"/>
              </p14:xfrm>
            </p:contentPart>
          </mc:Choice>
          <mc:Fallback xmlns="">
            <p:pic>
              <p:nvPicPr>
                <p:cNvPr id="475" name="Ink 474">
                  <a:extLst>
                    <a:ext uri="{FF2B5EF4-FFF2-40B4-BE49-F238E27FC236}">
                      <a16:creationId xmlns:a16="http://schemas.microsoft.com/office/drawing/2014/main" id="{C5ECEC84-FF48-1E42-8B4F-C93D472B5915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10106008" y="3803233"/>
                  <a:ext cx="98640" cy="2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9" name="Group 478">
            <a:extLst>
              <a:ext uri="{FF2B5EF4-FFF2-40B4-BE49-F238E27FC236}">
                <a16:creationId xmlns:a16="http://schemas.microsoft.com/office/drawing/2014/main" id="{8404E19A-D926-4B4A-80C9-E01E2205B47D}"/>
              </a:ext>
            </a:extLst>
          </p:cNvPr>
          <p:cNvGrpSpPr/>
          <p:nvPr/>
        </p:nvGrpSpPr>
        <p:grpSpPr>
          <a:xfrm>
            <a:off x="10445488" y="3564913"/>
            <a:ext cx="430560" cy="439560"/>
            <a:chOff x="10445488" y="3564913"/>
            <a:chExt cx="430560" cy="4395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7">
              <p14:nvContentPartPr>
                <p14:cNvPr id="476" name="Ink 475">
                  <a:extLst>
                    <a:ext uri="{FF2B5EF4-FFF2-40B4-BE49-F238E27FC236}">
                      <a16:creationId xmlns:a16="http://schemas.microsoft.com/office/drawing/2014/main" id="{34281226-19F0-6C47-9135-62EB820ADDCB}"/>
                    </a:ext>
                  </a:extLst>
                </p14:cNvPr>
                <p14:cNvContentPartPr/>
                <p14:nvPr/>
              </p14:nvContentPartPr>
              <p14:xfrm>
                <a:off x="10459168" y="3564913"/>
                <a:ext cx="226440" cy="109800"/>
              </p14:xfrm>
            </p:contentPart>
          </mc:Choice>
          <mc:Fallback xmlns="">
            <p:pic>
              <p:nvPicPr>
                <p:cNvPr id="476" name="Ink 475">
                  <a:extLst>
                    <a:ext uri="{FF2B5EF4-FFF2-40B4-BE49-F238E27FC236}">
                      <a16:creationId xmlns:a16="http://schemas.microsoft.com/office/drawing/2014/main" id="{34281226-19F0-6C47-9135-62EB820ADDCB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10450168" y="3555913"/>
                  <a:ext cx="244080" cy="12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9">
              <p14:nvContentPartPr>
                <p14:cNvPr id="477" name="Ink 476">
                  <a:extLst>
                    <a:ext uri="{FF2B5EF4-FFF2-40B4-BE49-F238E27FC236}">
                      <a16:creationId xmlns:a16="http://schemas.microsoft.com/office/drawing/2014/main" id="{2EDF3E8C-3AE9-B649-B210-AD636E465825}"/>
                    </a:ext>
                  </a:extLst>
                </p14:cNvPr>
                <p14:cNvContentPartPr/>
                <p14:nvPr/>
              </p14:nvContentPartPr>
              <p14:xfrm>
                <a:off x="10445488" y="3717553"/>
                <a:ext cx="428400" cy="79200"/>
              </p14:xfrm>
            </p:contentPart>
          </mc:Choice>
          <mc:Fallback xmlns="">
            <p:pic>
              <p:nvPicPr>
                <p:cNvPr id="477" name="Ink 476">
                  <a:extLst>
                    <a:ext uri="{FF2B5EF4-FFF2-40B4-BE49-F238E27FC236}">
                      <a16:creationId xmlns:a16="http://schemas.microsoft.com/office/drawing/2014/main" id="{2EDF3E8C-3AE9-B649-B210-AD636E465825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10436848" y="3708553"/>
                  <a:ext cx="44604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1">
              <p14:nvContentPartPr>
                <p14:cNvPr id="478" name="Ink 477">
                  <a:extLst>
                    <a:ext uri="{FF2B5EF4-FFF2-40B4-BE49-F238E27FC236}">
                      <a16:creationId xmlns:a16="http://schemas.microsoft.com/office/drawing/2014/main" id="{F4054C78-1B8B-8842-93D8-3522661E1341}"/>
                    </a:ext>
                  </a:extLst>
                </p14:cNvPr>
                <p14:cNvContentPartPr/>
                <p14:nvPr/>
              </p14:nvContentPartPr>
              <p14:xfrm>
                <a:off x="10677328" y="3818353"/>
                <a:ext cx="198720" cy="186120"/>
              </p14:xfrm>
            </p:contentPart>
          </mc:Choice>
          <mc:Fallback xmlns="">
            <p:pic>
              <p:nvPicPr>
                <p:cNvPr id="478" name="Ink 477">
                  <a:extLst>
                    <a:ext uri="{FF2B5EF4-FFF2-40B4-BE49-F238E27FC236}">
                      <a16:creationId xmlns:a16="http://schemas.microsoft.com/office/drawing/2014/main" id="{F4054C78-1B8B-8842-93D8-3522661E1341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10668688" y="3809713"/>
                  <a:ext cx="216360" cy="20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5" name="Group 484">
            <a:extLst>
              <a:ext uri="{FF2B5EF4-FFF2-40B4-BE49-F238E27FC236}">
                <a16:creationId xmlns:a16="http://schemas.microsoft.com/office/drawing/2014/main" id="{5BFDCE5F-8E61-D44A-912E-50DC58C46864}"/>
              </a:ext>
            </a:extLst>
          </p:cNvPr>
          <p:cNvGrpSpPr/>
          <p:nvPr/>
        </p:nvGrpSpPr>
        <p:grpSpPr>
          <a:xfrm>
            <a:off x="6067528" y="4240993"/>
            <a:ext cx="221040" cy="246960"/>
            <a:chOff x="6067528" y="4240993"/>
            <a:chExt cx="221040" cy="246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93">
              <p14:nvContentPartPr>
                <p14:cNvPr id="481" name="Ink 480">
                  <a:extLst>
                    <a:ext uri="{FF2B5EF4-FFF2-40B4-BE49-F238E27FC236}">
                      <a16:creationId xmlns:a16="http://schemas.microsoft.com/office/drawing/2014/main" id="{3082C805-CCB4-C143-BD40-600B3F9A90D7}"/>
                    </a:ext>
                  </a:extLst>
                </p14:cNvPr>
                <p14:cNvContentPartPr/>
                <p14:nvPr/>
              </p14:nvContentPartPr>
              <p14:xfrm>
                <a:off x="6067528" y="4240993"/>
                <a:ext cx="20160" cy="151560"/>
              </p14:xfrm>
            </p:contentPart>
          </mc:Choice>
          <mc:Fallback xmlns="">
            <p:pic>
              <p:nvPicPr>
                <p:cNvPr id="481" name="Ink 480">
                  <a:extLst>
                    <a:ext uri="{FF2B5EF4-FFF2-40B4-BE49-F238E27FC236}">
                      <a16:creationId xmlns:a16="http://schemas.microsoft.com/office/drawing/2014/main" id="{3082C805-CCB4-C143-BD40-600B3F9A90D7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6058888" y="4232353"/>
                  <a:ext cx="3780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5">
              <p14:nvContentPartPr>
                <p14:cNvPr id="482" name="Ink 481">
                  <a:extLst>
                    <a:ext uri="{FF2B5EF4-FFF2-40B4-BE49-F238E27FC236}">
                      <a16:creationId xmlns:a16="http://schemas.microsoft.com/office/drawing/2014/main" id="{721D7C1D-282C-E44F-A9F1-0A7A1111BC8A}"/>
                    </a:ext>
                  </a:extLst>
                </p14:cNvPr>
                <p14:cNvContentPartPr/>
                <p14:nvPr/>
              </p14:nvContentPartPr>
              <p14:xfrm>
                <a:off x="6282448" y="4270153"/>
                <a:ext cx="6120" cy="217800"/>
              </p14:xfrm>
            </p:contentPart>
          </mc:Choice>
          <mc:Fallback xmlns="">
            <p:pic>
              <p:nvPicPr>
                <p:cNvPr id="482" name="Ink 481">
                  <a:extLst>
                    <a:ext uri="{FF2B5EF4-FFF2-40B4-BE49-F238E27FC236}">
                      <a16:creationId xmlns:a16="http://schemas.microsoft.com/office/drawing/2014/main" id="{721D7C1D-282C-E44F-A9F1-0A7A1111BC8A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6273448" y="4261513"/>
                  <a:ext cx="23760" cy="23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7">
              <p14:nvContentPartPr>
                <p14:cNvPr id="483" name="Ink 482">
                  <a:extLst>
                    <a:ext uri="{FF2B5EF4-FFF2-40B4-BE49-F238E27FC236}">
                      <a16:creationId xmlns:a16="http://schemas.microsoft.com/office/drawing/2014/main" id="{CC11E8E3-C2D6-B242-AB1E-73E09E2B58B8}"/>
                    </a:ext>
                  </a:extLst>
                </p14:cNvPr>
                <p14:cNvContentPartPr/>
                <p14:nvPr/>
              </p14:nvContentPartPr>
              <p14:xfrm>
                <a:off x="6138088" y="4363033"/>
                <a:ext cx="112320" cy="25560"/>
              </p14:xfrm>
            </p:contentPart>
          </mc:Choice>
          <mc:Fallback xmlns="">
            <p:pic>
              <p:nvPicPr>
                <p:cNvPr id="483" name="Ink 482">
                  <a:extLst>
                    <a:ext uri="{FF2B5EF4-FFF2-40B4-BE49-F238E27FC236}">
                      <a16:creationId xmlns:a16="http://schemas.microsoft.com/office/drawing/2014/main" id="{CC11E8E3-C2D6-B242-AB1E-73E09E2B58B8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6129088" y="4354033"/>
                  <a:ext cx="12996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9">
              <p14:nvContentPartPr>
                <p14:cNvPr id="484" name="Ink 483">
                  <a:extLst>
                    <a:ext uri="{FF2B5EF4-FFF2-40B4-BE49-F238E27FC236}">
                      <a16:creationId xmlns:a16="http://schemas.microsoft.com/office/drawing/2014/main" id="{88AE9ADF-DD01-494A-BEA0-8C229827C7E9}"/>
                    </a:ext>
                  </a:extLst>
                </p14:cNvPr>
                <p14:cNvContentPartPr/>
                <p14:nvPr/>
              </p14:nvContentPartPr>
              <p14:xfrm>
                <a:off x="6068608" y="4408753"/>
                <a:ext cx="20520" cy="73080"/>
              </p14:xfrm>
            </p:contentPart>
          </mc:Choice>
          <mc:Fallback xmlns="">
            <p:pic>
              <p:nvPicPr>
                <p:cNvPr id="484" name="Ink 483">
                  <a:extLst>
                    <a:ext uri="{FF2B5EF4-FFF2-40B4-BE49-F238E27FC236}">
                      <a16:creationId xmlns:a16="http://schemas.microsoft.com/office/drawing/2014/main" id="{88AE9ADF-DD01-494A-BEA0-8C229827C7E9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6059608" y="4399753"/>
                  <a:ext cx="38160" cy="90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01">
            <p14:nvContentPartPr>
              <p14:cNvPr id="486" name="Ink 485">
                <a:extLst>
                  <a:ext uri="{FF2B5EF4-FFF2-40B4-BE49-F238E27FC236}">
                    <a16:creationId xmlns:a16="http://schemas.microsoft.com/office/drawing/2014/main" id="{A733994D-B81A-DF41-B1B8-3EBDB8628387}"/>
                  </a:ext>
                </a:extLst>
              </p14:cNvPr>
              <p14:cNvContentPartPr/>
              <p14:nvPr/>
            </p14:nvContentPartPr>
            <p14:xfrm>
              <a:off x="2115808" y="3124273"/>
              <a:ext cx="2833920" cy="220680"/>
            </p14:xfrm>
          </p:contentPart>
        </mc:Choice>
        <mc:Fallback xmlns="">
          <p:pic>
            <p:nvPicPr>
              <p:cNvPr id="486" name="Ink 485">
                <a:extLst>
                  <a:ext uri="{FF2B5EF4-FFF2-40B4-BE49-F238E27FC236}">
                    <a16:creationId xmlns:a16="http://schemas.microsoft.com/office/drawing/2014/main" id="{A733994D-B81A-DF41-B1B8-3EBDB8628387}"/>
                  </a:ext>
                </a:extLst>
              </p:cNvPr>
              <p:cNvPicPr/>
              <p:nvPr/>
            </p:nvPicPr>
            <p:blipFill>
              <a:blip r:embed="rId202"/>
              <a:stretch>
                <a:fillRect/>
              </a:stretch>
            </p:blipFill>
            <p:spPr>
              <a:xfrm>
                <a:off x="2080168" y="3052633"/>
                <a:ext cx="2905560" cy="36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3">
            <p14:nvContentPartPr>
              <p14:cNvPr id="487" name="Ink 486">
                <a:extLst>
                  <a:ext uri="{FF2B5EF4-FFF2-40B4-BE49-F238E27FC236}">
                    <a16:creationId xmlns:a16="http://schemas.microsoft.com/office/drawing/2014/main" id="{DCDF88A1-EBD2-224D-8AC5-2809A38AD9D3}"/>
                  </a:ext>
                </a:extLst>
              </p14:cNvPr>
              <p14:cNvContentPartPr/>
              <p14:nvPr/>
            </p14:nvContentPartPr>
            <p14:xfrm>
              <a:off x="1900888" y="3983593"/>
              <a:ext cx="3020400" cy="61560"/>
            </p14:xfrm>
          </p:contentPart>
        </mc:Choice>
        <mc:Fallback xmlns="">
          <p:pic>
            <p:nvPicPr>
              <p:cNvPr id="487" name="Ink 486">
                <a:extLst>
                  <a:ext uri="{FF2B5EF4-FFF2-40B4-BE49-F238E27FC236}">
                    <a16:creationId xmlns:a16="http://schemas.microsoft.com/office/drawing/2014/main" id="{DCDF88A1-EBD2-224D-8AC5-2809A38AD9D3}"/>
                  </a:ext>
                </a:extLst>
              </p:cNvPr>
              <p:cNvPicPr/>
              <p:nvPr/>
            </p:nvPicPr>
            <p:blipFill>
              <a:blip r:embed="rId204"/>
              <a:stretch>
                <a:fillRect/>
              </a:stretch>
            </p:blipFill>
            <p:spPr>
              <a:xfrm>
                <a:off x="1865248" y="3911953"/>
                <a:ext cx="3092040" cy="20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5">
            <p14:nvContentPartPr>
              <p14:cNvPr id="488" name="Ink 487">
                <a:extLst>
                  <a:ext uri="{FF2B5EF4-FFF2-40B4-BE49-F238E27FC236}">
                    <a16:creationId xmlns:a16="http://schemas.microsoft.com/office/drawing/2014/main" id="{2451BDF4-142E-C34B-9340-00039065B86C}"/>
                  </a:ext>
                </a:extLst>
              </p14:cNvPr>
              <p14:cNvContentPartPr/>
              <p14:nvPr/>
            </p14:nvContentPartPr>
            <p14:xfrm>
              <a:off x="2105368" y="5239273"/>
              <a:ext cx="3007080" cy="116280"/>
            </p14:xfrm>
          </p:contentPart>
        </mc:Choice>
        <mc:Fallback xmlns="">
          <p:pic>
            <p:nvPicPr>
              <p:cNvPr id="488" name="Ink 487">
                <a:extLst>
                  <a:ext uri="{FF2B5EF4-FFF2-40B4-BE49-F238E27FC236}">
                    <a16:creationId xmlns:a16="http://schemas.microsoft.com/office/drawing/2014/main" id="{2451BDF4-142E-C34B-9340-00039065B86C}"/>
                  </a:ext>
                </a:extLst>
              </p:cNvPr>
              <p:cNvPicPr/>
              <p:nvPr/>
            </p:nvPicPr>
            <p:blipFill>
              <a:blip r:embed="rId206"/>
              <a:stretch>
                <a:fillRect/>
              </a:stretch>
            </p:blipFill>
            <p:spPr>
              <a:xfrm>
                <a:off x="2069728" y="5167633"/>
                <a:ext cx="3078720" cy="25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7">
            <p14:nvContentPartPr>
              <p14:cNvPr id="489" name="Ink 488">
                <a:extLst>
                  <a:ext uri="{FF2B5EF4-FFF2-40B4-BE49-F238E27FC236}">
                    <a16:creationId xmlns:a16="http://schemas.microsoft.com/office/drawing/2014/main" id="{DA7387EA-9A5A-0948-8BD5-572AA9829EBA}"/>
                  </a:ext>
                </a:extLst>
              </p14:cNvPr>
              <p14:cNvContentPartPr/>
              <p14:nvPr/>
            </p14:nvContentPartPr>
            <p14:xfrm>
              <a:off x="2126608" y="6447073"/>
              <a:ext cx="2829600" cy="134640"/>
            </p14:xfrm>
          </p:contentPart>
        </mc:Choice>
        <mc:Fallback xmlns="">
          <p:pic>
            <p:nvPicPr>
              <p:cNvPr id="489" name="Ink 488">
                <a:extLst>
                  <a:ext uri="{FF2B5EF4-FFF2-40B4-BE49-F238E27FC236}">
                    <a16:creationId xmlns:a16="http://schemas.microsoft.com/office/drawing/2014/main" id="{DA7387EA-9A5A-0948-8BD5-572AA9829EBA}"/>
                  </a:ext>
                </a:extLst>
              </p:cNvPr>
              <p:cNvPicPr/>
              <p:nvPr/>
            </p:nvPicPr>
            <p:blipFill>
              <a:blip r:embed="rId208"/>
              <a:stretch>
                <a:fillRect/>
              </a:stretch>
            </p:blipFill>
            <p:spPr>
              <a:xfrm>
                <a:off x="2090608" y="6375073"/>
                <a:ext cx="2901240" cy="278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9">
            <p14:nvContentPartPr>
              <p14:cNvPr id="490" name="Ink 489">
                <a:extLst>
                  <a:ext uri="{FF2B5EF4-FFF2-40B4-BE49-F238E27FC236}">
                    <a16:creationId xmlns:a16="http://schemas.microsoft.com/office/drawing/2014/main" id="{BF69F9AA-6428-4847-BB23-C8AFDA2089B3}"/>
                  </a:ext>
                </a:extLst>
              </p14:cNvPr>
              <p14:cNvContentPartPr/>
              <p14:nvPr/>
            </p14:nvContentPartPr>
            <p14:xfrm>
              <a:off x="4592968" y="3239473"/>
              <a:ext cx="574200" cy="95400"/>
            </p14:xfrm>
          </p:contentPart>
        </mc:Choice>
        <mc:Fallback xmlns="">
          <p:pic>
            <p:nvPicPr>
              <p:cNvPr id="490" name="Ink 489">
                <a:extLst>
                  <a:ext uri="{FF2B5EF4-FFF2-40B4-BE49-F238E27FC236}">
                    <a16:creationId xmlns:a16="http://schemas.microsoft.com/office/drawing/2014/main" id="{BF69F9AA-6428-4847-BB23-C8AFDA2089B3}"/>
                  </a:ext>
                </a:extLst>
              </p:cNvPr>
              <p:cNvPicPr/>
              <p:nvPr/>
            </p:nvPicPr>
            <p:blipFill>
              <a:blip r:embed="rId210"/>
              <a:stretch>
                <a:fillRect/>
              </a:stretch>
            </p:blipFill>
            <p:spPr>
              <a:xfrm>
                <a:off x="4584328" y="3230833"/>
                <a:ext cx="591840" cy="11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1">
            <p14:nvContentPartPr>
              <p14:cNvPr id="491" name="Ink 490">
                <a:extLst>
                  <a:ext uri="{FF2B5EF4-FFF2-40B4-BE49-F238E27FC236}">
                    <a16:creationId xmlns:a16="http://schemas.microsoft.com/office/drawing/2014/main" id="{A55CC12C-4415-F440-83AB-F3344E467BA7}"/>
                  </a:ext>
                </a:extLst>
              </p14:cNvPr>
              <p14:cNvContentPartPr/>
              <p14:nvPr/>
            </p14:nvContentPartPr>
            <p14:xfrm>
              <a:off x="4665688" y="4145593"/>
              <a:ext cx="249120" cy="10440"/>
            </p14:xfrm>
          </p:contentPart>
        </mc:Choice>
        <mc:Fallback xmlns="">
          <p:pic>
            <p:nvPicPr>
              <p:cNvPr id="491" name="Ink 490">
                <a:extLst>
                  <a:ext uri="{FF2B5EF4-FFF2-40B4-BE49-F238E27FC236}">
                    <a16:creationId xmlns:a16="http://schemas.microsoft.com/office/drawing/2014/main" id="{A55CC12C-4415-F440-83AB-F3344E467BA7}"/>
                  </a:ext>
                </a:extLst>
              </p:cNvPr>
              <p:cNvPicPr/>
              <p:nvPr/>
            </p:nvPicPr>
            <p:blipFill>
              <a:blip r:embed="rId212"/>
              <a:stretch>
                <a:fillRect/>
              </a:stretch>
            </p:blipFill>
            <p:spPr>
              <a:xfrm>
                <a:off x="4657048" y="4136953"/>
                <a:ext cx="266760" cy="28080"/>
              </a:xfrm>
              <a:prstGeom prst="rect">
                <a:avLst/>
              </a:prstGeom>
            </p:spPr>
          </p:pic>
        </mc:Fallback>
      </mc:AlternateContent>
      <p:grpSp>
        <p:nvGrpSpPr>
          <p:cNvPr id="497" name="Group 496">
            <a:extLst>
              <a:ext uri="{FF2B5EF4-FFF2-40B4-BE49-F238E27FC236}">
                <a16:creationId xmlns:a16="http://schemas.microsoft.com/office/drawing/2014/main" id="{2CE99268-2B1F-8D4F-99C1-504E969F913F}"/>
              </a:ext>
            </a:extLst>
          </p:cNvPr>
          <p:cNvGrpSpPr/>
          <p:nvPr/>
        </p:nvGrpSpPr>
        <p:grpSpPr>
          <a:xfrm>
            <a:off x="6405568" y="4237033"/>
            <a:ext cx="951120" cy="703800"/>
            <a:chOff x="6405568" y="4237033"/>
            <a:chExt cx="951120" cy="70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13">
              <p14:nvContentPartPr>
                <p14:cNvPr id="492" name="Ink 491">
                  <a:extLst>
                    <a:ext uri="{FF2B5EF4-FFF2-40B4-BE49-F238E27FC236}">
                      <a16:creationId xmlns:a16="http://schemas.microsoft.com/office/drawing/2014/main" id="{D6C725B9-422D-6B4B-BC73-56CE289202AD}"/>
                    </a:ext>
                  </a:extLst>
                </p14:cNvPr>
                <p14:cNvContentPartPr/>
                <p14:nvPr/>
              </p14:nvContentPartPr>
              <p14:xfrm>
                <a:off x="6405568" y="4287433"/>
                <a:ext cx="553320" cy="616320"/>
              </p14:xfrm>
            </p:contentPart>
          </mc:Choice>
          <mc:Fallback xmlns="">
            <p:pic>
              <p:nvPicPr>
                <p:cNvPr id="492" name="Ink 491">
                  <a:extLst>
                    <a:ext uri="{FF2B5EF4-FFF2-40B4-BE49-F238E27FC236}">
                      <a16:creationId xmlns:a16="http://schemas.microsoft.com/office/drawing/2014/main" id="{D6C725B9-422D-6B4B-BC73-56CE289202AD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6396568" y="4278793"/>
                  <a:ext cx="570960" cy="63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5">
              <p14:nvContentPartPr>
                <p14:cNvPr id="493" name="Ink 492">
                  <a:extLst>
                    <a:ext uri="{FF2B5EF4-FFF2-40B4-BE49-F238E27FC236}">
                      <a16:creationId xmlns:a16="http://schemas.microsoft.com/office/drawing/2014/main" id="{9FE7E377-66D1-FE41-A43C-E17FF2F1918E}"/>
                    </a:ext>
                  </a:extLst>
                </p14:cNvPr>
                <p14:cNvContentPartPr/>
                <p14:nvPr/>
              </p14:nvContentPartPr>
              <p14:xfrm>
                <a:off x="6943408" y="4237033"/>
                <a:ext cx="240480" cy="231120"/>
              </p14:xfrm>
            </p:contentPart>
          </mc:Choice>
          <mc:Fallback xmlns="">
            <p:pic>
              <p:nvPicPr>
                <p:cNvPr id="493" name="Ink 492">
                  <a:extLst>
                    <a:ext uri="{FF2B5EF4-FFF2-40B4-BE49-F238E27FC236}">
                      <a16:creationId xmlns:a16="http://schemas.microsoft.com/office/drawing/2014/main" id="{9FE7E377-66D1-FE41-A43C-E17FF2F1918E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6934768" y="4228033"/>
                  <a:ext cx="258120" cy="24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7">
              <p14:nvContentPartPr>
                <p14:cNvPr id="494" name="Ink 493">
                  <a:extLst>
                    <a:ext uri="{FF2B5EF4-FFF2-40B4-BE49-F238E27FC236}">
                      <a16:creationId xmlns:a16="http://schemas.microsoft.com/office/drawing/2014/main" id="{5D59E97F-D5DD-3A41-9580-94B6E22FD0DD}"/>
                    </a:ext>
                  </a:extLst>
                </p14:cNvPr>
                <p14:cNvContentPartPr/>
                <p14:nvPr/>
              </p14:nvContentPartPr>
              <p14:xfrm>
                <a:off x="7189288" y="4667593"/>
                <a:ext cx="24480" cy="262800"/>
              </p14:xfrm>
            </p:contentPart>
          </mc:Choice>
          <mc:Fallback xmlns="">
            <p:pic>
              <p:nvPicPr>
                <p:cNvPr id="494" name="Ink 493">
                  <a:extLst>
                    <a:ext uri="{FF2B5EF4-FFF2-40B4-BE49-F238E27FC236}">
                      <a16:creationId xmlns:a16="http://schemas.microsoft.com/office/drawing/2014/main" id="{5D59E97F-D5DD-3A41-9580-94B6E22FD0DD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7180648" y="4658953"/>
                  <a:ext cx="42120" cy="28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9">
              <p14:nvContentPartPr>
                <p14:cNvPr id="495" name="Ink 494">
                  <a:extLst>
                    <a:ext uri="{FF2B5EF4-FFF2-40B4-BE49-F238E27FC236}">
                      <a16:creationId xmlns:a16="http://schemas.microsoft.com/office/drawing/2014/main" id="{F64F0A8E-5CA7-B342-910E-524DBAD60C6A}"/>
                    </a:ext>
                  </a:extLst>
                </p14:cNvPr>
                <p14:cNvContentPartPr/>
                <p14:nvPr/>
              </p14:nvContentPartPr>
              <p14:xfrm>
                <a:off x="7209808" y="4666153"/>
                <a:ext cx="146880" cy="274680"/>
              </p14:xfrm>
            </p:contentPart>
          </mc:Choice>
          <mc:Fallback xmlns="">
            <p:pic>
              <p:nvPicPr>
                <p:cNvPr id="495" name="Ink 494">
                  <a:extLst>
                    <a:ext uri="{FF2B5EF4-FFF2-40B4-BE49-F238E27FC236}">
                      <a16:creationId xmlns:a16="http://schemas.microsoft.com/office/drawing/2014/main" id="{F64F0A8E-5CA7-B342-910E-524DBAD60C6A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7200808" y="4657513"/>
                  <a:ext cx="164520" cy="29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1" name="Group 500">
            <a:extLst>
              <a:ext uri="{FF2B5EF4-FFF2-40B4-BE49-F238E27FC236}">
                <a16:creationId xmlns:a16="http://schemas.microsoft.com/office/drawing/2014/main" id="{1A57EC13-670E-2C40-970B-C5F5718CF3AB}"/>
              </a:ext>
            </a:extLst>
          </p:cNvPr>
          <p:cNvGrpSpPr/>
          <p:nvPr/>
        </p:nvGrpSpPr>
        <p:grpSpPr>
          <a:xfrm>
            <a:off x="7712728" y="4239553"/>
            <a:ext cx="278640" cy="318960"/>
            <a:chOff x="7712728" y="4239553"/>
            <a:chExt cx="278640" cy="318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1">
              <p14:nvContentPartPr>
                <p14:cNvPr id="498" name="Ink 497">
                  <a:extLst>
                    <a:ext uri="{FF2B5EF4-FFF2-40B4-BE49-F238E27FC236}">
                      <a16:creationId xmlns:a16="http://schemas.microsoft.com/office/drawing/2014/main" id="{973BEAE9-BE7C-294F-8DBF-51BC225C18F8}"/>
                    </a:ext>
                  </a:extLst>
                </p14:cNvPr>
                <p14:cNvContentPartPr/>
                <p14:nvPr/>
              </p14:nvContentPartPr>
              <p14:xfrm>
                <a:off x="7725328" y="4242793"/>
                <a:ext cx="6840" cy="315720"/>
              </p14:xfrm>
            </p:contentPart>
          </mc:Choice>
          <mc:Fallback xmlns="">
            <p:pic>
              <p:nvPicPr>
                <p:cNvPr id="498" name="Ink 497">
                  <a:extLst>
                    <a:ext uri="{FF2B5EF4-FFF2-40B4-BE49-F238E27FC236}">
                      <a16:creationId xmlns:a16="http://schemas.microsoft.com/office/drawing/2014/main" id="{973BEAE9-BE7C-294F-8DBF-51BC225C18F8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7716688" y="4234153"/>
                  <a:ext cx="24480" cy="33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3">
              <p14:nvContentPartPr>
                <p14:cNvPr id="499" name="Ink 498">
                  <a:extLst>
                    <a:ext uri="{FF2B5EF4-FFF2-40B4-BE49-F238E27FC236}">
                      <a16:creationId xmlns:a16="http://schemas.microsoft.com/office/drawing/2014/main" id="{F0253788-3CA7-824E-8F96-90034BE368D9}"/>
                    </a:ext>
                  </a:extLst>
                </p14:cNvPr>
                <p14:cNvContentPartPr/>
                <p14:nvPr/>
              </p14:nvContentPartPr>
              <p14:xfrm>
                <a:off x="7712728" y="4239553"/>
                <a:ext cx="134280" cy="169560"/>
              </p14:xfrm>
            </p:contentPart>
          </mc:Choice>
          <mc:Fallback xmlns="">
            <p:pic>
              <p:nvPicPr>
                <p:cNvPr id="499" name="Ink 498">
                  <a:extLst>
                    <a:ext uri="{FF2B5EF4-FFF2-40B4-BE49-F238E27FC236}">
                      <a16:creationId xmlns:a16="http://schemas.microsoft.com/office/drawing/2014/main" id="{F0253788-3CA7-824E-8F96-90034BE368D9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7703728" y="4230553"/>
                  <a:ext cx="151920" cy="18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5">
              <p14:nvContentPartPr>
                <p14:cNvPr id="500" name="Ink 499">
                  <a:extLst>
                    <a:ext uri="{FF2B5EF4-FFF2-40B4-BE49-F238E27FC236}">
                      <a16:creationId xmlns:a16="http://schemas.microsoft.com/office/drawing/2014/main" id="{9D8E10F7-5148-824D-9BAD-AE8BA78D0804}"/>
                    </a:ext>
                  </a:extLst>
                </p14:cNvPr>
                <p14:cNvContentPartPr/>
                <p14:nvPr/>
              </p14:nvContentPartPr>
              <p14:xfrm>
                <a:off x="7942048" y="4307233"/>
                <a:ext cx="49320" cy="133200"/>
              </p14:xfrm>
            </p:contentPart>
          </mc:Choice>
          <mc:Fallback xmlns="">
            <p:pic>
              <p:nvPicPr>
                <p:cNvPr id="500" name="Ink 499">
                  <a:extLst>
                    <a:ext uri="{FF2B5EF4-FFF2-40B4-BE49-F238E27FC236}">
                      <a16:creationId xmlns:a16="http://schemas.microsoft.com/office/drawing/2014/main" id="{9D8E10F7-5148-824D-9BAD-AE8BA78D0804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7933048" y="4298593"/>
                  <a:ext cx="66960" cy="150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3" name="Group 512">
            <a:extLst>
              <a:ext uri="{FF2B5EF4-FFF2-40B4-BE49-F238E27FC236}">
                <a16:creationId xmlns:a16="http://schemas.microsoft.com/office/drawing/2014/main" id="{4BA2689B-4142-F84E-BD39-3A3EEF430DF5}"/>
              </a:ext>
            </a:extLst>
          </p:cNvPr>
          <p:cNvGrpSpPr/>
          <p:nvPr/>
        </p:nvGrpSpPr>
        <p:grpSpPr>
          <a:xfrm>
            <a:off x="8177488" y="4304353"/>
            <a:ext cx="715680" cy="264600"/>
            <a:chOff x="8177488" y="4304353"/>
            <a:chExt cx="715680" cy="264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7">
              <p14:nvContentPartPr>
                <p14:cNvPr id="502" name="Ink 501">
                  <a:extLst>
                    <a:ext uri="{FF2B5EF4-FFF2-40B4-BE49-F238E27FC236}">
                      <a16:creationId xmlns:a16="http://schemas.microsoft.com/office/drawing/2014/main" id="{F647EFA7-BCDF-E246-8DED-8DF5C6D1E1ED}"/>
                    </a:ext>
                  </a:extLst>
                </p14:cNvPr>
                <p14:cNvContentPartPr/>
                <p14:nvPr/>
              </p14:nvContentPartPr>
              <p14:xfrm>
                <a:off x="8177488" y="4332073"/>
                <a:ext cx="119520" cy="188280"/>
              </p14:xfrm>
            </p:contentPart>
          </mc:Choice>
          <mc:Fallback xmlns="">
            <p:pic>
              <p:nvPicPr>
                <p:cNvPr id="502" name="Ink 501">
                  <a:extLst>
                    <a:ext uri="{FF2B5EF4-FFF2-40B4-BE49-F238E27FC236}">
                      <a16:creationId xmlns:a16="http://schemas.microsoft.com/office/drawing/2014/main" id="{F647EFA7-BCDF-E246-8DED-8DF5C6D1E1ED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8168488" y="4323433"/>
                  <a:ext cx="137160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9">
              <p14:nvContentPartPr>
                <p14:cNvPr id="503" name="Ink 502">
                  <a:extLst>
                    <a:ext uri="{FF2B5EF4-FFF2-40B4-BE49-F238E27FC236}">
                      <a16:creationId xmlns:a16="http://schemas.microsoft.com/office/drawing/2014/main" id="{1514E35B-CDFA-064A-A1B8-C22CE7CF36C1}"/>
                    </a:ext>
                  </a:extLst>
                </p14:cNvPr>
                <p14:cNvContentPartPr/>
                <p14:nvPr/>
              </p14:nvContentPartPr>
              <p14:xfrm>
                <a:off x="8405008" y="4304353"/>
                <a:ext cx="7200" cy="254520"/>
              </p14:xfrm>
            </p:contentPart>
          </mc:Choice>
          <mc:Fallback xmlns="">
            <p:pic>
              <p:nvPicPr>
                <p:cNvPr id="503" name="Ink 502">
                  <a:extLst>
                    <a:ext uri="{FF2B5EF4-FFF2-40B4-BE49-F238E27FC236}">
                      <a16:creationId xmlns:a16="http://schemas.microsoft.com/office/drawing/2014/main" id="{1514E35B-CDFA-064A-A1B8-C22CE7CF36C1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8396368" y="4295353"/>
                  <a:ext cx="24840" cy="27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1">
              <p14:nvContentPartPr>
                <p14:cNvPr id="504" name="Ink 503">
                  <a:extLst>
                    <a:ext uri="{FF2B5EF4-FFF2-40B4-BE49-F238E27FC236}">
                      <a16:creationId xmlns:a16="http://schemas.microsoft.com/office/drawing/2014/main" id="{35C2DE90-25B3-F148-9503-1FDBC0902F25}"/>
                    </a:ext>
                  </a:extLst>
                </p14:cNvPr>
                <p14:cNvContentPartPr/>
                <p14:nvPr/>
              </p14:nvContentPartPr>
              <p14:xfrm>
                <a:off x="8549368" y="4345393"/>
                <a:ext cx="40680" cy="199800"/>
              </p14:xfrm>
            </p:contentPart>
          </mc:Choice>
          <mc:Fallback xmlns="">
            <p:pic>
              <p:nvPicPr>
                <p:cNvPr id="504" name="Ink 503">
                  <a:extLst>
                    <a:ext uri="{FF2B5EF4-FFF2-40B4-BE49-F238E27FC236}">
                      <a16:creationId xmlns:a16="http://schemas.microsoft.com/office/drawing/2014/main" id="{35C2DE90-25B3-F148-9503-1FDBC0902F25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8540728" y="4336753"/>
                  <a:ext cx="58320" cy="21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3">
              <p14:nvContentPartPr>
                <p14:cNvPr id="505" name="Ink 504">
                  <a:extLst>
                    <a:ext uri="{FF2B5EF4-FFF2-40B4-BE49-F238E27FC236}">
                      <a16:creationId xmlns:a16="http://schemas.microsoft.com/office/drawing/2014/main" id="{3D78B1E6-4B87-F244-80A2-E745165732A9}"/>
                    </a:ext>
                  </a:extLst>
                </p14:cNvPr>
                <p14:cNvContentPartPr/>
                <p14:nvPr/>
              </p14:nvContentPartPr>
              <p14:xfrm>
                <a:off x="8603368" y="4378153"/>
                <a:ext cx="93240" cy="190800"/>
              </p14:xfrm>
            </p:contentPart>
          </mc:Choice>
          <mc:Fallback xmlns="">
            <p:pic>
              <p:nvPicPr>
                <p:cNvPr id="505" name="Ink 504">
                  <a:extLst>
                    <a:ext uri="{FF2B5EF4-FFF2-40B4-BE49-F238E27FC236}">
                      <a16:creationId xmlns:a16="http://schemas.microsoft.com/office/drawing/2014/main" id="{3D78B1E6-4B87-F244-80A2-E745165732A9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8594368" y="4369153"/>
                  <a:ext cx="11088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5">
              <p14:nvContentPartPr>
                <p14:cNvPr id="506" name="Ink 505">
                  <a:extLst>
                    <a:ext uri="{FF2B5EF4-FFF2-40B4-BE49-F238E27FC236}">
                      <a16:creationId xmlns:a16="http://schemas.microsoft.com/office/drawing/2014/main" id="{F3B32C6C-256A-5D4F-A22C-2DE0ABC762EA}"/>
                    </a:ext>
                  </a:extLst>
                </p14:cNvPr>
                <p14:cNvContentPartPr/>
                <p14:nvPr/>
              </p14:nvContentPartPr>
              <p14:xfrm>
                <a:off x="8556928" y="4460233"/>
                <a:ext cx="109440" cy="21960"/>
              </p14:xfrm>
            </p:contentPart>
          </mc:Choice>
          <mc:Fallback xmlns="">
            <p:pic>
              <p:nvPicPr>
                <p:cNvPr id="506" name="Ink 505">
                  <a:extLst>
                    <a:ext uri="{FF2B5EF4-FFF2-40B4-BE49-F238E27FC236}">
                      <a16:creationId xmlns:a16="http://schemas.microsoft.com/office/drawing/2014/main" id="{F3B32C6C-256A-5D4F-A22C-2DE0ABC762EA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8547928" y="4451233"/>
                  <a:ext cx="127080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7">
              <p14:nvContentPartPr>
                <p14:cNvPr id="507" name="Ink 506">
                  <a:extLst>
                    <a:ext uri="{FF2B5EF4-FFF2-40B4-BE49-F238E27FC236}">
                      <a16:creationId xmlns:a16="http://schemas.microsoft.com/office/drawing/2014/main" id="{2BBE3E9C-C107-AD49-A3EC-45A77D6E1E11}"/>
                    </a:ext>
                  </a:extLst>
                </p14:cNvPr>
                <p14:cNvContentPartPr/>
                <p14:nvPr/>
              </p14:nvContentPartPr>
              <p14:xfrm>
                <a:off x="8807128" y="4331713"/>
                <a:ext cx="86040" cy="178920"/>
              </p14:xfrm>
            </p:contentPart>
          </mc:Choice>
          <mc:Fallback xmlns="">
            <p:pic>
              <p:nvPicPr>
                <p:cNvPr id="507" name="Ink 506">
                  <a:extLst>
                    <a:ext uri="{FF2B5EF4-FFF2-40B4-BE49-F238E27FC236}">
                      <a16:creationId xmlns:a16="http://schemas.microsoft.com/office/drawing/2014/main" id="{2BBE3E9C-C107-AD49-A3EC-45A77D6E1E11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8798128" y="4322713"/>
                  <a:ext cx="103680" cy="196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6" name="Group 515">
            <a:extLst>
              <a:ext uri="{FF2B5EF4-FFF2-40B4-BE49-F238E27FC236}">
                <a16:creationId xmlns:a16="http://schemas.microsoft.com/office/drawing/2014/main" id="{3E511C15-F5F9-324F-BD22-09CBE630F834}"/>
              </a:ext>
            </a:extLst>
          </p:cNvPr>
          <p:cNvGrpSpPr/>
          <p:nvPr/>
        </p:nvGrpSpPr>
        <p:grpSpPr>
          <a:xfrm>
            <a:off x="7728208" y="4920313"/>
            <a:ext cx="289080" cy="272520"/>
            <a:chOff x="7728208" y="4920313"/>
            <a:chExt cx="289080" cy="27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39">
              <p14:nvContentPartPr>
                <p14:cNvPr id="508" name="Ink 507">
                  <a:extLst>
                    <a:ext uri="{FF2B5EF4-FFF2-40B4-BE49-F238E27FC236}">
                      <a16:creationId xmlns:a16="http://schemas.microsoft.com/office/drawing/2014/main" id="{A8F40FA3-8EA4-BA40-AED7-47BEB6591363}"/>
                    </a:ext>
                  </a:extLst>
                </p14:cNvPr>
                <p14:cNvContentPartPr/>
                <p14:nvPr/>
              </p14:nvContentPartPr>
              <p14:xfrm>
                <a:off x="7728208" y="4967113"/>
                <a:ext cx="16560" cy="225720"/>
              </p14:xfrm>
            </p:contentPart>
          </mc:Choice>
          <mc:Fallback xmlns="">
            <p:pic>
              <p:nvPicPr>
                <p:cNvPr id="508" name="Ink 507">
                  <a:extLst>
                    <a:ext uri="{FF2B5EF4-FFF2-40B4-BE49-F238E27FC236}">
                      <a16:creationId xmlns:a16="http://schemas.microsoft.com/office/drawing/2014/main" id="{A8F40FA3-8EA4-BA40-AED7-47BEB6591363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7719568" y="4958473"/>
                  <a:ext cx="34200" cy="243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1">
              <p14:nvContentPartPr>
                <p14:cNvPr id="509" name="Ink 508">
                  <a:extLst>
                    <a:ext uri="{FF2B5EF4-FFF2-40B4-BE49-F238E27FC236}">
                      <a16:creationId xmlns:a16="http://schemas.microsoft.com/office/drawing/2014/main" id="{26397C2E-66C7-F140-9F29-DAFE51A2DF4D}"/>
                    </a:ext>
                  </a:extLst>
                </p14:cNvPr>
                <p14:cNvContentPartPr/>
                <p14:nvPr/>
              </p14:nvContentPartPr>
              <p14:xfrm>
                <a:off x="7732888" y="4920313"/>
                <a:ext cx="66600" cy="118440"/>
              </p14:xfrm>
            </p:contentPart>
          </mc:Choice>
          <mc:Fallback xmlns="">
            <p:pic>
              <p:nvPicPr>
                <p:cNvPr id="509" name="Ink 508">
                  <a:extLst>
                    <a:ext uri="{FF2B5EF4-FFF2-40B4-BE49-F238E27FC236}">
                      <a16:creationId xmlns:a16="http://schemas.microsoft.com/office/drawing/2014/main" id="{26397C2E-66C7-F140-9F29-DAFE51A2DF4D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7723888" y="4911673"/>
                  <a:ext cx="84240" cy="13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3">
              <p14:nvContentPartPr>
                <p14:cNvPr id="510" name="Ink 509">
                  <a:extLst>
                    <a:ext uri="{FF2B5EF4-FFF2-40B4-BE49-F238E27FC236}">
                      <a16:creationId xmlns:a16="http://schemas.microsoft.com/office/drawing/2014/main" id="{6935781C-033E-9249-9A53-12C42547FF5B}"/>
                    </a:ext>
                  </a:extLst>
                </p14:cNvPr>
                <p14:cNvContentPartPr/>
                <p14:nvPr/>
              </p14:nvContentPartPr>
              <p14:xfrm>
                <a:off x="7953928" y="4954153"/>
                <a:ext cx="63360" cy="141120"/>
              </p14:xfrm>
            </p:contentPart>
          </mc:Choice>
          <mc:Fallback xmlns="">
            <p:pic>
              <p:nvPicPr>
                <p:cNvPr id="510" name="Ink 509">
                  <a:extLst>
                    <a:ext uri="{FF2B5EF4-FFF2-40B4-BE49-F238E27FC236}">
                      <a16:creationId xmlns:a16="http://schemas.microsoft.com/office/drawing/2014/main" id="{6935781C-033E-9249-9A53-12C42547FF5B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7944928" y="4945513"/>
                  <a:ext cx="81000" cy="15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5" name="Group 524">
            <a:extLst>
              <a:ext uri="{FF2B5EF4-FFF2-40B4-BE49-F238E27FC236}">
                <a16:creationId xmlns:a16="http://schemas.microsoft.com/office/drawing/2014/main" id="{B7F71A8B-6A15-4845-84BF-40994095394B}"/>
              </a:ext>
            </a:extLst>
          </p:cNvPr>
          <p:cNvGrpSpPr/>
          <p:nvPr/>
        </p:nvGrpSpPr>
        <p:grpSpPr>
          <a:xfrm>
            <a:off x="8196928" y="4902673"/>
            <a:ext cx="394200" cy="351000"/>
            <a:chOff x="8196928" y="4902673"/>
            <a:chExt cx="394200" cy="351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5">
              <p14:nvContentPartPr>
                <p14:cNvPr id="517" name="Ink 516">
                  <a:extLst>
                    <a:ext uri="{FF2B5EF4-FFF2-40B4-BE49-F238E27FC236}">
                      <a16:creationId xmlns:a16="http://schemas.microsoft.com/office/drawing/2014/main" id="{87F57057-9BCF-2F44-B078-86B19F316B14}"/>
                    </a:ext>
                  </a:extLst>
                </p14:cNvPr>
                <p14:cNvContentPartPr/>
                <p14:nvPr/>
              </p14:nvContentPartPr>
              <p14:xfrm>
                <a:off x="8201608" y="5021833"/>
                <a:ext cx="3960" cy="208800"/>
              </p14:xfrm>
            </p:contentPart>
          </mc:Choice>
          <mc:Fallback xmlns="">
            <p:pic>
              <p:nvPicPr>
                <p:cNvPr id="517" name="Ink 516">
                  <a:extLst>
                    <a:ext uri="{FF2B5EF4-FFF2-40B4-BE49-F238E27FC236}">
                      <a16:creationId xmlns:a16="http://schemas.microsoft.com/office/drawing/2014/main" id="{87F57057-9BCF-2F44-B078-86B19F316B14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8192608" y="5013193"/>
                  <a:ext cx="2160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7">
              <p14:nvContentPartPr>
                <p14:cNvPr id="518" name="Ink 517">
                  <a:extLst>
                    <a:ext uri="{FF2B5EF4-FFF2-40B4-BE49-F238E27FC236}">
                      <a16:creationId xmlns:a16="http://schemas.microsoft.com/office/drawing/2014/main" id="{3CDC8C70-F76D-4540-8109-D700F2D18194}"/>
                    </a:ext>
                  </a:extLst>
                </p14:cNvPr>
                <p14:cNvContentPartPr/>
                <p14:nvPr/>
              </p14:nvContentPartPr>
              <p14:xfrm>
                <a:off x="8196928" y="4902673"/>
                <a:ext cx="196200" cy="298440"/>
              </p14:xfrm>
            </p:contentPart>
          </mc:Choice>
          <mc:Fallback xmlns="">
            <p:pic>
              <p:nvPicPr>
                <p:cNvPr id="518" name="Ink 517">
                  <a:extLst>
                    <a:ext uri="{FF2B5EF4-FFF2-40B4-BE49-F238E27FC236}">
                      <a16:creationId xmlns:a16="http://schemas.microsoft.com/office/drawing/2014/main" id="{3CDC8C70-F76D-4540-8109-D700F2D18194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8188288" y="4894033"/>
                  <a:ext cx="213840" cy="31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9">
              <p14:nvContentPartPr>
                <p14:cNvPr id="519" name="Ink 518">
                  <a:extLst>
                    <a:ext uri="{FF2B5EF4-FFF2-40B4-BE49-F238E27FC236}">
                      <a16:creationId xmlns:a16="http://schemas.microsoft.com/office/drawing/2014/main" id="{F9DAE4B6-4230-534A-BA7D-7FB3CE6D905E}"/>
                    </a:ext>
                  </a:extLst>
                </p14:cNvPr>
                <p14:cNvContentPartPr/>
                <p14:nvPr/>
              </p14:nvContentPartPr>
              <p14:xfrm>
                <a:off x="8562328" y="4975033"/>
                <a:ext cx="28800" cy="278640"/>
              </p14:xfrm>
            </p:contentPart>
          </mc:Choice>
          <mc:Fallback xmlns="">
            <p:pic>
              <p:nvPicPr>
                <p:cNvPr id="519" name="Ink 518">
                  <a:extLst>
                    <a:ext uri="{FF2B5EF4-FFF2-40B4-BE49-F238E27FC236}">
                      <a16:creationId xmlns:a16="http://schemas.microsoft.com/office/drawing/2014/main" id="{F9DAE4B6-4230-534A-BA7D-7FB3CE6D905E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8553688" y="4966033"/>
                  <a:ext cx="46440" cy="296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4" name="Group 523">
            <a:extLst>
              <a:ext uri="{FF2B5EF4-FFF2-40B4-BE49-F238E27FC236}">
                <a16:creationId xmlns:a16="http://schemas.microsoft.com/office/drawing/2014/main" id="{1B4BDD51-96B2-A549-8BCA-45D5178EC161}"/>
              </a:ext>
            </a:extLst>
          </p:cNvPr>
          <p:cNvGrpSpPr/>
          <p:nvPr/>
        </p:nvGrpSpPr>
        <p:grpSpPr>
          <a:xfrm>
            <a:off x="8769328" y="4964593"/>
            <a:ext cx="488160" cy="282600"/>
            <a:chOff x="8769328" y="4964593"/>
            <a:chExt cx="488160" cy="282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51">
              <p14:nvContentPartPr>
                <p14:cNvPr id="520" name="Ink 519">
                  <a:extLst>
                    <a:ext uri="{FF2B5EF4-FFF2-40B4-BE49-F238E27FC236}">
                      <a16:creationId xmlns:a16="http://schemas.microsoft.com/office/drawing/2014/main" id="{92624387-9405-DF48-943E-3234FBC9F8C7}"/>
                    </a:ext>
                  </a:extLst>
                </p14:cNvPr>
                <p14:cNvContentPartPr/>
                <p14:nvPr/>
              </p14:nvContentPartPr>
              <p14:xfrm>
                <a:off x="8769328" y="4984753"/>
                <a:ext cx="54000" cy="202680"/>
              </p14:xfrm>
            </p:contentPart>
          </mc:Choice>
          <mc:Fallback xmlns="">
            <p:pic>
              <p:nvPicPr>
                <p:cNvPr id="520" name="Ink 519">
                  <a:extLst>
                    <a:ext uri="{FF2B5EF4-FFF2-40B4-BE49-F238E27FC236}">
                      <a16:creationId xmlns:a16="http://schemas.microsoft.com/office/drawing/2014/main" id="{92624387-9405-DF48-943E-3234FBC9F8C7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8760328" y="4975753"/>
                  <a:ext cx="7164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3">
              <p14:nvContentPartPr>
                <p14:cNvPr id="521" name="Ink 520">
                  <a:extLst>
                    <a:ext uri="{FF2B5EF4-FFF2-40B4-BE49-F238E27FC236}">
                      <a16:creationId xmlns:a16="http://schemas.microsoft.com/office/drawing/2014/main" id="{520FC4A9-BC1D-CF4B-9EA8-703DA2D05B95}"/>
                    </a:ext>
                  </a:extLst>
                </p14:cNvPr>
                <p14:cNvContentPartPr/>
                <p14:nvPr/>
              </p14:nvContentPartPr>
              <p14:xfrm>
                <a:off x="8914408" y="4974673"/>
                <a:ext cx="66240" cy="272520"/>
              </p14:xfrm>
            </p:contentPart>
          </mc:Choice>
          <mc:Fallback xmlns="">
            <p:pic>
              <p:nvPicPr>
                <p:cNvPr id="521" name="Ink 520">
                  <a:extLst>
                    <a:ext uri="{FF2B5EF4-FFF2-40B4-BE49-F238E27FC236}">
                      <a16:creationId xmlns:a16="http://schemas.microsoft.com/office/drawing/2014/main" id="{520FC4A9-BC1D-CF4B-9EA8-703DA2D05B95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8905408" y="4965673"/>
                  <a:ext cx="83880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5">
              <p14:nvContentPartPr>
                <p14:cNvPr id="522" name="Ink 521">
                  <a:extLst>
                    <a:ext uri="{FF2B5EF4-FFF2-40B4-BE49-F238E27FC236}">
                      <a16:creationId xmlns:a16="http://schemas.microsoft.com/office/drawing/2014/main" id="{9D0089AF-1A50-1943-80A8-DF29BADBC4D4}"/>
                    </a:ext>
                  </a:extLst>
                </p14:cNvPr>
                <p14:cNvContentPartPr/>
                <p14:nvPr/>
              </p14:nvContentPartPr>
              <p14:xfrm>
                <a:off x="8864728" y="5095633"/>
                <a:ext cx="105480" cy="45360"/>
              </p14:xfrm>
            </p:contentPart>
          </mc:Choice>
          <mc:Fallback xmlns="">
            <p:pic>
              <p:nvPicPr>
                <p:cNvPr id="522" name="Ink 521">
                  <a:extLst>
                    <a:ext uri="{FF2B5EF4-FFF2-40B4-BE49-F238E27FC236}">
                      <a16:creationId xmlns:a16="http://schemas.microsoft.com/office/drawing/2014/main" id="{9D0089AF-1A50-1943-80A8-DF29BADBC4D4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8856088" y="5086633"/>
                  <a:ext cx="12312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7">
              <p14:nvContentPartPr>
                <p14:cNvPr id="523" name="Ink 522">
                  <a:extLst>
                    <a:ext uri="{FF2B5EF4-FFF2-40B4-BE49-F238E27FC236}">
                      <a16:creationId xmlns:a16="http://schemas.microsoft.com/office/drawing/2014/main" id="{385D8816-FB78-F443-B35E-FB3728D0768B}"/>
                    </a:ext>
                  </a:extLst>
                </p14:cNvPr>
                <p14:cNvContentPartPr/>
                <p14:nvPr/>
              </p14:nvContentPartPr>
              <p14:xfrm>
                <a:off x="9064528" y="4964593"/>
                <a:ext cx="192960" cy="280440"/>
              </p14:xfrm>
            </p:contentPart>
          </mc:Choice>
          <mc:Fallback xmlns="">
            <p:pic>
              <p:nvPicPr>
                <p:cNvPr id="523" name="Ink 522">
                  <a:extLst>
                    <a:ext uri="{FF2B5EF4-FFF2-40B4-BE49-F238E27FC236}">
                      <a16:creationId xmlns:a16="http://schemas.microsoft.com/office/drawing/2014/main" id="{385D8816-FB78-F443-B35E-FB3728D0768B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9055888" y="4955593"/>
                  <a:ext cx="210600" cy="298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59">
            <p14:nvContentPartPr>
              <p14:cNvPr id="526" name="Ink 525">
                <a:extLst>
                  <a:ext uri="{FF2B5EF4-FFF2-40B4-BE49-F238E27FC236}">
                    <a16:creationId xmlns:a16="http://schemas.microsoft.com/office/drawing/2014/main" id="{ED406AFC-A075-F245-BB66-759B1C380CA1}"/>
                  </a:ext>
                </a:extLst>
              </p14:cNvPr>
              <p14:cNvContentPartPr/>
              <p14:nvPr/>
            </p14:nvContentPartPr>
            <p14:xfrm>
              <a:off x="9006924" y="4394637"/>
              <a:ext cx="108720" cy="23040"/>
            </p14:xfrm>
          </p:contentPart>
        </mc:Choice>
        <mc:Fallback xmlns="">
          <p:pic>
            <p:nvPicPr>
              <p:cNvPr id="526" name="Ink 525">
                <a:extLst>
                  <a:ext uri="{FF2B5EF4-FFF2-40B4-BE49-F238E27FC236}">
                    <a16:creationId xmlns:a16="http://schemas.microsoft.com/office/drawing/2014/main" id="{ED406AFC-A075-F245-BB66-759B1C380CA1}"/>
                  </a:ext>
                </a:extLst>
              </p:cNvPr>
              <p:cNvPicPr/>
              <p:nvPr/>
            </p:nvPicPr>
            <p:blipFill>
              <a:blip r:embed="rId260"/>
              <a:stretch>
                <a:fillRect/>
              </a:stretch>
            </p:blipFill>
            <p:spPr>
              <a:xfrm>
                <a:off x="8997924" y="4385637"/>
                <a:ext cx="126360" cy="40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1">
            <p14:nvContentPartPr>
              <p14:cNvPr id="527" name="Ink 526">
                <a:extLst>
                  <a:ext uri="{FF2B5EF4-FFF2-40B4-BE49-F238E27FC236}">
                    <a16:creationId xmlns:a16="http://schemas.microsoft.com/office/drawing/2014/main" id="{B9E3DC1F-49A3-394B-9AE3-8B75B1FABA98}"/>
                  </a:ext>
                </a:extLst>
              </p14:cNvPr>
              <p14:cNvContentPartPr/>
              <p14:nvPr/>
            </p14:nvContentPartPr>
            <p14:xfrm>
              <a:off x="9000084" y="4567077"/>
              <a:ext cx="142200" cy="38160"/>
            </p14:xfrm>
          </p:contentPart>
        </mc:Choice>
        <mc:Fallback xmlns="">
          <p:pic>
            <p:nvPicPr>
              <p:cNvPr id="527" name="Ink 526">
                <a:extLst>
                  <a:ext uri="{FF2B5EF4-FFF2-40B4-BE49-F238E27FC236}">
                    <a16:creationId xmlns:a16="http://schemas.microsoft.com/office/drawing/2014/main" id="{B9E3DC1F-49A3-394B-9AE3-8B75B1FABA98}"/>
                  </a:ext>
                </a:extLst>
              </p:cNvPr>
              <p:cNvPicPr/>
              <p:nvPr/>
            </p:nvPicPr>
            <p:blipFill>
              <a:blip r:embed="rId262"/>
              <a:stretch>
                <a:fillRect/>
              </a:stretch>
            </p:blipFill>
            <p:spPr>
              <a:xfrm>
                <a:off x="8991084" y="4558437"/>
                <a:ext cx="159840" cy="55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3">
            <p14:nvContentPartPr>
              <p14:cNvPr id="528" name="Ink 527">
                <a:extLst>
                  <a:ext uri="{FF2B5EF4-FFF2-40B4-BE49-F238E27FC236}">
                    <a16:creationId xmlns:a16="http://schemas.microsoft.com/office/drawing/2014/main" id="{53BC8883-9361-FF4B-B9D2-A6C3B74295FC}"/>
                  </a:ext>
                </a:extLst>
              </p14:cNvPr>
              <p14:cNvContentPartPr/>
              <p14:nvPr/>
            </p14:nvContentPartPr>
            <p14:xfrm>
              <a:off x="4591884" y="3839517"/>
              <a:ext cx="393120" cy="307080"/>
            </p14:xfrm>
          </p:contentPart>
        </mc:Choice>
        <mc:Fallback xmlns="">
          <p:pic>
            <p:nvPicPr>
              <p:cNvPr id="528" name="Ink 527">
                <a:extLst>
                  <a:ext uri="{FF2B5EF4-FFF2-40B4-BE49-F238E27FC236}">
                    <a16:creationId xmlns:a16="http://schemas.microsoft.com/office/drawing/2014/main" id="{53BC8883-9361-FF4B-B9D2-A6C3B74295FC}"/>
                  </a:ext>
                </a:extLst>
              </p:cNvPr>
              <p:cNvPicPr/>
              <p:nvPr/>
            </p:nvPicPr>
            <p:blipFill>
              <a:blip r:embed="rId264"/>
              <a:stretch>
                <a:fillRect/>
              </a:stretch>
            </p:blipFill>
            <p:spPr>
              <a:xfrm>
                <a:off x="4583244" y="3830877"/>
                <a:ext cx="410760" cy="32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5">
            <p14:nvContentPartPr>
              <p14:cNvPr id="529" name="Ink 528">
                <a:extLst>
                  <a:ext uri="{FF2B5EF4-FFF2-40B4-BE49-F238E27FC236}">
                    <a16:creationId xmlns:a16="http://schemas.microsoft.com/office/drawing/2014/main" id="{E9A9725A-6FF7-834B-90B5-144B36DF1FCC}"/>
                  </a:ext>
                </a:extLst>
              </p14:cNvPr>
              <p14:cNvContentPartPr/>
              <p14:nvPr/>
            </p14:nvContentPartPr>
            <p14:xfrm>
              <a:off x="4555884" y="6351237"/>
              <a:ext cx="387000" cy="258120"/>
            </p14:xfrm>
          </p:contentPart>
        </mc:Choice>
        <mc:Fallback xmlns="">
          <p:pic>
            <p:nvPicPr>
              <p:cNvPr id="529" name="Ink 528">
                <a:extLst>
                  <a:ext uri="{FF2B5EF4-FFF2-40B4-BE49-F238E27FC236}">
                    <a16:creationId xmlns:a16="http://schemas.microsoft.com/office/drawing/2014/main" id="{E9A9725A-6FF7-834B-90B5-144B36DF1FCC}"/>
                  </a:ext>
                </a:extLst>
              </p:cNvPr>
              <p:cNvPicPr/>
              <p:nvPr/>
            </p:nvPicPr>
            <p:blipFill>
              <a:blip r:embed="rId266"/>
              <a:stretch>
                <a:fillRect/>
              </a:stretch>
            </p:blipFill>
            <p:spPr>
              <a:xfrm>
                <a:off x="4547244" y="6342597"/>
                <a:ext cx="404640" cy="275760"/>
              </a:xfrm>
              <a:prstGeom prst="rect">
                <a:avLst/>
              </a:prstGeom>
            </p:spPr>
          </p:pic>
        </mc:Fallback>
      </mc:AlternateContent>
      <p:grpSp>
        <p:nvGrpSpPr>
          <p:cNvPr id="542" name="Group 541">
            <a:extLst>
              <a:ext uri="{FF2B5EF4-FFF2-40B4-BE49-F238E27FC236}">
                <a16:creationId xmlns:a16="http://schemas.microsoft.com/office/drawing/2014/main" id="{55B77ACF-1466-2F42-9F06-4CF114EB0880}"/>
              </a:ext>
            </a:extLst>
          </p:cNvPr>
          <p:cNvGrpSpPr/>
          <p:nvPr/>
        </p:nvGrpSpPr>
        <p:grpSpPr>
          <a:xfrm>
            <a:off x="9461244" y="4223277"/>
            <a:ext cx="1181520" cy="464760"/>
            <a:chOff x="9461244" y="4223277"/>
            <a:chExt cx="1181520" cy="464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7">
              <p14:nvContentPartPr>
                <p14:cNvPr id="530" name="Ink 529">
                  <a:extLst>
                    <a:ext uri="{FF2B5EF4-FFF2-40B4-BE49-F238E27FC236}">
                      <a16:creationId xmlns:a16="http://schemas.microsoft.com/office/drawing/2014/main" id="{FDDB288B-BCB5-F549-9CE6-D7FECC645827}"/>
                    </a:ext>
                  </a:extLst>
                </p14:cNvPr>
                <p14:cNvContentPartPr/>
                <p14:nvPr/>
              </p14:nvContentPartPr>
              <p14:xfrm>
                <a:off x="9519204" y="4240557"/>
                <a:ext cx="232920" cy="104760"/>
              </p14:xfrm>
            </p:contentPart>
          </mc:Choice>
          <mc:Fallback xmlns="">
            <p:pic>
              <p:nvPicPr>
                <p:cNvPr id="530" name="Ink 529">
                  <a:extLst>
                    <a:ext uri="{FF2B5EF4-FFF2-40B4-BE49-F238E27FC236}">
                      <a16:creationId xmlns:a16="http://schemas.microsoft.com/office/drawing/2014/main" id="{FDDB288B-BCB5-F549-9CE6-D7FECC645827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9510564" y="4231557"/>
                  <a:ext cx="250560" cy="12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9">
              <p14:nvContentPartPr>
                <p14:cNvPr id="531" name="Ink 530">
                  <a:extLst>
                    <a:ext uri="{FF2B5EF4-FFF2-40B4-BE49-F238E27FC236}">
                      <a16:creationId xmlns:a16="http://schemas.microsoft.com/office/drawing/2014/main" id="{1E2E228B-976B-A74E-B960-378266D7AD1A}"/>
                    </a:ext>
                  </a:extLst>
                </p14:cNvPr>
                <p14:cNvContentPartPr/>
                <p14:nvPr/>
              </p14:nvContentPartPr>
              <p14:xfrm>
                <a:off x="9461244" y="4474557"/>
                <a:ext cx="398160" cy="36360"/>
              </p14:xfrm>
            </p:contentPart>
          </mc:Choice>
          <mc:Fallback xmlns="">
            <p:pic>
              <p:nvPicPr>
                <p:cNvPr id="531" name="Ink 530">
                  <a:extLst>
                    <a:ext uri="{FF2B5EF4-FFF2-40B4-BE49-F238E27FC236}">
                      <a16:creationId xmlns:a16="http://schemas.microsoft.com/office/drawing/2014/main" id="{1E2E228B-976B-A74E-B960-378266D7AD1A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9452604" y="4465917"/>
                  <a:ext cx="415800" cy="5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1">
              <p14:nvContentPartPr>
                <p14:cNvPr id="532" name="Ink 531">
                  <a:extLst>
                    <a:ext uri="{FF2B5EF4-FFF2-40B4-BE49-F238E27FC236}">
                      <a16:creationId xmlns:a16="http://schemas.microsoft.com/office/drawing/2014/main" id="{90F4DB52-F90D-DE40-BB19-C70E9D711A87}"/>
                    </a:ext>
                  </a:extLst>
                </p14:cNvPr>
                <p14:cNvContentPartPr/>
                <p14:nvPr/>
              </p14:nvContentPartPr>
              <p14:xfrm>
                <a:off x="9718284" y="4545477"/>
                <a:ext cx="93960" cy="50760"/>
              </p14:xfrm>
            </p:contentPart>
          </mc:Choice>
          <mc:Fallback xmlns="">
            <p:pic>
              <p:nvPicPr>
                <p:cNvPr id="532" name="Ink 531">
                  <a:extLst>
                    <a:ext uri="{FF2B5EF4-FFF2-40B4-BE49-F238E27FC236}">
                      <a16:creationId xmlns:a16="http://schemas.microsoft.com/office/drawing/2014/main" id="{90F4DB52-F90D-DE40-BB19-C70E9D711A87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9709644" y="4536477"/>
                  <a:ext cx="11160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3">
              <p14:nvContentPartPr>
                <p14:cNvPr id="533" name="Ink 532">
                  <a:extLst>
                    <a:ext uri="{FF2B5EF4-FFF2-40B4-BE49-F238E27FC236}">
                      <a16:creationId xmlns:a16="http://schemas.microsoft.com/office/drawing/2014/main" id="{589BDA6E-C4F1-2240-A04D-9ACE3C769A2D}"/>
                    </a:ext>
                  </a:extLst>
                </p14:cNvPr>
                <p14:cNvContentPartPr/>
                <p14:nvPr/>
              </p14:nvContentPartPr>
              <p14:xfrm>
                <a:off x="9810444" y="4572837"/>
                <a:ext cx="47160" cy="115200"/>
              </p14:xfrm>
            </p:contentPart>
          </mc:Choice>
          <mc:Fallback xmlns="">
            <p:pic>
              <p:nvPicPr>
                <p:cNvPr id="533" name="Ink 532">
                  <a:extLst>
                    <a:ext uri="{FF2B5EF4-FFF2-40B4-BE49-F238E27FC236}">
                      <a16:creationId xmlns:a16="http://schemas.microsoft.com/office/drawing/2014/main" id="{589BDA6E-C4F1-2240-A04D-9ACE3C769A2D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9801444" y="4564197"/>
                  <a:ext cx="64800" cy="13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5">
              <p14:nvContentPartPr>
                <p14:cNvPr id="534" name="Ink 533">
                  <a:extLst>
                    <a:ext uri="{FF2B5EF4-FFF2-40B4-BE49-F238E27FC236}">
                      <a16:creationId xmlns:a16="http://schemas.microsoft.com/office/drawing/2014/main" id="{A05D32ED-2D9F-1245-9F36-6743169581D2}"/>
                    </a:ext>
                  </a:extLst>
                </p14:cNvPr>
                <p14:cNvContentPartPr/>
                <p14:nvPr/>
              </p14:nvContentPartPr>
              <p14:xfrm>
                <a:off x="10009884" y="4387077"/>
                <a:ext cx="184680" cy="23040"/>
              </p14:xfrm>
            </p:contentPart>
          </mc:Choice>
          <mc:Fallback xmlns="">
            <p:pic>
              <p:nvPicPr>
                <p:cNvPr id="534" name="Ink 533">
                  <a:extLst>
                    <a:ext uri="{FF2B5EF4-FFF2-40B4-BE49-F238E27FC236}">
                      <a16:creationId xmlns:a16="http://schemas.microsoft.com/office/drawing/2014/main" id="{A05D32ED-2D9F-1245-9F36-6743169581D2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10001244" y="4378437"/>
                  <a:ext cx="20232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7">
              <p14:nvContentPartPr>
                <p14:cNvPr id="535" name="Ink 534">
                  <a:extLst>
                    <a:ext uri="{FF2B5EF4-FFF2-40B4-BE49-F238E27FC236}">
                      <a16:creationId xmlns:a16="http://schemas.microsoft.com/office/drawing/2014/main" id="{BB8CBDE7-7DEC-914C-8216-E6B24AC4FD3B}"/>
                    </a:ext>
                  </a:extLst>
                </p14:cNvPr>
                <p14:cNvContentPartPr/>
                <p14:nvPr/>
              </p14:nvContentPartPr>
              <p14:xfrm>
                <a:off x="10079364" y="4453317"/>
                <a:ext cx="139320" cy="18360"/>
              </p14:xfrm>
            </p:contentPart>
          </mc:Choice>
          <mc:Fallback xmlns="">
            <p:pic>
              <p:nvPicPr>
                <p:cNvPr id="535" name="Ink 534">
                  <a:extLst>
                    <a:ext uri="{FF2B5EF4-FFF2-40B4-BE49-F238E27FC236}">
                      <a16:creationId xmlns:a16="http://schemas.microsoft.com/office/drawing/2014/main" id="{BB8CBDE7-7DEC-914C-8216-E6B24AC4FD3B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10070364" y="4444677"/>
                  <a:ext cx="1569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9">
              <p14:nvContentPartPr>
                <p14:cNvPr id="536" name="Ink 535">
                  <a:extLst>
                    <a:ext uri="{FF2B5EF4-FFF2-40B4-BE49-F238E27FC236}">
                      <a16:creationId xmlns:a16="http://schemas.microsoft.com/office/drawing/2014/main" id="{FE0E8C82-8181-8D4A-AC32-7B994E0B9FF9}"/>
                    </a:ext>
                  </a:extLst>
                </p14:cNvPr>
                <p14:cNvContentPartPr/>
                <p14:nvPr/>
              </p14:nvContentPartPr>
              <p14:xfrm>
                <a:off x="10325604" y="4223277"/>
                <a:ext cx="16920" cy="153720"/>
              </p14:xfrm>
            </p:contentPart>
          </mc:Choice>
          <mc:Fallback xmlns="">
            <p:pic>
              <p:nvPicPr>
                <p:cNvPr id="536" name="Ink 535">
                  <a:extLst>
                    <a:ext uri="{FF2B5EF4-FFF2-40B4-BE49-F238E27FC236}">
                      <a16:creationId xmlns:a16="http://schemas.microsoft.com/office/drawing/2014/main" id="{FE0E8C82-8181-8D4A-AC32-7B994E0B9FF9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10316964" y="4214637"/>
                  <a:ext cx="3456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1">
              <p14:nvContentPartPr>
                <p14:cNvPr id="537" name="Ink 536">
                  <a:extLst>
                    <a:ext uri="{FF2B5EF4-FFF2-40B4-BE49-F238E27FC236}">
                      <a16:creationId xmlns:a16="http://schemas.microsoft.com/office/drawing/2014/main" id="{919A49D6-EDF3-9F4C-A42B-70C726A3EFDF}"/>
                    </a:ext>
                  </a:extLst>
                </p14:cNvPr>
                <p14:cNvContentPartPr/>
                <p14:nvPr/>
              </p14:nvContentPartPr>
              <p14:xfrm>
                <a:off x="10295724" y="4377717"/>
                <a:ext cx="347040" cy="55800"/>
              </p14:xfrm>
            </p:contentPart>
          </mc:Choice>
          <mc:Fallback xmlns="">
            <p:pic>
              <p:nvPicPr>
                <p:cNvPr id="537" name="Ink 536">
                  <a:extLst>
                    <a:ext uri="{FF2B5EF4-FFF2-40B4-BE49-F238E27FC236}">
                      <a16:creationId xmlns:a16="http://schemas.microsoft.com/office/drawing/2014/main" id="{919A49D6-EDF3-9F4C-A42B-70C726A3EFDF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10287084" y="4369077"/>
                  <a:ext cx="36468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3">
              <p14:nvContentPartPr>
                <p14:cNvPr id="538" name="Ink 537">
                  <a:extLst>
                    <a:ext uri="{FF2B5EF4-FFF2-40B4-BE49-F238E27FC236}">
                      <a16:creationId xmlns:a16="http://schemas.microsoft.com/office/drawing/2014/main" id="{5FD39BB9-5C23-844E-A0E6-9673B59ECA61}"/>
                    </a:ext>
                  </a:extLst>
                </p14:cNvPr>
                <p14:cNvContentPartPr/>
                <p14:nvPr/>
              </p14:nvContentPartPr>
              <p14:xfrm>
                <a:off x="10446924" y="4509837"/>
                <a:ext cx="171000" cy="120600"/>
              </p14:xfrm>
            </p:contentPart>
          </mc:Choice>
          <mc:Fallback xmlns="">
            <p:pic>
              <p:nvPicPr>
                <p:cNvPr id="538" name="Ink 537">
                  <a:extLst>
                    <a:ext uri="{FF2B5EF4-FFF2-40B4-BE49-F238E27FC236}">
                      <a16:creationId xmlns:a16="http://schemas.microsoft.com/office/drawing/2014/main" id="{5FD39BB9-5C23-844E-A0E6-9673B59ECA61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10438284" y="4500837"/>
                  <a:ext cx="188640" cy="138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1" name="Group 540">
            <a:extLst>
              <a:ext uri="{FF2B5EF4-FFF2-40B4-BE49-F238E27FC236}">
                <a16:creationId xmlns:a16="http://schemas.microsoft.com/office/drawing/2014/main" id="{2F8C7932-4172-CB4B-9803-93A3830ED197}"/>
              </a:ext>
            </a:extLst>
          </p:cNvPr>
          <p:cNvGrpSpPr/>
          <p:nvPr/>
        </p:nvGrpSpPr>
        <p:grpSpPr>
          <a:xfrm>
            <a:off x="9422364" y="5055957"/>
            <a:ext cx="200880" cy="131400"/>
            <a:chOff x="9422364" y="5055957"/>
            <a:chExt cx="200880" cy="1314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5">
              <p14:nvContentPartPr>
                <p14:cNvPr id="539" name="Ink 538">
                  <a:extLst>
                    <a:ext uri="{FF2B5EF4-FFF2-40B4-BE49-F238E27FC236}">
                      <a16:creationId xmlns:a16="http://schemas.microsoft.com/office/drawing/2014/main" id="{4CCD7C5A-5B70-854E-9A4A-409705F46391}"/>
                    </a:ext>
                  </a:extLst>
                </p14:cNvPr>
                <p14:cNvContentPartPr/>
                <p14:nvPr/>
              </p14:nvContentPartPr>
              <p14:xfrm>
                <a:off x="9422364" y="5055957"/>
                <a:ext cx="164520" cy="25920"/>
              </p14:xfrm>
            </p:contentPart>
          </mc:Choice>
          <mc:Fallback xmlns="">
            <p:pic>
              <p:nvPicPr>
                <p:cNvPr id="539" name="Ink 538">
                  <a:extLst>
                    <a:ext uri="{FF2B5EF4-FFF2-40B4-BE49-F238E27FC236}">
                      <a16:creationId xmlns:a16="http://schemas.microsoft.com/office/drawing/2014/main" id="{4CCD7C5A-5B70-854E-9A4A-409705F46391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9413364" y="5047317"/>
                  <a:ext cx="18216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7">
              <p14:nvContentPartPr>
                <p14:cNvPr id="540" name="Ink 539">
                  <a:extLst>
                    <a:ext uri="{FF2B5EF4-FFF2-40B4-BE49-F238E27FC236}">
                      <a16:creationId xmlns:a16="http://schemas.microsoft.com/office/drawing/2014/main" id="{EA255549-A8CA-B246-88DD-385407966C85}"/>
                    </a:ext>
                  </a:extLst>
                </p14:cNvPr>
                <p14:cNvContentPartPr/>
                <p14:nvPr/>
              </p14:nvContentPartPr>
              <p14:xfrm>
                <a:off x="9432804" y="5151357"/>
                <a:ext cx="190440" cy="36000"/>
              </p14:xfrm>
            </p:contentPart>
          </mc:Choice>
          <mc:Fallback xmlns="">
            <p:pic>
              <p:nvPicPr>
                <p:cNvPr id="540" name="Ink 539">
                  <a:extLst>
                    <a:ext uri="{FF2B5EF4-FFF2-40B4-BE49-F238E27FC236}">
                      <a16:creationId xmlns:a16="http://schemas.microsoft.com/office/drawing/2014/main" id="{EA255549-A8CA-B246-88DD-385407966C85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9423804" y="5142717"/>
                  <a:ext cx="208080" cy="5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2" name="Group 551">
            <a:extLst>
              <a:ext uri="{FF2B5EF4-FFF2-40B4-BE49-F238E27FC236}">
                <a16:creationId xmlns:a16="http://schemas.microsoft.com/office/drawing/2014/main" id="{AD501214-AC8D-F740-9A06-96B30A437BF3}"/>
              </a:ext>
            </a:extLst>
          </p:cNvPr>
          <p:cNvGrpSpPr/>
          <p:nvPr/>
        </p:nvGrpSpPr>
        <p:grpSpPr>
          <a:xfrm>
            <a:off x="9784164" y="4783797"/>
            <a:ext cx="1166400" cy="542880"/>
            <a:chOff x="9784164" y="4783797"/>
            <a:chExt cx="1166400" cy="54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9">
              <p14:nvContentPartPr>
                <p14:cNvPr id="543" name="Ink 542">
                  <a:extLst>
                    <a:ext uri="{FF2B5EF4-FFF2-40B4-BE49-F238E27FC236}">
                      <a16:creationId xmlns:a16="http://schemas.microsoft.com/office/drawing/2014/main" id="{120B4499-9DF9-F64D-A0A3-9DD1A9743622}"/>
                    </a:ext>
                  </a:extLst>
                </p14:cNvPr>
                <p14:cNvContentPartPr/>
                <p14:nvPr/>
              </p14:nvContentPartPr>
              <p14:xfrm>
                <a:off x="9839244" y="4948677"/>
                <a:ext cx="108000" cy="89640"/>
              </p14:xfrm>
            </p:contentPart>
          </mc:Choice>
          <mc:Fallback xmlns="">
            <p:pic>
              <p:nvPicPr>
                <p:cNvPr id="543" name="Ink 542">
                  <a:extLst>
                    <a:ext uri="{FF2B5EF4-FFF2-40B4-BE49-F238E27FC236}">
                      <a16:creationId xmlns:a16="http://schemas.microsoft.com/office/drawing/2014/main" id="{120B4499-9DF9-F64D-A0A3-9DD1A9743622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9830604" y="4939677"/>
                  <a:ext cx="12564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1">
              <p14:nvContentPartPr>
                <p14:cNvPr id="544" name="Ink 543">
                  <a:extLst>
                    <a:ext uri="{FF2B5EF4-FFF2-40B4-BE49-F238E27FC236}">
                      <a16:creationId xmlns:a16="http://schemas.microsoft.com/office/drawing/2014/main" id="{6590184C-926C-AC44-B390-D8D1D978D78E}"/>
                    </a:ext>
                  </a:extLst>
                </p14:cNvPr>
                <p14:cNvContentPartPr/>
                <p14:nvPr/>
              </p14:nvContentPartPr>
              <p14:xfrm>
                <a:off x="9784164" y="5100957"/>
                <a:ext cx="370800" cy="57600"/>
              </p14:xfrm>
            </p:contentPart>
          </mc:Choice>
          <mc:Fallback xmlns="">
            <p:pic>
              <p:nvPicPr>
                <p:cNvPr id="544" name="Ink 543">
                  <a:extLst>
                    <a:ext uri="{FF2B5EF4-FFF2-40B4-BE49-F238E27FC236}">
                      <a16:creationId xmlns:a16="http://schemas.microsoft.com/office/drawing/2014/main" id="{6590184C-926C-AC44-B390-D8D1D978D78E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9775164" y="5092317"/>
                  <a:ext cx="38844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3">
              <p14:nvContentPartPr>
                <p14:cNvPr id="545" name="Ink 544">
                  <a:extLst>
                    <a:ext uri="{FF2B5EF4-FFF2-40B4-BE49-F238E27FC236}">
                      <a16:creationId xmlns:a16="http://schemas.microsoft.com/office/drawing/2014/main" id="{F7FBFD6D-B709-444A-8EC3-608A4379565D}"/>
                    </a:ext>
                  </a:extLst>
                </p14:cNvPr>
                <p14:cNvContentPartPr/>
                <p14:nvPr/>
              </p14:nvContentPartPr>
              <p14:xfrm>
                <a:off x="9964524" y="5193837"/>
                <a:ext cx="130320" cy="50760"/>
              </p14:xfrm>
            </p:contentPart>
          </mc:Choice>
          <mc:Fallback xmlns="">
            <p:pic>
              <p:nvPicPr>
                <p:cNvPr id="545" name="Ink 544">
                  <a:extLst>
                    <a:ext uri="{FF2B5EF4-FFF2-40B4-BE49-F238E27FC236}">
                      <a16:creationId xmlns:a16="http://schemas.microsoft.com/office/drawing/2014/main" id="{F7FBFD6D-B709-444A-8EC3-608A4379565D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9955884" y="5184837"/>
                  <a:ext cx="14796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5">
              <p14:nvContentPartPr>
                <p14:cNvPr id="546" name="Ink 545">
                  <a:extLst>
                    <a:ext uri="{FF2B5EF4-FFF2-40B4-BE49-F238E27FC236}">
                      <a16:creationId xmlns:a16="http://schemas.microsoft.com/office/drawing/2014/main" id="{A9BFB728-27AE-9849-9C2E-B3CE93DC8135}"/>
                    </a:ext>
                  </a:extLst>
                </p14:cNvPr>
                <p14:cNvContentPartPr/>
                <p14:nvPr/>
              </p14:nvContentPartPr>
              <p14:xfrm>
                <a:off x="10066044" y="5214717"/>
                <a:ext cx="9000" cy="111960"/>
              </p14:xfrm>
            </p:contentPart>
          </mc:Choice>
          <mc:Fallback xmlns="">
            <p:pic>
              <p:nvPicPr>
                <p:cNvPr id="546" name="Ink 545">
                  <a:extLst>
                    <a:ext uri="{FF2B5EF4-FFF2-40B4-BE49-F238E27FC236}">
                      <a16:creationId xmlns:a16="http://schemas.microsoft.com/office/drawing/2014/main" id="{A9BFB728-27AE-9849-9C2E-B3CE93DC8135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10057044" y="5205717"/>
                  <a:ext cx="26640" cy="12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7">
              <p14:nvContentPartPr>
                <p14:cNvPr id="547" name="Ink 546">
                  <a:extLst>
                    <a:ext uri="{FF2B5EF4-FFF2-40B4-BE49-F238E27FC236}">
                      <a16:creationId xmlns:a16="http://schemas.microsoft.com/office/drawing/2014/main" id="{85A116AD-7C9B-304E-B459-8428DEE29EDC}"/>
                    </a:ext>
                  </a:extLst>
                </p14:cNvPr>
                <p14:cNvContentPartPr/>
                <p14:nvPr/>
              </p14:nvContentPartPr>
              <p14:xfrm>
                <a:off x="10328124" y="5012037"/>
                <a:ext cx="168480" cy="42120"/>
              </p14:xfrm>
            </p:contentPart>
          </mc:Choice>
          <mc:Fallback xmlns="">
            <p:pic>
              <p:nvPicPr>
                <p:cNvPr id="547" name="Ink 546">
                  <a:extLst>
                    <a:ext uri="{FF2B5EF4-FFF2-40B4-BE49-F238E27FC236}">
                      <a16:creationId xmlns:a16="http://schemas.microsoft.com/office/drawing/2014/main" id="{85A116AD-7C9B-304E-B459-8428DEE29EDC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10319124" y="5003397"/>
                  <a:ext cx="186120" cy="5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9">
              <p14:nvContentPartPr>
                <p14:cNvPr id="548" name="Ink 547">
                  <a:extLst>
                    <a:ext uri="{FF2B5EF4-FFF2-40B4-BE49-F238E27FC236}">
                      <a16:creationId xmlns:a16="http://schemas.microsoft.com/office/drawing/2014/main" id="{5D6E1DE4-7693-5A4B-A13A-B34802F43D1D}"/>
                    </a:ext>
                  </a:extLst>
                </p14:cNvPr>
                <p14:cNvContentPartPr/>
                <p14:nvPr/>
              </p14:nvContentPartPr>
              <p14:xfrm>
                <a:off x="10379244" y="5055957"/>
                <a:ext cx="146520" cy="39960"/>
              </p14:xfrm>
            </p:contentPart>
          </mc:Choice>
          <mc:Fallback xmlns="">
            <p:pic>
              <p:nvPicPr>
                <p:cNvPr id="548" name="Ink 547">
                  <a:extLst>
                    <a:ext uri="{FF2B5EF4-FFF2-40B4-BE49-F238E27FC236}">
                      <a16:creationId xmlns:a16="http://schemas.microsoft.com/office/drawing/2014/main" id="{5D6E1DE4-7693-5A4B-A13A-B34802F43D1D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10370244" y="5046957"/>
                  <a:ext cx="16416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1">
              <p14:nvContentPartPr>
                <p14:cNvPr id="549" name="Ink 548">
                  <a:extLst>
                    <a:ext uri="{FF2B5EF4-FFF2-40B4-BE49-F238E27FC236}">
                      <a16:creationId xmlns:a16="http://schemas.microsoft.com/office/drawing/2014/main" id="{FE845C36-9A4D-7646-9B12-6A0D1418EA11}"/>
                    </a:ext>
                  </a:extLst>
                </p14:cNvPr>
                <p14:cNvContentPartPr/>
                <p14:nvPr/>
              </p14:nvContentPartPr>
              <p14:xfrm>
                <a:off x="10701804" y="4783797"/>
                <a:ext cx="16560" cy="166680"/>
              </p14:xfrm>
            </p:contentPart>
          </mc:Choice>
          <mc:Fallback xmlns="">
            <p:pic>
              <p:nvPicPr>
                <p:cNvPr id="549" name="Ink 548">
                  <a:extLst>
                    <a:ext uri="{FF2B5EF4-FFF2-40B4-BE49-F238E27FC236}">
                      <a16:creationId xmlns:a16="http://schemas.microsoft.com/office/drawing/2014/main" id="{FE845C36-9A4D-7646-9B12-6A0D1418EA11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10693164" y="4775157"/>
                  <a:ext cx="3420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3">
              <p14:nvContentPartPr>
                <p14:cNvPr id="550" name="Ink 549">
                  <a:extLst>
                    <a:ext uri="{FF2B5EF4-FFF2-40B4-BE49-F238E27FC236}">
                      <a16:creationId xmlns:a16="http://schemas.microsoft.com/office/drawing/2014/main" id="{7D1011AD-31A7-5144-A0EE-9F6ABFCF1ED7}"/>
                    </a:ext>
                  </a:extLst>
                </p14:cNvPr>
                <p14:cNvContentPartPr/>
                <p14:nvPr/>
              </p14:nvContentPartPr>
              <p14:xfrm>
                <a:off x="10660404" y="4889997"/>
                <a:ext cx="287640" cy="97920"/>
              </p14:xfrm>
            </p:contentPart>
          </mc:Choice>
          <mc:Fallback xmlns="">
            <p:pic>
              <p:nvPicPr>
                <p:cNvPr id="550" name="Ink 549">
                  <a:extLst>
                    <a:ext uri="{FF2B5EF4-FFF2-40B4-BE49-F238E27FC236}">
                      <a16:creationId xmlns:a16="http://schemas.microsoft.com/office/drawing/2014/main" id="{7D1011AD-31A7-5144-A0EE-9F6ABFCF1ED7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10651404" y="4880997"/>
                  <a:ext cx="305280" cy="11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5">
              <p14:nvContentPartPr>
                <p14:cNvPr id="551" name="Ink 550">
                  <a:extLst>
                    <a:ext uri="{FF2B5EF4-FFF2-40B4-BE49-F238E27FC236}">
                      <a16:creationId xmlns:a16="http://schemas.microsoft.com/office/drawing/2014/main" id="{55C14C1E-28E2-6C43-900E-EF1FEA6FA85A}"/>
                    </a:ext>
                  </a:extLst>
                </p14:cNvPr>
                <p14:cNvContentPartPr/>
                <p14:nvPr/>
              </p14:nvContentPartPr>
              <p14:xfrm>
                <a:off x="10819884" y="4990437"/>
                <a:ext cx="130680" cy="193680"/>
              </p14:xfrm>
            </p:contentPart>
          </mc:Choice>
          <mc:Fallback xmlns="">
            <p:pic>
              <p:nvPicPr>
                <p:cNvPr id="551" name="Ink 550">
                  <a:extLst>
                    <a:ext uri="{FF2B5EF4-FFF2-40B4-BE49-F238E27FC236}">
                      <a16:creationId xmlns:a16="http://schemas.microsoft.com/office/drawing/2014/main" id="{55C14C1E-28E2-6C43-900E-EF1FEA6FA85A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10811244" y="4981797"/>
                  <a:ext cx="148320" cy="2113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97" name="TextBox 296">
            <a:extLst>
              <a:ext uri="{FF2B5EF4-FFF2-40B4-BE49-F238E27FC236}">
                <a16:creationId xmlns:a16="http://schemas.microsoft.com/office/drawing/2014/main" id="{4ABB74F3-4714-9F43-861E-AAFF0AA9425B}"/>
              </a:ext>
            </a:extLst>
          </p:cNvPr>
          <p:cNvSpPr txBox="1"/>
          <p:nvPr/>
        </p:nvSpPr>
        <p:spPr>
          <a:xfrm>
            <a:off x="5462805" y="5445789"/>
            <a:ext cx="641376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3. Calculate the GI for each value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07">
            <p14:nvContentPartPr>
              <p14:cNvPr id="553" name="Ink 552">
                <a:extLst>
                  <a:ext uri="{FF2B5EF4-FFF2-40B4-BE49-F238E27FC236}">
                    <a16:creationId xmlns:a16="http://schemas.microsoft.com/office/drawing/2014/main" id="{5080A132-51EF-2448-8440-51CEF571FE1E}"/>
                  </a:ext>
                </a:extLst>
              </p14:cNvPr>
              <p14:cNvContentPartPr/>
              <p14:nvPr/>
            </p14:nvContentPartPr>
            <p14:xfrm>
              <a:off x="5733804" y="5861277"/>
              <a:ext cx="163800" cy="153720"/>
            </p14:xfrm>
          </p:contentPart>
        </mc:Choice>
        <mc:Fallback xmlns="">
          <p:pic>
            <p:nvPicPr>
              <p:cNvPr id="553" name="Ink 552">
                <a:extLst>
                  <a:ext uri="{FF2B5EF4-FFF2-40B4-BE49-F238E27FC236}">
                    <a16:creationId xmlns:a16="http://schemas.microsoft.com/office/drawing/2014/main" id="{5080A132-51EF-2448-8440-51CEF571FE1E}"/>
                  </a:ext>
                </a:extLst>
              </p:cNvPr>
              <p:cNvPicPr/>
              <p:nvPr/>
            </p:nvPicPr>
            <p:blipFill>
              <a:blip r:embed="rId308"/>
              <a:stretch>
                <a:fillRect/>
              </a:stretch>
            </p:blipFill>
            <p:spPr>
              <a:xfrm>
                <a:off x="5725164" y="5852637"/>
                <a:ext cx="181440" cy="171360"/>
              </a:xfrm>
              <a:prstGeom prst="rect">
                <a:avLst/>
              </a:prstGeom>
            </p:spPr>
          </p:pic>
        </mc:Fallback>
      </mc:AlternateContent>
      <p:grpSp>
        <p:nvGrpSpPr>
          <p:cNvPr id="256" name="Group 255">
            <a:extLst>
              <a:ext uri="{FF2B5EF4-FFF2-40B4-BE49-F238E27FC236}">
                <a16:creationId xmlns:a16="http://schemas.microsoft.com/office/drawing/2014/main" id="{C519783D-A4B5-6044-9C3E-0B076596663F}"/>
              </a:ext>
            </a:extLst>
          </p:cNvPr>
          <p:cNvGrpSpPr/>
          <p:nvPr/>
        </p:nvGrpSpPr>
        <p:grpSpPr>
          <a:xfrm>
            <a:off x="5422044" y="5782077"/>
            <a:ext cx="304920" cy="253800"/>
            <a:chOff x="5422044" y="5782077"/>
            <a:chExt cx="304920" cy="253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09">
              <p14:nvContentPartPr>
                <p14:cNvPr id="558" name="Ink 557">
                  <a:extLst>
                    <a:ext uri="{FF2B5EF4-FFF2-40B4-BE49-F238E27FC236}">
                      <a16:creationId xmlns:a16="http://schemas.microsoft.com/office/drawing/2014/main" id="{CBF6E67B-36EB-2C4A-BB7A-1DE4C7E43B82}"/>
                    </a:ext>
                  </a:extLst>
                </p14:cNvPr>
                <p14:cNvContentPartPr/>
                <p14:nvPr/>
              </p14:nvContentPartPr>
              <p14:xfrm>
                <a:off x="5422044" y="5782077"/>
                <a:ext cx="141480" cy="209880"/>
              </p14:xfrm>
            </p:contentPart>
          </mc:Choice>
          <mc:Fallback xmlns="">
            <p:pic>
              <p:nvPicPr>
                <p:cNvPr id="558" name="Ink 557">
                  <a:extLst>
                    <a:ext uri="{FF2B5EF4-FFF2-40B4-BE49-F238E27FC236}">
                      <a16:creationId xmlns:a16="http://schemas.microsoft.com/office/drawing/2014/main" id="{CBF6E67B-36EB-2C4A-BB7A-1DE4C7E43B82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5413404" y="5773437"/>
                  <a:ext cx="15912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1">
              <p14:nvContentPartPr>
                <p14:cNvPr id="559" name="Ink 558">
                  <a:extLst>
                    <a:ext uri="{FF2B5EF4-FFF2-40B4-BE49-F238E27FC236}">
                      <a16:creationId xmlns:a16="http://schemas.microsoft.com/office/drawing/2014/main" id="{F90A7841-100F-5A4C-B773-D05AE4733DBB}"/>
                    </a:ext>
                  </a:extLst>
                </p14:cNvPr>
                <p14:cNvContentPartPr/>
                <p14:nvPr/>
              </p14:nvContentPartPr>
              <p14:xfrm>
                <a:off x="5450124" y="5901237"/>
                <a:ext cx="176040" cy="6120"/>
              </p14:xfrm>
            </p:contentPart>
          </mc:Choice>
          <mc:Fallback xmlns="">
            <p:pic>
              <p:nvPicPr>
                <p:cNvPr id="559" name="Ink 558">
                  <a:extLst>
                    <a:ext uri="{FF2B5EF4-FFF2-40B4-BE49-F238E27FC236}">
                      <a16:creationId xmlns:a16="http://schemas.microsoft.com/office/drawing/2014/main" id="{F90A7841-100F-5A4C-B773-D05AE4733DBB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5441484" y="5892597"/>
                  <a:ext cx="1936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3">
              <p14:nvContentPartPr>
                <p14:cNvPr id="560" name="Ink 559">
                  <a:extLst>
                    <a:ext uri="{FF2B5EF4-FFF2-40B4-BE49-F238E27FC236}">
                      <a16:creationId xmlns:a16="http://schemas.microsoft.com/office/drawing/2014/main" id="{1F3C5734-6360-AA46-927C-0B0310FBCD50}"/>
                    </a:ext>
                  </a:extLst>
                </p14:cNvPr>
                <p14:cNvContentPartPr/>
                <p14:nvPr/>
              </p14:nvContentPartPr>
              <p14:xfrm>
                <a:off x="5583684" y="5928957"/>
                <a:ext cx="14400" cy="106920"/>
              </p14:xfrm>
            </p:contentPart>
          </mc:Choice>
          <mc:Fallback xmlns="">
            <p:pic>
              <p:nvPicPr>
                <p:cNvPr id="560" name="Ink 559">
                  <a:extLst>
                    <a:ext uri="{FF2B5EF4-FFF2-40B4-BE49-F238E27FC236}">
                      <a16:creationId xmlns:a16="http://schemas.microsoft.com/office/drawing/2014/main" id="{1F3C5734-6360-AA46-927C-0B0310FBCD50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5575044" y="5919957"/>
                  <a:ext cx="320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15">
              <p14:nvContentPartPr>
                <p14:cNvPr id="561" name="Ink 560">
                  <a:extLst>
                    <a:ext uri="{FF2B5EF4-FFF2-40B4-BE49-F238E27FC236}">
                      <a16:creationId xmlns:a16="http://schemas.microsoft.com/office/drawing/2014/main" id="{10637465-1E61-DA4A-BDFC-FB929EF57F31}"/>
                    </a:ext>
                  </a:extLst>
                </p14:cNvPr>
                <p14:cNvContentPartPr/>
                <p14:nvPr/>
              </p14:nvContentPartPr>
              <p14:xfrm>
                <a:off x="5666844" y="5861997"/>
                <a:ext cx="60120" cy="157680"/>
              </p14:xfrm>
            </p:contentPart>
          </mc:Choice>
          <mc:Fallback xmlns="">
            <p:pic>
              <p:nvPicPr>
                <p:cNvPr id="561" name="Ink 560">
                  <a:extLst>
                    <a:ext uri="{FF2B5EF4-FFF2-40B4-BE49-F238E27FC236}">
                      <a16:creationId xmlns:a16="http://schemas.microsoft.com/office/drawing/2014/main" id="{10637465-1E61-DA4A-BDFC-FB929EF57F31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5658204" y="5853357"/>
                  <a:ext cx="77760" cy="175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17">
            <p14:nvContentPartPr>
              <p14:cNvPr id="562" name="Ink 561">
                <a:extLst>
                  <a:ext uri="{FF2B5EF4-FFF2-40B4-BE49-F238E27FC236}">
                    <a16:creationId xmlns:a16="http://schemas.microsoft.com/office/drawing/2014/main" id="{478D883E-A4B5-D44F-BDA9-B7C622CA40FF}"/>
                  </a:ext>
                </a:extLst>
              </p14:cNvPr>
              <p14:cNvContentPartPr/>
              <p14:nvPr/>
            </p14:nvContentPartPr>
            <p14:xfrm>
              <a:off x="5912724" y="5876397"/>
              <a:ext cx="69120" cy="160920"/>
            </p14:xfrm>
          </p:contentPart>
        </mc:Choice>
        <mc:Fallback xmlns="">
          <p:pic>
            <p:nvPicPr>
              <p:cNvPr id="562" name="Ink 561">
                <a:extLst>
                  <a:ext uri="{FF2B5EF4-FFF2-40B4-BE49-F238E27FC236}">
                    <a16:creationId xmlns:a16="http://schemas.microsoft.com/office/drawing/2014/main" id="{478D883E-A4B5-D44F-BDA9-B7C622CA40FF}"/>
                  </a:ext>
                </a:extLst>
              </p:cNvPr>
              <p:cNvPicPr/>
              <p:nvPr/>
            </p:nvPicPr>
            <p:blipFill>
              <a:blip r:embed="rId318"/>
              <a:stretch>
                <a:fillRect/>
              </a:stretch>
            </p:blipFill>
            <p:spPr>
              <a:xfrm>
                <a:off x="5904084" y="5867397"/>
                <a:ext cx="86760" cy="178560"/>
              </a:xfrm>
              <a:prstGeom prst="rect">
                <a:avLst/>
              </a:prstGeom>
            </p:spPr>
          </p:pic>
        </mc:Fallback>
      </mc:AlternateContent>
      <p:grpSp>
        <p:nvGrpSpPr>
          <p:cNvPr id="575" name="Group 574">
            <a:extLst>
              <a:ext uri="{FF2B5EF4-FFF2-40B4-BE49-F238E27FC236}">
                <a16:creationId xmlns:a16="http://schemas.microsoft.com/office/drawing/2014/main" id="{5A9F6BB5-B703-CE4B-86FA-DA9C4FDCC0BD}"/>
              </a:ext>
            </a:extLst>
          </p:cNvPr>
          <p:cNvGrpSpPr/>
          <p:nvPr/>
        </p:nvGrpSpPr>
        <p:grpSpPr>
          <a:xfrm>
            <a:off x="5406204" y="6218397"/>
            <a:ext cx="615960" cy="280080"/>
            <a:chOff x="5406204" y="6218397"/>
            <a:chExt cx="615960" cy="280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19">
              <p14:nvContentPartPr>
                <p14:cNvPr id="554" name="Ink 553">
                  <a:extLst>
                    <a:ext uri="{FF2B5EF4-FFF2-40B4-BE49-F238E27FC236}">
                      <a16:creationId xmlns:a16="http://schemas.microsoft.com/office/drawing/2014/main" id="{9CC6A842-CDEC-544B-BA24-AE1D4E663797}"/>
                    </a:ext>
                  </a:extLst>
                </p14:cNvPr>
                <p14:cNvContentPartPr/>
                <p14:nvPr/>
              </p14:nvContentPartPr>
              <p14:xfrm>
                <a:off x="5688084" y="6218397"/>
                <a:ext cx="23760" cy="218160"/>
              </p14:xfrm>
            </p:contentPart>
          </mc:Choice>
          <mc:Fallback xmlns="">
            <p:pic>
              <p:nvPicPr>
                <p:cNvPr id="554" name="Ink 553">
                  <a:extLst>
                    <a:ext uri="{FF2B5EF4-FFF2-40B4-BE49-F238E27FC236}">
                      <a16:creationId xmlns:a16="http://schemas.microsoft.com/office/drawing/2014/main" id="{9CC6A842-CDEC-544B-BA24-AE1D4E663797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5679444" y="6209757"/>
                  <a:ext cx="4140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1">
              <p14:nvContentPartPr>
                <p14:cNvPr id="555" name="Ink 554">
                  <a:extLst>
                    <a:ext uri="{FF2B5EF4-FFF2-40B4-BE49-F238E27FC236}">
                      <a16:creationId xmlns:a16="http://schemas.microsoft.com/office/drawing/2014/main" id="{4DBA3426-839A-AE4A-B49F-A651AD8CEEC5}"/>
                    </a:ext>
                  </a:extLst>
                </p14:cNvPr>
                <p14:cNvContentPartPr/>
                <p14:nvPr/>
              </p14:nvContentPartPr>
              <p14:xfrm>
                <a:off x="5845044" y="6233157"/>
                <a:ext cx="32040" cy="226440"/>
              </p14:xfrm>
            </p:contentPart>
          </mc:Choice>
          <mc:Fallback xmlns="">
            <p:pic>
              <p:nvPicPr>
                <p:cNvPr id="555" name="Ink 554">
                  <a:extLst>
                    <a:ext uri="{FF2B5EF4-FFF2-40B4-BE49-F238E27FC236}">
                      <a16:creationId xmlns:a16="http://schemas.microsoft.com/office/drawing/2014/main" id="{4DBA3426-839A-AE4A-B49F-A651AD8CEEC5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5836044" y="6224157"/>
                  <a:ext cx="49680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3">
              <p14:nvContentPartPr>
                <p14:cNvPr id="556" name="Ink 555">
                  <a:extLst>
                    <a:ext uri="{FF2B5EF4-FFF2-40B4-BE49-F238E27FC236}">
                      <a16:creationId xmlns:a16="http://schemas.microsoft.com/office/drawing/2014/main" id="{4CC2573A-8AF7-7948-A5A0-E6E4C1ED5A9C}"/>
                    </a:ext>
                  </a:extLst>
                </p14:cNvPr>
                <p14:cNvContentPartPr/>
                <p14:nvPr/>
              </p14:nvContentPartPr>
              <p14:xfrm>
                <a:off x="5746044" y="6368877"/>
                <a:ext cx="78480" cy="16920"/>
              </p14:xfrm>
            </p:contentPart>
          </mc:Choice>
          <mc:Fallback xmlns="">
            <p:pic>
              <p:nvPicPr>
                <p:cNvPr id="556" name="Ink 555">
                  <a:extLst>
                    <a:ext uri="{FF2B5EF4-FFF2-40B4-BE49-F238E27FC236}">
                      <a16:creationId xmlns:a16="http://schemas.microsoft.com/office/drawing/2014/main" id="{4CC2573A-8AF7-7948-A5A0-E6E4C1ED5A9C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5737404" y="6359877"/>
                  <a:ext cx="9612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5">
              <p14:nvContentPartPr>
                <p14:cNvPr id="563" name="Ink 562">
                  <a:extLst>
                    <a:ext uri="{FF2B5EF4-FFF2-40B4-BE49-F238E27FC236}">
                      <a16:creationId xmlns:a16="http://schemas.microsoft.com/office/drawing/2014/main" id="{662642B5-3A10-7A47-BF9F-B0F4F32EEB3B}"/>
                    </a:ext>
                  </a:extLst>
                </p14:cNvPr>
                <p14:cNvContentPartPr/>
                <p14:nvPr/>
              </p14:nvContentPartPr>
              <p14:xfrm>
                <a:off x="5406204" y="6264837"/>
                <a:ext cx="150480" cy="142920"/>
              </p14:xfrm>
            </p:contentPart>
          </mc:Choice>
          <mc:Fallback xmlns="">
            <p:pic>
              <p:nvPicPr>
                <p:cNvPr id="563" name="Ink 562">
                  <a:extLst>
                    <a:ext uri="{FF2B5EF4-FFF2-40B4-BE49-F238E27FC236}">
                      <a16:creationId xmlns:a16="http://schemas.microsoft.com/office/drawing/2014/main" id="{662642B5-3A10-7A47-BF9F-B0F4F32EEB3B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5397204" y="6256197"/>
                  <a:ext cx="168120" cy="16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7">
              <p14:nvContentPartPr>
                <p14:cNvPr id="564" name="Ink 563">
                  <a:extLst>
                    <a:ext uri="{FF2B5EF4-FFF2-40B4-BE49-F238E27FC236}">
                      <a16:creationId xmlns:a16="http://schemas.microsoft.com/office/drawing/2014/main" id="{D57B5606-C522-6E42-A70B-0D0DF4B71A31}"/>
                    </a:ext>
                  </a:extLst>
                </p14:cNvPr>
                <p14:cNvContentPartPr/>
                <p14:nvPr/>
              </p14:nvContentPartPr>
              <p14:xfrm>
                <a:off x="5524284" y="6331437"/>
                <a:ext cx="62280" cy="114840"/>
              </p14:xfrm>
            </p:contentPart>
          </mc:Choice>
          <mc:Fallback xmlns="">
            <p:pic>
              <p:nvPicPr>
                <p:cNvPr id="564" name="Ink 563">
                  <a:extLst>
                    <a:ext uri="{FF2B5EF4-FFF2-40B4-BE49-F238E27FC236}">
                      <a16:creationId xmlns:a16="http://schemas.microsoft.com/office/drawing/2014/main" id="{D57B5606-C522-6E42-A70B-0D0DF4B71A31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5515644" y="6322437"/>
                  <a:ext cx="7992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9">
              <p14:nvContentPartPr>
                <p14:cNvPr id="565" name="Ink 564">
                  <a:extLst>
                    <a:ext uri="{FF2B5EF4-FFF2-40B4-BE49-F238E27FC236}">
                      <a16:creationId xmlns:a16="http://schemas.microsoft.com/office/drawing/2014/main" id="{B124FB2D-4F98-CD4F-8EC6-B657D07F5F61}"/>
                    </a:ext>
                  </a:extLst>
                </p14:cNvPr>
                <p14:cNvContentPartPr/>
                <p14:nvPr/>
              </p14:nvContentPartPr>
              <p14:xfrm>
                <a:off x="5594124" y="6282837"/>
                <a:ext cx="146520" cy="204840"/>
              </p14:xfrm>
            </p:contentPart>
          </mc:Choice>
          <mc:Fallback xmlns="">
            <p:pic>
              <p:nvPicPr>
                <p:cNvPr id="565" name="Ink 564">
                  <a:extLst>
                    <a:ext uri="{FF2B5EF4-FFF2-40B4-BE49-F238E27FC236}">
                      <a16:creationId xmlns:a16="http://schemas.microsoft.com/office/drawing/2014/main" id="{B124FB2D-4F98-CD4F-8EC6-B657D07F5F61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5585484" y="6273837"/>
                  <a:ext cx="164160" cy="22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1">
              <p14:nvContentPartPr>
                <p14:cNvPr id="566" name="Ink 565">
                  <a:extLst>
                    <a:ext uri="{FF2B5EF4-FFF2-40B4-BE49-F238E27FC236}">
                      <a16:creationId xmlns:a16="http://schemas.microsoft.com/office/drawing/2014/main" id="{5D045C37-84ED-354A-A25F-B47A5D3F1572}"/>
                    </a:ext>
                  </a:extLst>
                </p14:cNvPr>
                <p14:cNvContentPartPr/>
                <p14:nvPr/>
              </p14:nvContentPartPr>
              <p14:xfrm>
                <a:off x="5912364" y="6298317"/>
                <a:ext cx="109800" cy="200160"/>
              </p14:xfrm>
            </p:contentPart>
          </mc:Choice>
          <mc:Fallback xmlns="">
            <p:pic>
              <p:nvPicPr>
                <p:cNvPr id="566" name="Ink 565">
                  <a:extLst>
                    <a:ext uri="{FF2B5EF4-FFF2-40B4-BE49-F238E27FC236}">
                      <a16:creationId xmlns:a16="http://schemas.microsoft.com/office/drawing/2014/main" id="{5D045C37-84ED-354A-A25F-B47A5D3F1572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5903724" y="6289677"/>
                  <a:ext cx="127440" cy="21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4" name="Group 573">
            <a:extLst>
              <a:ext uri="{FF2B5EF4-FFF2-40B4-BE49-F238E27FC236}">
                <a16:creationId xmlns:a16="http://schemas.microsoft.com/office/drawing/2014/main" id="{443FCEAD-C461-D64F-BE19-4ACB304A5C53}"/>
              </a:ext>
            </a:extLst>
          </p:cNvPr>
          <p:cNvGrpSpPr/>
          <p:nvPr/>
        </p:nvGrpSpPr>
        <p:grpSpPr>
          <a:xfrm>
            <a:off x="6169404" y="6011757"/>
            <a:ext cx="161280" cy="90000"/>
            <a:chOff x="6169404" y="6011757"/>
            <a:chExt cx="161280" cy="90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3">
              <p14:nvContentPartPr>
                <p14:cNvPr id="567" name="Ink 566">
                  <a:extLst>
                    <a:ext uri="{FF2B5EF4-FFF2-40B4-BE49-F238E27FC236}">
                      <a16:creationId xmlns:a16="http://schemas.microsoft.com/office/drawing/2014/main" id="{C79C35AD-9D69-CC40-837D-E490113F17DE}"/>
                    </a:ext>
                  </a:extLst>
                </p14:cNvPr>
                <p14:cNvContentPartPr/>
                <p14:nvPr/>
              </p14:nvContentPartPr>
              <p14:xfrm>
                <a:off x="6199284" y="6011757"/>
                <a:ext cx="131400" cy="3960"/>
              </p14:xfrm>
            </p:contentPart>
          </mc:Choice>
          <mc:Fallback xmlns="">
            <p:pic>
              <p:nvPicPr>
                <p:cNvPr id="567" name="Ink 566">
                  <a:extLst>
                    <a:ext uri="{FF2B5EF4-FFF2-40B4-BE49-F238E27FC236}">
                      <a16:creationId xmlns:a16="http://schemas.microsoft.com/office/drawing/2014/main" id="{C79C35AD-9D69-CC40-837D-E490113F17DE}"/>
                    </a:ext>
                  </a:extLst>
                </p:cNvPr>
                <p:cNvPicPr/>
                <p:nvPr/>
              </p:nvPicPr>
              <p:blipFill>
                <a:blip r:embed="rId334"/>
                <a:stretch>
                  <a:fillRect/>
                </a:stretch>
              </p:blipFill>
              <p:spPr>
                <a:xfrm>
                  <a:off x="6190284" y="6003117"/>
                  <a:ext cx="1490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5">
              <p14:nvContentPartPr>
                <p14:cNvPr id="568" name="Ink 567">
                  <a:extLst>
                    <a:ext uri="{FF2B5EF4-FFF2-40B4-BE49-F238E27FC236}">
                      <a16:creationId xmlns:a16="http://schemas.microsoft.com/office/drawing/2014/main" id="{540CDFBF-316D-2241-9E34-6CC9CFDD1C3C}"/>
                    </a:ext>
                  </a:extLst>
                </p14:cNvPr>
                <p14:cNvContentPartPr/>
                <p14:nvPr/>
              </p14:nvContentPartPr>
              <p14:xfrm>
                <a:off x="6169404" y="6090237"/>
                <a:ext cx="161280" cy="11520"/>
              </p14:xfrm>
            </p:contentPart>
          </mc:Choice>
          <mc:Fallback xmlns="">
            <p:pic>
              <p:nvPicPr>
                <p:cNvPr id="568" name="Ink 567">
                  <a:extLst>
                    <a:ext uri="{FF2B5EF4-FFF2-40B4-BE49-F238E27FC236}">
                      <a16:creationId xmlns:a16="http://schemas.microsoft.com/office/drawing/2014/main" id="{540CDFBF-316D-2241-9E34-6CC9CFDD1C3C}"/>
                    </a:ext>
                  </a:extLst>
                </p:cNvPr>
                <p:cNvPicPr/>
                <p:nvPr/>
              </p:nvPicPr>
              <p:blipFill>
                <a:blip r:embed="rId336"/>
                <a:stretch>
                  <a:fillRect/>
                </a:stretch>
              </p:blipFill>
              <p:spPr>
                <a:xfrm>
                  <a:off x="6160764" y="6081597"/>
                  <a:ext cx="178920" cy="29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2" name="Group 271">
            <a:extLst>
              <a:ext uri="{FF2B5EF4-FFF2-40B4-BE49-F238E27FC236}">
                <a16:creationId xmlns:a16="http://schemas.microsoft.com/office/drawing/2014/main" id="{DC8CDEDE-7E69-6748-B65B-5C4AF9CF051F}"/>
              </a:ext>
            </a:extLst>
          </p:cNvPr>
          <p:cNvGrpSpPr/>
          <p:nvPr/>
        </p:nvGrpSpPr>
        <p:grpSpPr>
          <a:xfrm>
            <a:off x="6516444" y="5838957"/>
            <a:ext cx="2118600" cy="379440"/>
            <a:chOff x="6516444" y="5838957"/>
            <a:chExt cx="2118600" cy="379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37">
              <p14:nvContentPartPr>
                <p14:cNvPr id="569" name="Ink 568">
                  <a:extLst>
                    <a:ext uri="{FF2B5EF4-FFF2-40B4-BE49-F238E27FC236}">
                      <a16:creationId xmlns:a16="http://schemas.microsoft.com/office/drawing/2014/main" id="{C9AB6B13-9514-EE43-9172-986B78B63F91}"/>
                    </a:ext>
                  </a:extLst>
                </p14:cNvPr>
                <p14:cNvContentPartPr/>
                <p14:nvPr/>
              </p14:nvContentPartPr>
              <p14:xfrm>
                <a:off x="6516444" y="5905917"/>
                <a:ext cx="28080" cy="214200"/>
              </p14:xfrm>
            </p:contentPart>
          </mc:Choice>
          <mc:Fallback xmlns="">
            <p:pic>
              <p:nvPicPr>
                <p:cNvPr id="569" name="Ink 568">
                  <a:extLst>
                    <a:ext uri="{FF2B5EF4-FFF2-40B4-BE49-F238E27FC236}">
                      <a16:creationId xmlns:a16="http://schemas.microsoft.com/office/drawing/2014/main" id="{C9AB6B13-9514-EE43-9172-986B78B63F91}"/>
                    </a:ext>
                  </a:extLst>
                </p:cNvPr>
                <p:cNvPicPr/>
                <p:nvPr/>
              </p:nvPicPr>
              <p:blipFill>
                <a:blip r:embed="rId338"/>
                <a:stretch>
                  <a:fillRect/>
                </a:stretch>
              </p:blipFill>
              <p:spPr>
                <a:xfrm>
                  <a:off x="6507804" y="5897277"/>
                  <a:ext cx="4572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39">
              <p14:nvContentPartPr>
                <p14:cNvPr id="570" name="Ink 569">
                  <a:extLst>
                    <a:ext uri="{FF2B5EF4-FFF2-40B4-BE49-F238E27FC236}">
                      <a16:creationId xmlns:a16="http://schemas.microsoft.com/office/drawing/2014/main" id="{EAB8A00D-2436-CE48-862C-3F7C66E9F58F}"/>
                    </a:ext>
                  </a:extLst>
                </p14:cNvPr>
                <p14:cNvContentPartPr/>
                <p14:nvPr/>
              </p14:nvContentPartPr>
              <p14:xfrm>
                <a:off x="6610404" y="6013557"/>
                <a:ext cx="190440" cy="28440"/>
              </p14:xfrm>
            </p:contentPart>
          </mc:Choice>
          <mc:Fallback xmlns="">
            <p:pic>
              <p:nvPicPr>
                <p:cNvPr id="570" name="Ink 569">
                  <a:extLst>
                    <a:ext uri="{FF2B5EF4-FFF2-40B4-BE49-F238E27FC236}">
                      <a16:creationId xmlns:a16="http://schemas.microsoft.com/office/drawing/2014/main" id="{EAB8A00D-2436-CE48-862C-3F7C66E9F58F}"/>
                    </a:ext>
                  </a:extLst>
                </p:cNvPr>
                <p:cNvPicPr/>
                <p:nvPr/>
              </p:nvPicPr>
              <p:blipFill>
                <a:blip r:embed="rId340"/>
                <a:stretch>
                  <a:fillRect/>
                </a:stretch>
              </p:blipFill>
              <p:spPr>
                <a:xfrm>
                  <a:off x="6601764" y="6004557"/>
                  <a:ext cx="2080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1">
              <p14:nvContentPartPr>
                <p14:cNvPr id="571" name="Ink 570">
                  <a:extLst>
                    <a:ext uri="{FF2B5EF4-FFF2-40B4-BE49-F238E27FC236}">
                      <a16:creationId xmlns:a16="http://schemas.microsoft.com/office/drawing/2014/main" id="{17E49028-3A7D-894E-BD41-F1639E1B2448}"/>
                    </a:ext>
                  </a:extLst>
                </p14:cNvPr>
                <p14:cNvContentPartPr/>
                <p14:nvPr/>
              </p14:nvContentPartPr>
              <p14:xfrm>
                <a:off x="6873564" y="5838957"/>
                <a:ext cx="145080" cy="5040"/>
              </p14:xfrm>
            </p:contentPart>
          </mc:Choice>
          <mc:Fallback xmlns="">
            <p:pic>
              <p:nvPicPr>
                <p:cNvPr id="571" name="Ink 570">
                  <a:extLst>
                    <a:ext uri="{FF2B5EF4-FFF2-40B4-BE49-F238E27FC236}">
                      <a16:creationId xmlns:a16="http://schemas.microsoft.com/office/drawing/2014/main" id="{17E49028-3A7D-894E-BD41-F1639E1B2448}"/>
                    </a:ext>
                  </a:extLst>
                </p:cNvPr>
                <p:cNvPicPr/>
                <p:nvPr/>
              </p:nvPicPr>
              <p:blipFill>
                <a:blip r:embed="rId342"/>
                <a:stretch>
                  <a:fillRect/>
                </a:stretch>
              </p:blipFill>
              <p:spPr>
                <a:xfrm>
                  <a:off x="6864924" y="5829957"/>
                  <a:ext cx="162720" cy="2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3">
              <p14:nvContentPartPr>
                <p14:cNvPr id="572" name="Ink 571">
                  <a:extLst>
                    <a:ext uri="{FF2B5EF4-FFF2-40B4-BE49-F238E27FC236}">
                      <a16:creationId xmlns:a16="http://schemas.microsoft.com/office/drawing/2014/main" id="{10EEA392-90C6-944A-B3DD-1EF51BA7DF0F}"/>
                    </a:ext>
                  </a:extLst>
                </p14:cNvPr>
                <p14:cNvContentPartPr/>
                <p14:nvPr/>
              </p14:nvContentPartPr>
              <p14:xfrm>
                <a:off x="6863484" y="5882517"/>
                <a:ext cx="169920" cy="335880"/>
              </p14:xfrm>
            </p:contentPart>
          </mc:Choice>
          <mc:Fallback xmlns="">
            <p:pic>
              <p:nvPicPr>
                <p:cNvPr id="572" name="Ink 571">
                  <a:extLst>
                    <a:ext uri="{FF2B5EF4-FFF2-40B4-BE49-F238E27FC236}">
                      <a16:creationId xmlns:a16="http://schemas.microsoft.com/office/drawing/2014/main" id="{10EEA392-90C6-944A-B3DD-1EF51BA7DF0F}"/>
                    </a:ext>
                  </a:extLst>
                </p:cNvPr>
                <p:cNvPicPr/>
                <p:nvPr/>
              </p:nvPicPr>
              <p:blipFill>
                <a:blip r:embed="rId344"/>
                <a:stretch>
                  <a:fillRect/>
                </a:stretch>
              </p:blipFill>
              <p:spPr>
                <a:xfrm>
                  <a:off x="6854844" y="5873517"/>
                  <a:ext cx="187560" cy="35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5">
              <p14:nvContentPartPr>
                <p14:cNvPr id="257" name="Ink 256">
                  <a:extLst>
                    <a:ext uri="{FF2B5EF4-FFF2-40B4-BE49-F238E27FC236}">
                      <a16:creationId xmlns:a16="http://schemas.microsoft.com/office/drawing/2014/main" id="{3E48BA9C-858B-AD44-BCAB-5358A1A87D42}"/>
                    </a:ext>
                  </a:extLst>
                </p14:cNvPr>
                <p14:cNvContentPartPr/>
                <p14:nvPr/>
              </p14:nvContentPartPr>
              <p14:xfrm>
                <a:off x="7119084" y="5930757"/>
                <a:ext cx="44640" cy="240480"/>
              </p14:xfrm>
            </p:contentPart>
          </mc:Choice>
          <mc:Fallback xmlns="">
            <p:pic>
              <p:nvPicPr>
                <p:cNvPr id="257" name="Ink 256">
                  <a:extLst>
                    <a:ext uri="{FF2B5EF4-FFF2-40B4-BE49-F238E27FC236}">
                      <a16:creationId xmlns:a16="http://schemas.microsoft.com/office/drawing/2014/main" id="{3E48BA9C-858B-AD44-BCAB-5358A1A87D42}"/>
                    </a:ext>
                  </a:extLst>
                </p:cNvPr>
                <p:cNvPicPr/>
                <p:nvPr/>
              </p:nvPicPr>
              <p:blipFill>
                <a:blip r:embed="rId346"/>
                <a:stretch>
                  <a:fillRect/>
                </a:stretch>
              </p:blipFill>
              <p:spPr>
                <a:xfrm>
                  <a:off x="7110444" y="5921757"/>
                  <a:ext cx="6228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7">
              <p14:nvContentPartPr>
                <p14:cNvPr id="258" name="Ink 257">
                  <a:extLst>
                    <a:ext uri="{FF2B5EF4-FFF2-40B4-BE49-F238E27FC236}">
                      <a16:creationId xmlns:a16="http://schemas.microsoft.com/office/drawing/2014/main" id="{B17BC9BC-6634-F243-9D43-E4B3F3A0741A}"/>
                    </a:ext>
                  </a:extLst>
                </p14:cNvPr>
                <p14:cNvContentPartPr/>
                <p14:nvPr/>
              </p14:nvContentPartPr>
              <p14:xfrm>
                <a:off x="7169124" y="5936517"/>
                <a:ext cx="90000" cy="79920"/>
              </p14:xfrm>
            </p:contentPart>
          </mc:Choice>
          <mc:Fallback xmlns="">
            <p:pic>
              <p:nvPicPr>
                <p:cNvPr id="258" name="Ink 257">
                  <a:extLst>
                    <a:ext uri="{FF2B5EF4-FFF2-40B4-BE49-F238E27FC236}">
                      <a16:creationId xmlns:a16="http://schemas.microsoft.com/office/drawing/2014/main" id="{B17BC9BC-6634-F243-9D43-E4B3F3A0741A}"/>
                    </a:ext>
                  </a:extLst>
                </p:cNvPr>
                <p:cNvPicPr/>
                <p:nvPr/>
              </p:nvPicPr>
              <p:blipFill>
                <a:blip r:embed="rId348"/>
                <a:stretch>
                  <a:fillRect/>
                </a:stretch>
              </p:blipFill>
              <p:spPr>
                <a:xfrm>
                  <a:off x="7160484" y="5927517"/>
                  <a:ext cx="10764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9">
              <p14:nvContentPartPr>
                <p14:cNvPr id="259" name="Ink 258">
                  <a:extLst>
                    <a:ext uri="{FF2B5EF4-FFF2-40B4-BE49-F238E27FC236}">
                      <a16:creationId xmlns:a16="http://schemas.microsoft.com/office/drawing/2014/main" id="{196CFCA1-3DD5-B546-B9E0-B7FCA8687947}"/>
                    </a:ext>
                  </a:extLst>
                </p14:cNvPr>
                <p14:cNvContentPartPr/>
                <p14:nvPr/>
              </p14:nvContentPartPr>
              <p14:xfrm>
                <a:off x="7309164" y="5959197"/>
                <a:ext cx="124920" cy="172440"/>
              </p14:xfrm>
            </p:contentPart>
          </mc:Choice>
          <mc:Fallback xmlns="">
            <p:pic>
              <p:nvPicPr>
                <p:cNvPr id="259" name="Ink 258">
                  <a:extLst>
                    <a:ext uri="{FF2B5EF4-FFF2-40B4-BE49-F238E27FC236}">
                      <a16:creationId xmlns:a16="http://schemas.microsoft.com/office/drawing/2014/main" id="{196CFCA1-3DD5-B546-B9E0-B7FCA8687947}"/>
                    </a:ext>
                  </a:extLst>
                </p:cNvPr>
                <p:cNvPicPr/>
                <p:nvPr/>
              </p:nvPicPr>
              <p:blipFill>
                <a:blip r:embed="rId350"/>
                <a:stretch>
                  <a:fillRect/>
                </a:stretch>
              </p:blipFill>
              <p:spPr>
                <a:xfrm>
                  <a:off x="7300524" y="5950197"/>
                  <a:ext cx="1425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1">
              <p14:nvContentPartPr>
                <p14:cNvPr id="260" name="Ink 259">
                  <a:extLst>
                    <a:ext uri="{FF2B5EF4-FFF2-40B4-BE49-F238E27FC236}">
                      <a16:creationId xmlns:a16="http://schemas.microsoft.com/office/drawing/2014/main" id="{477630E6-EC10-774C-A49B-BFB3B207EF42}"/>
                    </a:ext>
                  </a:extLst>
                </p14:cNvPr>
                <p14:cNvContentPartPr/>
                <p14:nvPr/>
              </p14:nvContentPartPr>
              <p14:xfrm>
                <a:off x="7532364" y="5999877"/>
                <a:ext cx="120240" cy="129240"/>
              </p14:xfrm>
            </p:contentPart>
          </mc:Choice>
          <mc:Fallback xmlns="">
            <p:pic>
              <p:nvPicPr>
                <p:cNvPr id="260" name="Ink 259">
                  <a:extLst>
                    <a:ext uri="{FF2B5EF4-FFF2-40B4-BE49-F238E27FC236}">
                      <a16:creationId xmlns:a16="http://schemas.microsoft.com/office/drawing/2014/main" id="{477630E6-EC10-774C-A49B-BFB3B207EF42}"/>
                    </a:ext>
                  </a:extLst>
                </p:cNvPr>
                <p:cNvPicPr/>
                <p:nvPr/>
              </p:nvPicPr>
              <p:blipFill>
                <a:blip r:embed="rId352"/>
                <a:stretch>
                  <a:fillRect/>
                </a:stretch>
              </p:blipFill>
              <p:spPr>
                <a:xfrm>
                  <a:off x="7523724" y="5991237"/>
                  <a:ext cx="13788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3">
              <p14:nvContentPartPr>
                <p14:cNvPr id="262" name="Ink 261">
                  <a:extLst>
                    <a:ext uri="{FF2B5EF4-FFF2-40B4-BE49-F238E27FC236}">
                      <a16:creationId xmlns:a16="http://schemas.microsoft.com/office/drawing/2014/main" id="{0BC8A743-9AF1-EB46-B481-76A33940C42F}"/>
                    </a:ext>
                  </a:extLst>
                </p14:cNvPr>
                <p14:cNvContentPartPr/>
                <p14:nvPr/>
              </p14:nvContentPartPr>
              <p14:xfrm>
                <a:off x="7767804" y="5957037"/>
                <a:ext cx="11880" cy="193680"/>
              </p14:xfrm>
            </p:contentPart>
          </mc:Choice>
          <mc:Fallback xmlns="">
            <p:pic>
              <p:nvPicPr>
                <p:cNvPr id="262" name="Ink 261">
                  <a:extLst>
                    <a:ext uri="{FF2B5EF4-FFF2-40B4-BE49-F238E27FC236}">
                      <a16:creationId xmlns:a16="http://schemas.microsoft.com/office/drawing/2014/main" id="{0BC8A743-9AF1-EB46-B481-76A33940C42F}"/>
                    </a:ext>
                  </a:extLst>
                </p:cNvPr>
                <p:cNvPicPr/>
                <p:nvPr/>
              </p:nvPicPr>
              <p:blipFill>
                <a:blip r:embed="rId354"/>
                <a:stretch>
                  <a:fillRect/>
                </a:stretch>
              </p:blipFill>
              <p:spPr>
                <a:xfrm>
                  <a:off x="7759164" y="5948037"/>
                  <a:ext cx="2952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5">
              <p14:nvContentPartPr>
                <p14:cNvPr id="263" name="Ink 262">
                  <a:extLst>
                    <a:ext uri="{FF2B5EF4-FFF2-40B4-BE49-F238E27FC236}">
                      <a16:creationId xmlns:a16="http://schemas.microsoft.com/office/drawing/2014/main" id="{42D950D1-54D8-2445-8B58-1403F486BA31}"/>
                    </a:ext>
                  </a:extLst>
                </p14:cNvPr>
                <p14:cNvContentPartPr/>
                <p14:nvPr/>
              </p14:nvContentPartPr>
              <p14:xfrm>
                <a:off x="7874724" y="5994117"/>
                <a:ext cx="144720" cy="151920"/>
              </p14:xfrm>
            </p:contentPart>
          </mc:Choice>
          <mc:Fallback xmlns="">
            <p:pic>
              <p:nvPicPr>
                <p:cNvPr id="263" name="Ink 262">
                  <a:extLst>
                    <a:ext uri="{FF2B5EF4-FFF2-40B4-BE49-F238E27FC236}">
                      <a16:creationId xmlns:a16="http://schemas.microsoft.com/office/drawing/2014/main" id="{42D950D1-54D8-2445-8B58-1403F486BA31}"/>
                    </a:ext>
                  </a:extLst>
                </p:cNvPr>
                <p:cNvPicPr/>
                <p:nvPr/>
              </p:nvPicPr>
              <p:blipFill>
                <a:blip r:embed="rId356"/>
                <a:stretch>
                  <a:fillRect/>
                </a:stretch>
              </p:blipFill>
              <p:spPr>
                <a:xfrm>
                  <a:off x="7865724" y="5985117"/>
                  <a:ext cx="16236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7">
              <p14:nvContentPartPr>
                <p14:cNvPr id="264" name="Ink 263">
                  <a:extLst>
                    <a:ext uri="{FF2B5EF4-FFF2-40B4-BE49-F238E27FC236}">
                      <a16:creationId xmlns:a16="http://schemas.microsoft.com/office/drawing/2014/main" id="{94E66960-F262-0849-9BAE-73430EB9BE18}"/>
                    </a:ext>
                  </a:extLst>
                </p14:cNvPr>
                <p14:cNvContentPartPr/>
                <p14:nvPr/>
              </p14:nvContentPartPr>
              <p14:xfrm>
                <a:off x="8070924" y="6013197"/>
                <a:ext cx="34560" cy="129240"/>
              </p14:xfrm>
            </p:contentPart>
          </mc:Choice>
          <mc:Fallback xmlns="">
            <p:pic>
              <p:nvPicPr>
                <p:cNvPr id="264" name="Ink 263">
                  <a:extLst>
                    <a:ext uri="{FF2B5EF4-FFF2-40B4-BE49-F238E27FC236}">
                      <a16:creationId xmlns:a16="http://schemas.microsoft.com/office/drawing/2014/main" id="{94E66960-F262-0849-9BAE-73430EB9BE18}"/>
                    </a:ext>
                  </a:extLst>
                </p:cNvPr>
                <p:cNvPicPr/>
                <p:nvPr/>
              </p:nvPicPr>
              <p:blipFill>
                <a:blip r:embed="rId358"/>
                <a:stretch>
                  <a:fillRect/>
                </a:stretch>
              </p:blipFill>
              <p:spPr>
                <a:xfrm>
                  <a:off x="8061924" y="6004197"/>
                  <a:ext cx="52200" cy="14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59">
              <p14:nvContentPartPr>
                <p14:cNvPr id="265" name="Ink 264">
                  <a:extLst>
                    <a:ext uri="{FF2B5EF4-FFF2-40B4-BE49-F238E27FC236}">
                      <a16:creationId xmlns:a16="http://schemas.microsoft.com/office/drawing/2014/main" id="{BFA271CF-C97F-0D44-8E15-92D98D0F1027}"/>
                    </a:ext>
                  </a:extLst>
                </p14:cNvPr>
                <p14:cNvContentPartPr/>
                <p14:nvPr/>
              </p14:nvContentPartPr>
              <p14:xfrm>
                <a:off x="8181084" y="5904117"/>
                <a:ext cx="112320" cy="92880"/>
              </p14:xfrm>
            </p:contentPart>
          </mc:Choice>
          <mc:Fallback xmlns="">
            <p:pic>
              <p:nvPicPr>
                <p:cNvPr id="265" name="Ink 264">
                  <a:extLst>
                    <a:ext uri="{FF2B5EF4-FFF2-40B4-BE49-F238E27FC236}">
                      <a16:creationId xmlns:a16="http://schemas.microsoft.com/office/drawing/2014/main" id="{BFA271CF-C97F-0D44-8E15-92D98D0F1027}"/>
                    </a:ext>
                  </a:extLst>
                </p:cNvPr>
                <p:cNvPicPr/>
                <p:nvPr/>
              </p:nvPicPr>
              <p:blipFill>
                <a:blip r:embed="rId360"/>
                <a:stretch>
                  <a:fillRect/>
                </a:stretch>
              </p:blipFill>
              <p:spPr>
                <a:xfrm>
                  <a:off x="8172084" y="5895477"/>
                  <a:ext cx="129960" cy="11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1">
              <p14:nvContentPartPr>
                <p14:cNvPr id="266" name="Ink 265">
                  <a:extLst>
                    <a:ext uri="{FF2B5EF4-FFF2-40B4-BE49-F238E27FC236}">
                      <a16:creationId xmlns:a16="http://schemas.microsoft.com/office/drawing/2014/main" id="{7BEE4916-3E43-7740-8737-4F611DC4D83C}"/>
                    </a:ext>
                  </a:extLst>
                </p14:cNvPr>
                <p14:cNvContentPartPr/>
                <p14:nvPr/>
              </p14:nvContentPartPr>
              <p14:xfrm>
                <a:off x="8316804" y="6063957"/>
                <a:ext cx="318240" cy="51480"/>
              </p14:xfrm>
            </p:contentPart>
          </mc:Choice>
          <mc:Fallback xmlns="">
            <p:pic>
              <p:nvPicPr>
                <p:cNvPr id="266" name="Ink 265">
                  <a:extLst>
                    <a:ext uri="{FF2B5EF4-FFF2-40B4-BE49-F238E27FC236}">
                      <a16:creationId xmlns:a16="http://schemas.microsoft.com/office/drawing/2014/main" id="{7BEE4916-3E43-7740-8737-4F611DC4D83C}"/>
                    </a:ext>
                  </a:extLst>
                </p:cNvPr>
                <p:cNvPicPr/>
                <p:nvPr/>
              </p:nvPicPr>
              <p:blipFill>
                <a:blip r:embed="rId362"/>
                <a:stretch>
                  <a:fillRect/>
                </a:stretch>
              </p:blipFill>
              <p:spPr>
                <a:xfrm>
                  <a:off x="8308164" y="6055317"/>
                  <a:ext cx="335880" cy="6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3">
              <p14:nvContentPartPr>
                <p14:cNvPr id="267" name="Ink 266">
                  <a:extLst>
                    <a:ext uri="{FF2B5EF4-FFF2-40B4-BE49-F238E27FC236}">
                      <a16:creationId xmlns:a16="http://schemas.microsoft.com/office/drawing/2014/main" id="{A3D722F8-E269-164F-B34A-0187C9FCD78B}"/>
                    </a:ext>
                  </a:extLst>
                </p14:cNvPr>
                <p14:cNvContentPartPr/>
                <p14:nvPr/>
              </p14:nvContentPartPr>
              <p14:xfrm>
                <a:off x="8550804" y="6025797"/>
                <a:ext cx="20880" cy="124560"/>
              </p14:xfrm>
            </p:contentPart>
          </mc:Choice>
          <mc:Fallback xmlns="">
            <p:pic>
              <p:nvPicPr>
                <p:cNvPr id="267" name="Ink 266">
                  <a:extLst>
                    <a:ext uri="{FF2B5EF4-FFF2-40B4-BE49-F238E27FC236}">
                      <a16:creationId xmlns:a16="http://schemas.microsoft.com/office/drawing/2014/main" id="{A3D722F8-E269-164F-B34A-0187C9FCD78B}"/>
                    </a:ext>
                  </a:extLst>
                </p:cNvPr>
                <p:cNvPicPr/>
                <p:nvPr/>
              </p:nvPicPr>
              <p:blipFill>
                <a:blip r:embed="rId364"/>
                <a:stretch>
                  <a:fillRect/>
                </a:stretch>
              </p:blipFill>
              <p:spPr>
                <a:xfrm>
                  <a:off x="8541804" y="6017157"/>
                  <a:ext cx="38520" cy="142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0" name="Group 279">
            <a:extLst>
              <a:ext uri="{FF2B5EF4-FFF2-40B4-BE49-F238E27FC236}">
                <a16:creationId xmlns:a16="http://schemas.microsoft.com/office/drawing/2014/main" id="{56E03D80-99E0-A74C-9B89-7A4B93FF8849}"/>
              </a:ext>
            </a:extLst>
          </p:cNvPr>
          <p:cNvGrpSpPr/>
          <p:nvPr/>
        </p:nvGrpSpPr>
        <p:grpSpPr>
          <a:xfrm>
            <a:off x="8848524" y="5757597"/>
            <a:ext cx="1315440" cy="363960"/>
            <a:chOff x="8848524" y="5757597"/>
            <a:chExt cx="1315440" cy="3639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5">
              <p14:nvContentPartPr>
                <p14:cNvPr id="268" name="Ink 267">
                  <a:extLst>
                    <a:ext uri="{FF2B5EF4-FFF2-40B4-BE49-F238E27FC236}">
                      <a16:creationId xmlns:a16="http://schemas.microsoft.com/office/drawing/2014/main" id="{0B4C09FD-93F3-914D-9F7C-9118AABE8AA5}"/>
                    </a:ext>
                  </a:extLst>
                </p14:cNvPr>
                <p14:cNvContentPartPr/>
                <p14:nvPr/>
              </p14:nvContentPartPr>
              <p14:xfrm>
                <a:off x="8848524" y="5836797"/>
                <a:ext cx="45720" cy="284760"/>
              </p14:xfrm>
            </p:contentPart>
          </mc:Choice>
          <mc:Fallback xmlns="">
            <p:pic>
              <p:nvPicPr>
                <p:cNvPr id="268" name="Ink 267">
                  <a:extLst>
                    <a:ext uri="{FF2B5EF4-FFF2-40B4-BE49-F238E27FC236}">
                      <a16:creationId xmlns:a16="http://schemas.microsoft.com/office/drawing/2014/main" id="{0B4C09FD-93F3-914D-9F7C-9118AABE8AA5}"/>
                    </a:ext>
                  </a:extLst>
                </p:cNvPr>
                <p:cNvPicPr/>
                <p:nvPr/>
              </p:nvPicPr>
              <p:blipFill>
                <a:blip r:embed="rId366"/>
                <a:stretch>
                  <a:fillRect/>
                </a:stretch>
              </p:blipFill>
              <p:spPr>
                <a:xfrm>
                  <a:off x="8839524" y="5828157"/>
                  <a:ext cx="63360" cy="30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7">
              <p14:nvContentPartPr>
                <p14:cNvPr id="269" name="Ink 268">
                  <a:extLst>
                    <a:ext uri="{FF2B5EF4-FFF2-40B4-BE49-F238E27FC236}">
                      <a16:creationId xmlns:a16="http://schemas.microsoft.com/office/drawing/2014/main" id="{BBA36CA9-3147-324B-A91D-045FB3CC5B2E}"/>
                    </a:ext>
                  </a:extLst>
                </p14:cNvPr>
                <p14:cNvContentPartPr/>
                <p14:nvPr/>
              </p14:nvContentPartPr>
              <p14:xfrm>
                <a:off x="8889204" y="5876757"/>
                <a:ext cx="28080" cy="57960"/>
              </p14:xfrm>
            </p:contentPart>
          </mc:Choice>
          <mc:Fallback xmlns="">
            <p:pic>
              <p:nvPicPr>
                <p:cNvPr id="269" name="Ink 268">
                  <a:extLst>
                    <a:ext uri="{FF2B5EF4-FFF2-40B4-BE49-F238E27FC236}">
                      <a16:creationId xmlns:a16="http://schemas.microsoft.com/office/drawing/2014/main" id="{BBA36CA9-3147-324B-A91D-045FB3CC5B2E}"/>
                    </a:ext>
                  </a:extLst>
                </p:cNvPr>
                <p:cNvPicPr/>
                <p:nvPr/>
              </p:nvPicPr>
              <p:blipFill>
                <a:blip r:embed="rId368"/>
                <a:stretch>
                  <a:fillRect/>
                </a:stretch>
              </p:blipFill>
              <p:spPr>
                <a:xfrm>
                  <a:off x="8880204" y="5867757"/>
                  <a:ext cx="45720" cy="7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9">
              <p14:nvContentPartPr>
                <p14:cNvPr id="270" name="Ink 269">
                  <a:extLst>
                    <a:ext uri="{FF2B5EF4-FFF2-40B4-BE49-F238E27FC236}">
                      <a16:creationId xmlns:a16="http://schemas.microsoft.com/office/drawing/2014/main" id="{C3D6F459-9FE2-4445-BC5E-89873221CC44}"/>
                    </a:ext>
                  </a:extLst>
                </p14:cNvPr>
                <p14:cNvContentPartPr/>
                <p14:nvPr/>
              </p14:nvContentPartPr>
              <p14:xfrm>
                <a:off x="9014484" y="5881077"/>
                <a:ext cx="82080" cy="172440"/>
              </p14:xfrm>
            </p:contentPart>
          </mc:Choice>
          <mc:Fallback xmlns="">
            <p:pic>
              <p:nvPicPr>
                <p:cNvPr id="270" name="Ink 269">
                  <a:extLst>
                    <a:ext uri="{FF2B5EF4-FFF2-40B4-BE49-F238E27FC236}">
                      <a16:creationId xmlns:a16="http://schemas.microsoft.com/office/drawing/2014/main" id="{C3D6F459-9FE2-4445-BC5E-89873221CC44}"/>
                    </a:ext>
                  </a:extLst>
                </p:cNvPr>
                <p:cNvPicPr/>
                <p:nvPr/>
              </p:nvPicPr>
              <p:blipFill>
                <a:blip r:embed="rId370"/>
                <a:stretch>
                  <a:fillRect/>
                </a:stretch>
              </p:blipFill>
              <p:spPr>
                <a:xfrm>
                  <a:off x="9005484" y="5872077"/>
                  <a:ext cx="9972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1">
              <p14:nvContentPartPr>
                <p14:cNvPr id="273" name="Ink 272">
                  <a:extLst>
                    <a:ext uri="{FF2B5EF4-FFF2-40B4-BE49-F238E27FC236}">
                      <a16:creationId xmlns:a16="http://schemas.microsoft.com/office/drawing/2014/main" id="{70121F7E-11D6-684F-88AB-70E232AFA11D}"/>
                    </a:ext>
                  </a:extLst>
                </p14:cNvPr>
                <p14:cNvContentPartPr/>
                <p14:nvPr/>
              </p14:nvContentPartPr>
              <p14:xfrm>
                <a:off x="9149844" y="5864157"/>
                <a:ext cx="49320" cy="200520"/>
              </p14:xfrm>
            </p:contentPart>
          </mc:Choice>
          <mc:Fallback xmlns="">
            <p:pic>
              <p:nvPicPr>
                <p:cNvPr id="273" name="Ink 272">
                  <a:extLst>
                    <a:ext uri="{FF2B5EF4-FFF2-40B4-BE49-F238E27FC236}">
                      <a16:creationId xmlns:a16="http://schemas.microsoft.com/office/drawing/2014/main" id="{70121F7E-11D6-684F-88AB-70E232AFA11D}"/>
                    </a:ext>
                  </a:extLst>
                </p:cNvPr>
                <p:cNvPicPr/>
                <p:nvPr/>
              </p:nvPicPr>
              <p:blipFill>
                <a:blip r:embed="rId372"/>
                <a:stretch>
                  <a:fillRect/>
                </a:stretch>
              </p:blipFill>
              <p:spPr>
                <a:xfrm>
                  <a:off x="9141204" y="5855517"/>
                  <a:ext cx="6696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3">
              <p14:nvContentPartPr>
                <p14:cNvPr id="274" name="Ink 273">
                  <a:extLst>
                    <a:ext uri="{FF2B5EF4-FFF2-40B4-BE49-F238E27FC236}">
                      <a16:creationId xmlns:a16="http://schemas.microsoft.com/office/drawing/2014/main" id="{6DD6B3A1-0485-EB45-A7BD-E9C36F7B6AAC}"/>
                    </a:ext>
                  </a:extLst>
                </p14:cNvPr>
                <p14:cNvContentPartPr/>
                <p14:nvPr/>
              </p14:nvContentPartPr>
              <p14:xfrm>
                <a:off x="9189084" y="5879277"/>
                <a:ext cx="130320" cy="173160"/>
              </p14:xfrm>
            </p:contentPart>
          </mc:Choice>
          <mc:Fallback xmlns="">
            <p:pic>
              <p:nvPicPr>
                <p:cNvPr id="274" name="Ink 273">
                  <a:extLst>
                    <a:ext uri="{FF2B5EF4-FFF2-40B4-BE49-F238E27FC236}">
                      <a16:creationId xmlns:a16="http://schemas.microsoft.com/office/drawing/2014/main" id="{6DD6B3A1-0485-EB45-A7BD-E9C36F7B6AAC}"/>
                    </a:ext>
                  </a:extLst>
                </p:cNvPr>
                <p:cNvPicPr/>
                <p:nvPr/>
              </p:nvPicPr>
              <p:blipFill>
                <a:blip r:embed="rId374"/>
                <a:stretch>
                  <a:fillRect/>
                </a:stretch>
              </p:blipFill>
              <p:spPr>
                <a:xfrm>
                  <a:off x="9180084" y="5870277"/>
                  <a:ext cx="14796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5">
              <p14:nvContentPartPr>
                <p14:cNvPr id="275" name="Ink 274">
                  <a:extLst>
                    <a:ext uri="{FF2B5EF4-FFF2-40B4-BE49-F238E27FC236}">
                      <a16:creationId xmlns:a16="http://schemas.microsoft.com/office/drawing/2014/main" id="{A5C418AC-DAA7-424B-BBDD-2449E268ECCE}"/>
                    </a:ext>
                  </a:extLst>
                </p14:cNvPr>
                <p14:cNvContentPartPr/>
                <p14:nvPr/>
              </p14:nvContentPartPr>
              <p14:xfrm>
                <a:off x="9377724" y="5820597"/>
                <a:ext cx="29880" cy="200520"/>
              </p14:xfrm>
            </p:contentPart>
          </mc:Choice>
          <mc:Fallback xmlns="">
            <p:pic>
              <p:nvPicPr>
                <p:cNvPr id="275" name="Ink 274">
                  <a:extLst>
                    <a:ext uri="{FF2B5EF4-FFF2-40B4-BE49-F238E27FC236}">
                      <a16:creationId xmlns:a16="http://schemas.microsoft.com/office/drawing/2014/main" id="{A5C418AC-DAA7-424B-BBDD-2449E268ECCE}"/>
                    </a:ext>
                  </a:extLst>
                </p:cNvPr>
                <p:cNvPicPr/>
                <p:nvPr/>
              </p:nvPicPr>
              <p:blipFill>
                <a:blip r:embed="rId376"/>
                <a:stretch>
                  <a:fillRect/>
                </a:stretch>
              </p:blipFill>
              <p:spPr>
                <a:xfrm>
                  <a:off x="9368724" y="5811597"/>
                  <a:ext cx="47520" cy="21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7">
              <p14:nvContentPartPr>
                <p14:cNvPr id="276" name="Ink 275">
                  <a:extLst>
                    <a:ext uri="{FF2B5EF4-FFF2-40B4-BE49-F238E27FC236}">
                      <a16:creationId xmlns:a16="http://schemas.microsoft.com/office/drawing/2014/main" id="{0CCFCE7E-59A4-5447-A8EF-DC944CF1713A}"/>
                    </a:ext>
                  </a:extLst>
                </p14:cNvPr>
                <p14:cNvContentPartPr/>
                <p14:nvPr/>
              </p14:nvContentPartPr>
              <p14:xfrm>
                <a:off x="9523164" y="5860557"/>
                <a:ext cx="137160" cy="185400"/>
              </p14:xfrm>
            </p:contentPart>
          </mc:Choice>
          <mc:Fallback xmlns="">
            <p:pic>
              <p:nvPicPr>
                <p:cNvPr id="276" name="Ink 275">
                  <a:extLst>
                    <a:ext uri="{FF2B5EF4-FFF2-40B4-BE49-F238E27FC236}">
                      <a16:creationId xmlns:a16="http://schemas.microsoft.com/office/drawing/2014/main" id="{0CCFCE7E-59A4-5447-A8EF-DC944CF1713A}"/>
                    </a:ext>
                  </a:extLst>
                </p:cNvPr>
                <p:cNvPicPr/>
                <p:nvPr/>
              </p:nvPicPr>
              <p:blipFill>
                <a:blip r:embed="rId378"/>
                <a:stretch>
                  <a:fillRect/>
                </a:stretch>
              </p:blipFill>
              <p:spPr>
                <a:xfrm>
                  <a:off x="9514164" y="5851917"/>
                  <a:ext cx="154800" cy="20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79">
              <p14:nvContentPartPr>
                <p14:cNvPr id="277" name="Ink 276">
                  <a:extLst>
                    <a:ext uri="{FF2B5EF4-FFF2-40B4-BE49-F238E27FC236}">
                      <a16:creationId xmlns:a16="http://schemas.microsoft.com/office/drawing/2014/main" id="{7D743B02-E63C-6742-A33A-7254D53FC09B}"/>
                    </a:ext>
                  </a:extLst>
                </p14:cNvPr>
                <p14:cNvContentPartPr/>
                <p14:nvPr/>
              </p14:nvContentPartPr>
              <p14:xfrm>
                <a:off x="9720804" y="5862717"/>
                <a:ext cx="93240" cy="216720"/>
              </p14:xfrm>
            </p:contentPart>
          </mc:Choice>
          <mc:Fallback xmlns="">
            <p:pic>
              <p:nvPicPr>
                <p:cNvPr id="277" name="Ink 276">
                  <a:extLst>
                    <a:ext uri="{FF2B5EF4-FFF2-40B4-BE49-F238E27FC236}">
                      <a16:creationId xmlns:a16="http://schemas.microsoft.com/office/drawing/2014/main" id="{7D743B02-E63C-6742-A33A-7254D53FC09B}"/>
                    </a:ext>
                  </a:extLst>
                </p:cNvPr>
                <p:cNvPicPr/>
                <p:nvPr/>
              </p:nvPicPr>
              <p:blipFill>
                <a:blip r:embed="rId380"/>
                <a:stretch>
                  <a:fillRect/>
                </a:stretch>
              </p:blipFill>
              <p:spPr>
                <a:xfrm>
                  <a:off x="9711804" y="5853717"/>
                  <a:ext cx="110880" cy="23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1">
              <p14:nvContentPartPr>
                <p14:cNvPr id="278" name="Ink 277">
                  <a:extLst>
                    <a:ext uri="{FF2B5EF4-FFF2-40B4-BE49-F238E27FC236}">
                      <a16:creationId xmlns:a16="http://schemas.microsoft.com/office/drawing/2014/main" id="{F0EDEE5A-5128-834A-8917-889E4243AE82}"/>
                    </a:ext>
                  </a:extLst>
                </p14:cNvPr>
                <p14:cNvContentPartPr/>
                <p14:nvPr/>
              </p14:nvContentPartPr>
              <p14:xfrm>
                <a:off x="9880284" y="5823837"/>
                <a:ext cx="120600" cy="103320"/>
              </p14:xfrm>
            </p:contentPart>
          </mc:Choice>
          <mc:Fallback xmlns="">
            <p:pic>
              <p:nvPicPr>
                <p:cNvPr id="278" name="Ink 277">
                  <a:extLst>
                    <a:ext uri="{FF2B5EF4-FFF2-40B4-BE49-F238E27FC236}">
                      <a16:creationId xmlns:a16="http://schemas.microsoft.com/office/drawing/2014/main" id="{F0EDEE5A-5128-834A-8917-889E4243AE82}"/>
                    </a:ext>
                  </a:extLst>
                </p:cNvPr>
                <p:cNvPicPr/>
                <p:nvPr/>
              </p:nvPicPr>
              <p:blipFill>
                <a:blip r:embed="rId382"/>
                <a:stretch>
                  <a:fillRect/>
                </a:stretch>
              </p:blipFill>
              <p:spPr>
                <a:xfrm>
                  <a:off x="9871644" y="5814837"/>
                  <a:ext cx="13824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3">
              <p14:nvContentPartPr>
                <p14:cNvPr id="279" name="Ink 278">
                  <a:extLst>
                    <a:ext uri="{FF2B5EF4-FFF2-40B4-BE49-F238E27FC236}">
                      <a16:creationId xmlns:a16="http://schemas.microsoft.com/office/drawing/2014/main" id="{B754620F-CD9E-B841-934F-D897D89C98AE}"/>
                    </a:ext>
                  </a:extLst>
                </p14:cNvPr>
                <p14:cNvContentPartPr/>
                <p14:nvPr/>
              </p14:nvContentPartPr>
              <p14:xfrm>
                <a:off x="10022844" y="5757597"/>
                <a:ext cx="141120" cy="362520"/>
              </p14:xfrm>
            </p:contentPart>
          </mc:Choice>
          <mc:Fallback xmlns="">
            <p:pic>
              <p:nvPicPr>
                <p:cNvPr id="279" name="Ink 278">
                  <a:extLst>
                    <a:ext uri="{FF2B5EF4-FFF2-40B4-BE49-F238E27FC236}">
                      <a16:creationId xmlns:a16="http://schemas.microsoft.com/office/drawing/2014/main" id="{B754620F-CD9E-B841-934F-D897D89C98AE}"/>
                    </a:ext>
                  </a:extLst>
                </p:cNvPr>
                <p:cNvPicPr/>
                <p:nvPr/>
              </p:nvPicPr>
              <p:blipFill>
                <a:blip r:embed="rId384"/>
                <a:stretch>
                  <a:fillRect/>
                </a:stretch>
              </p:blipFill>
              <p:spPr>
                <a:xfrm>
                  <a:off x="10014204" y="5748597"/>
                  <a:ext cx="158760" cy="380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3" name="Group 302">
            <a:extLst>
              <a:ext uri="{FF2B5EF4-FFF2-40B4-BE49-F238E27FC236}">
                <a16:creationId xmlns:a16="http://schemas.microsoft.com/office/drawing/2014/main" id="{24021593-B5FC-5C4F-9BAA-CDD64641F588}"/>
              </a:ext>
            </a:extLst>
          </p:cNvPr>
          <p:cNvGrpSpPr/>
          <p:nvPr/>
        </p:nvGrpSpPr>
        <p:grpSpPr>
          <a:xfrm>
            <a:off x="10264764" y="5586237"/>
            <a:ext cx="2342880" cy="521280"/>
            <a:chOff x="10264764" y="5586237"/>
            <a:chExt cx="2342880" cy="5212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85">
              <p14:nvContentPartPr>
                <p14:cNvPr id="281" name="Ink 280">
                  <a:extLst>
                    <a:ext uri="{FF2B5EF4-FFF2-40B4-BE49-F238E27FC236}">
                      <a16:creationId xmlns:a16="http://schemas.microsoft.com/office/drawing/2014/main" id="{754934D4-A521-034F-9F55-05DAA39D8F32}"/>
                    </a:ext>
                  </a:extLst>
                </p14:cNvPr>
                <p14:cNvContentPartPr/>
                <p14:nvPr/>
              </p14:nvContentPartPr>
              <p14:xfrm>
                <a:off x="10273764" y="5869917"/>
                <a:ext cx="83880" cy="15840"/>
              </p14:xfrm>
            </p:contentPart>
          </mc:Choice>
          <mc:Fallback xmlns="">
            <p:pic>
              <p:nvPicPr>
                <p:cNvPr id="281" name="Ink 280">
                  <a:extLst>
                    <a:ext uri="{FF2B5EF4-FFF2-40B4-BE49-F238E27FC236}">
                      <a16:creationId xmlns:a16="http://schemas.microsoft.com/office/drawing/2014/main" id="{754934D4-A521-034F-9F55-05DAA39D8F32}"/>
                    </a:ext>
                  </a:extLst>
                </p:cNvPr>
                <p:cNvPicPr/>
                <p:nvPr/>
              </p:nvPicPr>
              <p:blipFill>
                <a:blip r:embed="rId386"/>
                <a:stretch>
                  <a:fillRect/>
                </a:stretch>
              </p:blipFill>
              <p:spPr>
                <a:xfrm>
                  <a:off x="10264764" y="5860917"/>
                  <a:ext cx="10152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7">
              <p14:nvContentPartPr>
                <p14:cNvPr id="282" name="Ink 281">
                  <a:extLst>
                    <a:ext uri="{FF2B5EF4-FFF2-40B4-BE49-F238E27FC236}">
                      <a16:creationId xmlns:a16="http://schemas.microsoft.com/office/drawing/2014/main" id="{7FB32E46-54DE-A543-AAF8-F02CE83D55BE}"/>
                    </a:ext>
                  </a:extLst>
                </p14:cNvPr>
                <p14:cNvContentPartPr/>
                <p14:nvPr/>
              </p14:nvContentPartPr>
              <p14:xfrm>
                <a:off x="10264764" y="5965677"/>
                <a:ext cx="131040" cy="14400"/>
              </p14:xfrm>
            </p:contentPart>
          </mc:Choice>
          <mc:Fallback xmlns="">
            <p:pic>
              <p:nvPicPr>
                <p:cNvPr id="282" name="Ink 281">
                  <a:extLst>
                    <a:ext uri="{FF2B5EF4-FFF2-40B4-BE49-F238E27FC236}">
                      <a16:creationId xmlns:a16="http://schemas.microsoft.com/office/drawing/2014/main" id="{7FB32E46-54DE-A543-AAF8-F02CE83D55BE}"/>
                    </a:ext>
                  </a:extLst>
                </p:cNvPr>
                <p:cNvPicPr/>
                <p:nvPr/>
              </p:nvPicPr>
              <p:blipFill>
                <a:blip r:embed="rId388"/>
                <a:stretch>
                  <a:fillRect/>
                </a:stretch>
              </p:blipFill>
              <p:spPr>
                <a:xfrm>
                  <a:off x="10255764" y="5956677"/>
                  <a:ext cx="14868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9">
              <p14:nvContentPartPr>
                <p14:cNvPr id="283" name="Ink 282">
                  <a:extLst>
                    <a:ext uri="{FF2B5EF4-FFF2-40B4-BE49-F238E27FC236}">
                      <a16:creationId xmlns:a16="http://schemas.microsoft.com/office/drawing/2014/main" id="{9BBBE305-64D6-BB4D-916E-669453DA424A}"/>
                    </a:ext>
                  </a:extLst>
                </p14:cNvPr>
                <p14:cNvContentPartPr/>
                <p14:nvPr/>
              </p14:nvContentPartPr>
              <p14:xfrm>
                <a:off x="10528644" y="5722317"/>
                <a:ext cx="32040" cy="294840"/>
              </p14:xfrm>
            </p:contentPart>
          </mc:Choice>
          <mc:Fallback xmlns="">
            <p:pic>
              <p:nvPicPr>
                <p:cNvPr id="283" name="Ink 282">
                  <a:extLst>
                    <a:ext uri="{FF2B5EF4-FFF2-40B4-BE49-F238E27FC236}">
                      <a16:creationId xmlns:a16="http://schemas.microsoft.com/office/drawing/2014/main" id="{9BBBE305-64D6-BB4D-916E-669453DA424A}"/>
                    </a:ext>
                  </a:extLst>
                </p:cNvPr>
                <p:cNvPicPr/>
                <p:nvPr/>
              </p:nvPicPr>
              <p:blipFill>
                <a:blip r:embed="rId390"/>
                <a:stretch>
                  <a:fillRect/>
                </a:stretch>
              </p:blipFill>
              <p:spPr>
                <a:xfrm>
                  <a:off x="10520004" y="5713677"/>
                  <a:ext cx="49680" cy="31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1">
              <p14:nvContentPartPr>
                <p14:cNvPr id="284" name="Ink 283">
                  <a:extLst>
                    <a:ext uri="{FF2B5EF4-FFF2-40B4-BE49-F238E27FC236}">
                      <a16:creationId xmlns:a16="http://schemas.microsoft.com/office/drawing/2014/main" id="{E1BCAED3-7875-9A44-861A-F6911F53FD16}"/>
                    </a:ext>
                  </a:extLst>
                </p14:cNvPr>
                <p14:cNvContentPartPr/>
                <p14:nvPr/>
              </p14:nvContentPartPr>
              <p14:xfrm>
                <a:off x="10598124" y="5855517"/>
                <a:ext cx="123120" cy="19440"/>
              </p14:xfrm>
            </p:contentPart>
          </mc:Choice>
          <mc:Fallback xmlns="">
            <p:pic>
              <p:nvPicPr>
                <p:cNvPr id="284" name="Ink 283">
                  <a:extLst>
                    <a:ext uri="{FF2B5EF4-FFF2-40B4-BE49-F238E27FC236}">
                      <a16:creationId xmlns:a16="http://schemas.microsoft.com/office/drawing/2014/main" id="{E1BCAED3-7875-9A44-861A-F6911F53FD16}"/>
                    </a:ext>
                  </a:extLst>
                </p:cNvPr>
                <p:cNvPicPr/>
                <p:nvPr/>
              </p:nvPicPr>
              <p:blipFill>
                <a:blip r:embed="rId392"/>
                <a:stretch>
                  <a:fillRect/>
                </a:stretch>
              </p:blipFill>
              <p:spPr>
                <a:xfrm>
                  <a:off x="10589484" y="5846877"/>
                  <a:ext cx="14076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3">
              <p14:nvContentPartPr>
                <p14:cNvPr id="285" name="Ink 284">
                  <a:extLst>
                    <a:ext uri="{FF2B5EF4-FFF2-40B4-BE49-F238E27FC236}">
                      <a16:creationId xmlns:a16="http://schemas.microsoft.com/office/drawing/2014/main" id="{08215CCC-1087-7546-957B-690579AC0999}"/>
                    </a:ext>
                  </a:extLst>
                </p14:cNvPr>
                <p14:cNvContentPartPr/>
                <p14:nvPr/>
              </p14:nvContentPartPr>
              <p14:xfrm>
                <a:off x="10783164" y="5726277"/>
                <a:ext cx="91800" cy="14040"/>
              </p14:xfrm>
            </p:contentPart>
          </mc:Choice>
          <mc:Fallback xmlns="">
            <p:pic>
              <p:nvPicPr>
                <p:cNvPr id="285" name="Ink 284">
                  <a:extLst>
                    <a:ext uri="{FF2B5EF4-FFF2-40B4-BE49-F238E27FC236}">
                      <a16:creationId xmlns:a16="http://schemas.microsoft.com/office/drawing/2014/main" id="{08215CCC-1087-7546-957B-690579AC0999}"/>
                    </a:ext>
                  </a:extLst>
                </p:cNvPr>
                <p:cNvPicPr/>
                <p:nvPr/>
              </p:nvPicPr>
              <p:blipFill>
                <a:blip r:embed="rId394"/>
                <a:stretch>
                  <a:fillRect/>
                </a:stretch>
              </p:blipFill>
              <p:spPr>
                <a:xfrm>
                  <a:off x="10774524" y="5717277"/>
                  <a:ext cx="1094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5">
              <p14:nvContentPartPr>
                <p14:cNvPr id="286" name="Ink 285">
                  <a:extLst>
                    <a:ext uri="{FF2B5EF4-FFF2-40B4-BE49-F238E27FC236}">
                      <a16:creationId xmlns:a16="http://schemas.microsoft.com/office/drawing/2014/main" id="{CFFC73D2-753B-D64A-91FC-0CEE73DEE635}"/>
                    </a:ext>
                  </a:extLst>
                </p14:cNvPr>
                <p14:cNvContentPartPr/>
                <p14:nvPr/>
              </p14:nvContentPartPr>
              <p14:xfrm>
                <a:off x="10723764" y="5748597"/>
                <a:ext cx="223200" cy="341280"/>
              </p14:xfrm>
            </p:contentPart>
          </mc:Choice>
          <mc:Fallback xmlns="">
            <p:pic>
              <p:nvPicPr>
                <p:cNvPr id="286" name="Ink 285">
                  <a:extLst>
                    <a:ext uri="{FF2B5EF4-FFF2-40B4-BE49-F238E27FC236}">
                      <a16:creationId xmlns:a16="http://schemas.microsoft.com/office/drawing/2014/main" id="{CFFC73D2-753B-D64A-91FC-0CEE73DEE635}"/>
                    </a:ext>
                  </a:extLst>
                </p:cNvPr>
                <p:cNvPicPr/>
                <p:nvPr/>
              </p:nvPicPr>
              <p:blipFill>
                <a:blip r:embed="rId396"/>
                <a:stretch>
                  <a:fillRect/>
                </a:stretch>
              </p:blipFill>
              <p:spPr>
                <a:xfrm>
                  <a:off x="10714764" y="5739957"/>
                  <a:ext cx="240840" cy="35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7">
              <p14:nvContentPartPr>
                <p14:cNvPr id="287" name="Ink 286">
                  <a:extLst>
                    <a:ext uri="{FF2B5EF4-FFF2-40B4-BE49-F238E27FC236}">
                      <a16:creationId xmlns:a16="http://schemas.microsoft.com/office/drawing/2014/main" id="{DA1F5D3D-4DE6-0347-A2CF-8D1789E930D6}"/>
                    </a:ext>
                  </a:extLst>
                </p14:cNvPr>
                <p14:cNvContentPartPr/>
                <p14:nvPr/>
              </p14:nvContentPartPr>
              <p14:xfrm>
                <a:off x="11029764" y="5671557"/>
                <a:ext cx="48960" cy="156960"/>
              </p14:xfrm>
            </p:contentPart>
          </mc:Choice>
          <mc:Fallback xmlns="">
            <p:pic>
              <p:nvPicPr>
                <p:cNvPr id="287" name="Ink 286">
                  <a:extLst>
                    <a:ext uri="{FF2B5EF4-FFF2-40B4-BE49-F238E27FC236}">
                      <a16:creationId xmlns:a16="http://schemas.microsoft.com/office/drawing/2014/main" id="{DA1F5D3D-4DE6-0347-A2CF-8D1789E930D6}"/>
                    </a:ext>
                  </a:extLst>
                </p:cNvPr>
                <p:cNvPicPr/>
                <p:nvPr/>
              </p:nvPicPr>
              <p:blipFill>
                <a:blip r:embed="rId398"/>
                <a:stretch>
                  <a:fillRect/>
                </a:stretch>
              </p:blipFill>
              <p:spPr>
                <a:xfrm>
                  <a:off x="11021124" y="5662917"/>
                  <a:ext cx="66600" cy="174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99">
              <p14:nvContentPartPr>
                <p14:cNvPr id="288" name="Ink 287">
                  <a:extLst>
                    <a:ext uri="{FF2B5EF4-FFF2-40B4-BE49-F238E27FC236}">
                      <a16:creationId xmlns:a16="http://schemas.microsoft.com/office/drawing/2014/main" id="{030876EA-40E0-1443-AEAB-E5037B4A83AD}"/>
                    </a:ext>
                  </a:extLst>
                </p14:cNvPr>
                <p14:cNvContentPartPr/>
                <p14:nvPr/>
              </p14:nvContentPartPr>
              <p14:xfrm>
                <a:off x="11040204" y="5851557"/>
                <a:ext cx="167400" cy="12960"/>
              </p14:xfrm>
            </p:contentPart>
          </mc:Choice>
          <mc:Fallback xmlns="">
            <p:pic>
              <p:nvPicPr>
                <p:cNvPr id="288" name="Ink 287">
                  <a:extLst>
                    <a:ext uri="{FF2B5EF4-FFF2-40B4-BE49-F238E27FC236}">
                      <a16:creationId xmlns:a16="http://schemas.microsoft.com/office/drawing/2014/main" id="{030876EA-40E0-1443-AEAB-E5037B4A83AD}"/>
                    </a:ext>
                  </a:extLst>
                </p:cNvPr>
                <p:cNvPicPr/>
                <p:nvPr/>
              </p:nvPicPr>
              <p:blipFill>
                <a:blip r:embed="rId400"/>
                <a:stretch>
                  <a:fillRect/>
                </a:stretch>
              </p:blipFill>
              <p:spPr>
                <a:xfrm>
                  <a:off x="11031204" y="5842557"/>
                  <a:ext cx="1850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1">
              <p14:nvContentPartPr>
                <p14:cNvPr id="289" name="Ink 288">
                  <a:extLst>
                    <a:ext uri="{FF2B5EF4-FFF2-40B4-BE49-F238E27FC236}">
                      <a16:creationId xmlns:a16="http://schemas.microsoft.com/office/drawing/2014/main" id="{92EF9A6C-1BBE-E846-9BA4-703736C5B3D4}"/>
                    </a:ext>
                  </a:extLst>
                </p14:cNvPr>
                <p14:cNvContentPartPr/>
                <p14:nvPr/>
              </p14:nvContentPartPr>
              <p14:xfrm>
                <a:off x="11103204" y="5927877"/>
                <a:ext cx="120960" cy="131760"/>
              </p14:xfrm>
            </p:contentPart>
          </mc:Choice>
          <mc:Fallback xmlns="">
            <p:pic>
              <p:nvPicPr>
                <p:cNvPr id="289" name="Ink 288">
                  <a:extLst>
                    <a:ext uri="{FF2B5EF4-FFF2-40B4-BE49-F238E27FC236}">
                      <a16:creationId xmlns:a16="http://schemas.microsoft.com/office/drawing/2014/main" id="{92EF9A6C-1BBE-E846-9BA4-703736C5B3D4}"/>
                    </a:ext>
                  </a:extLst>
                </p:cNvPr>
                <p:cNvPicPr/>
                <p:nvPr/>
              </p:nvPicPr>
              <p:blipFill>
                <a:blip r:embed="rId402"/>
                <a:stretch>
                  <a:fillRect/>
                </a:stretch>
              </p:blipFill>
              <p:spPr>
                <a:xfrm>
                  <a:off x="11094564" y="5919237"/>
                  <a:ext cx="13860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3">
              <p14:nvContentPartPr>
                <p14:cNvPr id="290" name="Ink 289">
                  <a:extLst>
                    <a:ext uri="{FF2B5EF4-FFF2-40B4-BE49-F238E27FC236}">
                      <a16:creationId xmlns:a16="http://schemas.microsoft.com/office/drawing/2014/main" id="{5282A759-CD5D-FF47-A165-BB619E6C85B8}"/>
                    </a:ext>
                  </a:extLst>
                </p14:cNvPr>
                <p14:cNvContentPartPr/>
                <p14:nvPr/>
              </p14:nvContentPartPr>
              <p14:xfrm>
                <a:off x="11287524" y="5817717"/>
                <a:ext cx="119160" cy="273600"/>
              </p14:xfrm>
            </p:contentPart>
          </mc:Choice>
          <mc:Fallback xmlns="">
            <p:pic>
              <p:nvPicPr>
                <p:cNvPr id="290" name="Ink 289">
                  <a:extLst>
                    <a:ext uri="{FF2B5EF4-FFF2-40B4-BE49-F238E27FC236}">
                      <a16:creationId xmlns:a16="http://schemas.microsoft.com/office/drawing/2014/main" id="{5282A759-CD5D-FF47-A165-BB619E6C85B8}"/>
                    </a:ext>
                  </a:extLst>
                </p:cNvPr>
                <p:cNvPicPr/>
                <p:nvPr/>
              </p:nvPicPr>
              <p:blipFill>
                <a:blip r:embed="rId404"/>
                <a:stretch>
                  <a:fillRect/>
                </a:stretch>
              </p:blipFill>
              <p:spPr>
                <a:xfrm>
                  <a:off x="11278524" y="5809077"/>
                  <a:ext cx="136800" cy="29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5">
              <p14:nvContentPartPr>
                <p14:cNvPr id="291" name="Ink 290">
                  <a:extLst>
                    <a:ext uri="{FF2B5EF4-FFF2-40B4-BE49-F238E27FC236}">
                      <a16:creationId xmlns:a16="http://schemas.microsoft.com/office/drawing/2014/main" id="{5669556F-B612-0A48-A8CF-B4ED8AB891B9}"/>
                    </a:ext>
                  </a:extLst>
                </p14:cNvPr>
                <p14:cNvContentPartPr/>
                <p14:nvPr/>
              </p14:nvContentPartPr>
              <p14:xfrm>
                <a:off x="10958484" y="5837877"/>
                <a:ext cx="353880" cy="269640"/>
              </p14:xfrm>
            </p:contentPart>
          </mc:Choice>
          <mc:Fallback xmlns="">
            <p:pic>
              <p:nvPicPr>
                <p:cNvPr id="291" name="Ink 290">
                  <a:extLst>
                    <a:ext uri="{FF2B5EF4-FFF2-40B4-BE49-F238E27FC236}">
                      <a16:creationId xmlns:a16="http://schemas.microsoft.com/office/drawing/2014/main" id="{5669556F-B612-0A48-A8CF-B4ED8AB891B9}"/>
                    </a:ext>
                  </a:extLst>
                </p:cNvPr>
                <p:cNvPicPr/>
                <p:nvPr/>
              </p:nvPicPr>
              <p:blipFill>
                <a:blip r:embed="rId406"/>
                <a:stretch>
                  <a:fillRect/>
                </a:stretch>
              </p:blipFill>
              <p:spPr>
                <a:xfrm>
                  <a:off x="10949844" y="5828877"/>
                  <a:ext cx="371520" cy="28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7">
              <p14:nvContentPartPr>
                <p14:cNvPr id="292" name="Ink 291">
                  <a:extLst>
                    <a:ext uri="{FF2B5EF4-FFF2-40B4-BE49-F238E27FC236}">
                      <a16:creationId xmlns:a16="http://schemas.microsoft.com/office/drawing/2014/main" id="{35E6E310-0A30-E346-83D6-25A8391D3D49}"/>
                    </a:ext>
                  </a:extLst>
                </p14:cNvPr>
                <p14:cNvContentPartPr/>
                <p14:nvPr/>
              </p14:nvContentPartPr>
              <p14:xfrm>
                <a:off x="11413884" y="5733117"/>
                <a:ext cx="139680" cy="105480"/>
              </p14:xfrm>
            </p:contentPart>
          </mc:Choice>
          <mc:Fallback xmlns="">
            <p:pic>
              <p:nvPicPr>
                <p:cNvPr id="292" name="Ink 291">
                  <a:extLst>
                    <a:ext uri="{FF2B5EF4-FFF2-40B4-BE49-F238E27FC236}">
                      <a16:creationId xmlns:a16="http://schemas.microsoft.com/office/drawing/2014/main" id="{35E6E310-0A30-E346-83D6-25A8391D3D49}"/>
                    </a:ext>
                  </a:extLst>
                </p:cNvPr>
                <p:cNvPicPr/>
                <p:nvPr/>
              </p:nvPicPr>
              <p:blipFill>
                <a:blip r:embed="rId408"/>
                <a:stretch>
                  <a:fillRect/>
                </a:stretch>
              </p:blipFill>
              <p:spPr>
                <a:xfrm>
                  <a:off x="11405244" y="5724117"/>
                  <a:ext cx="157320" cy="12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9">
              <p14:nvContentPartPr>
                <p14:cNvPr id="293" name="Ink 292">
                  <a:extLst>
                    <a:ext uri="{FF2B5EF4-FFF2-40B4-BE49-F238E27FC236}">
                      <a16:creationId xmlns:a16="http://schemas.microsoft.com/office/drawing/2014/main" id="{FF394A22-A2EE-4E4B-929A-FE1B8317BE53}"/>
                    </a:ext>
                  </a:extLst>
                </p14:cNvPr>
                <p14:cNvContentPartPr/>
                <p14:nvPr/>
              </p14:nvContentPartPr>
              <p14:xfrm>
                <a:off x="11512164" y="5931837"/>
                <a:ext cx="205560" cy="57600"/>
              </p14:xfrm>
            </p:contentPart>
          </mc:Choice>
          <mc:Fallback xmlns="">
            <p:pic>
              <p:nvPicPr>
                <p:cNvPr id="293" name="Ink 292">
                  <a:extLst>
                    <a:ext uri="{FF2B5EF4-FFF2-40B4-BE49-F238E27FC236}">
                      <a16:creationId xmlns:a16="http://schemas.microsoft.com/office/drawing/2014/main" id="{FF394A22-A2EE-4E4B-929A-FE1B8317BE53}"/>
                    </a:ext>
                  </a:extLst>
                </p:cNvPr>
                <p:cNvPicPr/>
                <p:nvPr/>
              </p:nvPicPr>
              <p:blipFill>
                <a:blip r:embed="rId410"/>
                <a:stretch>
                  <a:fillRect/>
                </a:stretch>
              </p:blipFill>
              <p:spPr>
                <a:xfrm>
                  <a:off x="11503164" y="5922837"/>
                  <a:ext cx="22320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1">
              <p14:nvContentPartPr>
                <p14:cNvPr id="294" name="Ink 293">
                  <a:extLst>
                    <a:ext uri="{FF2B5EF4-FFF2-40B4-BE49-F238E27FC236}">
                      <a16:creationId xmlns:a16="http://schemas.microsoft.com/office/drawing/2014/main" id="{A58D9CD9-1361-9448-977B-5D1A13799C62}"/>
                    </a:ext>
                  </a:extLst>
                </p14:cNvPr>
                <p14:cNvContentPartPr/>
                <p14:nvPr/>
              </p14:nvContentPartPr>
              <p14:xfrm>
                <a:off x="11620164" y="5910957"/>
                <a:ext cx="23040" cy="135000"/>
              </p14:xfrm>
            </p:contentPart>
          </mc:Choice>
          <mc:Fallback xmlns="">
            <p:pic>
              <p:nvPicPr>
                <p:cNvPr id="294" name="Ink 293">
                  <a:extLst>
                    <a:ext uri="{FF2B5EF4-FFF2-40B4-BE49-F238E27FC236}">
                      <a16:creationId xmlns:a16="http://schemas.microsoft.com/office/drawing/2014/main" id="{A58D9CD9-1361-9448-977B-5D1A13799C62}"/>
                    </a:ext>
                  </a:extLst>
                </p:cNvPr>
                <p:cNvPicPr/>
                <p:nvPr/>
              </p:nvPicPr>
              <p:blipFill>
                <a:blip r:embed="rId412"/>
                <a:stretch>
                  <a:fillRect/>
                </a:stretch>
              </p:blipFill>
              <p:spPr>
                <a:xfrm>
                  <a:off x="11611524" y="5902317"/>
                  <a:ext cx="4068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3">
              <p14:nvContentPartPr>
                <p14:cNvPr id="295" name="Ink 294">
                  <a:extLst>
                    <a:ext uri="{FF2B5EF4-FFF2-40B4-BE49-F238E27FC236}">
                      <a16:creationId xmlns:a16="http://schemas.microsoft.com/office/drawing/2014/main" id="{F603504F-1AD0-C14C-BF9A-664F841F0BDC}"/>
                    </a:ext>
                  </a:extLst>
                </p14:cNvPr>
                <p14:cNvContentPartPr/>
                <p14:nvPr/>
              </p14:nvContentPartPr>
              <p14:xfrm>
                <a:off x="11816364" y="5747877"/>
                <a:ext cx="117360" cy="337680"/>
              </p14:xfrm>
            </p:contentPart>
          </mc:Choice>
          <mc:Fallback xmlns="">
            <p:pic>
              <p:nvPicPr>
                <p:cNvPr id="295" name="Ink 294">
                  <a:extLst>
                    <a:ext uri="{FF2B5EF4-FFF2-40B4-BE49-F238E27FC236}">
                      <a16:creationId xmlns:a16="http://schemas.microsoft.com/office/drawing/2014/main" id="{F603504F-1AD0-C14C-BF9A-664F841F0BDC}"/>
                    </a:ext>
                  </a:extLst>
                </p:cNvPr>
                <p:cNvPicPr/>
                <p:nvPr/>
              </p:nvPicPr>
              <p:blipFill>
                <a:blip r:embed="rId414"/>
                <a:stretch>
                  <a:fillRect/>
                </a:stretch>
              </p:blipFill>
              <p:spPr>
                <a:xfrm>
                  <a:off x="11807724" y="5738877"/>
                  <a:ext cx="135000" cy="35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5">
              <p14:nvContentPartPr>
                <p14:cNvPr id="296" name="Ink 295">
                  <a:extLst>
                    <a:ext uri="{FF2B5EF4-FFF2-40B4-BE49-F238E27FC236}">
                      <a16:creationId xmlns:a16="http://schemas.microsoft.com/office/drawing/2014/main" id="{D6161370-36D8-B642-B8BE-FA16AE3E85F8}"/>
                    </a:ext>
                  </a:extLst>
                </p14:cNvPr>
                <p14:cNvContentPartPr/>
                <p14:nvPr/>
              </p14:nvContentPartPr>
              <p14:xfrm>
                <a:off x="11954604" y="5630157"/>
                <a:ext cx="152280" cy="136440"/>
              </p14:xfrm>
            </p:contentPart>
          </mc:Choice>
          <mc:Fallback xmlns="">
            <p:pic>
              <p:nvPicPr>
                <p:cNvPr id="296" name="Ink 295">
                  <a:extLst>
                    <a:ext uri="{FF2B5EF4-FFF2-40B4-BE49-F238E27FC236}">
                      <a16:creationId xmlns:a16="http://schemas.microsoft.com/office/drawing/2014/main" id="{D6161370-36D8-B642-B8BE-FA16AE3E85F8}"/>
                    </a:ext>
                  </a:extLst>
                </p:cNvPr>
                <p:cNvPicPr/>
                <p:nvPr/>
              </p:nvPicPr>
              <p:blipFill>
                <a:blip r:embed="rId416"/>
                <a:stretch>
                  <a:fillRect/>
                </a:stretch>
              </p:blipFill>
              <p:spPr>
                <a:xfrm>
                  <a:off x="11945964" y="5621157"/>
                  <a:ext cx="16992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7">
              <p14:nvContentPartPr>
                <p14:cNvPr id="298" name="Ink 297">
                  <a:extLst>
                    <a:ext uri="{FF2B5EF4-FFF2-40B4-BE49-F238E27FC236}">
                      <a16:creationId xmlns:a16="http://schemas.microsoft.com/office/drawing/2014/main" id="{F4875098-35FC-8947-AC75-A2A919E07039}"/>
                    </a:ext>
                  </a:extLst>
                </p14:cNvPr>
                <p14:cNvContentPartPr/>
                <p14:nvPr/>
              </p14:nvContentPartPr>
              <p14:xfrm>
                <a:off x="11945964" y="5845437"/>
                <a:ext cx="239400" cy="45360"/>
              </p14:xfrm>
            </p:contentPart>
          </mc:Choice>
          <mc:Fallback xmlns="">
            <p:pic>
              <p:nvPicPr>
                <p:cNvPr id="298" name="Ink 297">
                  <a:extLst>
                    <a:ext uri="{FF2B5EF4-FFF2-40B4-BE49-F238E27FC236}">
                      <a16:creationId xmlns:a16="http://schemas.microsoft.com/office/drawing/2014/main" id="{F4875098-35FC-8947-AC75-A2A919E07039}"/>
                    </a:ext>
                  </a:extLst>
                </p:cNvPr>
                <p:cNvPicPr/>
                <p:nvPr/>
              </p:nvPicPr>
              <p:blipFill>
                <a:blip r:embed="rId418"/>
                <a:stretch>
                  <a:fillRect/>
                </a:stretch>
              </p:blipFill>
              <p:spPr>
                <a:xfrm>
                  <a:off x="11937324" y="5836797"/>
                  <a:ext cx="25704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19">
              <p14:nvContentPartPr>
                <p14:cNvPr id="299" name="Ink 298">
                  <a:extLst>
                    <a:ext uri="{FF2B5EF4-FFF2-40B4-BE49-F238E27FC236}">
                      <a16:creationId xmlns:a16="http://schemas.microsoft.com/office/drawing/2014/main" id="{53F45473-2A98-2F47-8D0D-761466D643C4}"/>
                    </a:ext>
                  </a:extLst>
                </p14:cNvPr>
                <p14:cNvContentPartPr/>
                <p14:nvPr/>
              </p14:nvContentPartPr>
              <p14:xfrm>
                <a:off x="12054324" y="5924637"/>
                <a:ext cx="260640" cy="147240"/>
              </p14:xfrm>
            </p:contentPart>
          </mc:Choice>
          <mc:Fallback xmlns="">
            <p:pic>
              <p:nvPicPr>
                <p:cNvPr id="299" name="Ink 298">
                  <a:extLst>
                    <a:ext uri="{FF2B5EF4-FFF2-40B4-BE49-F238E27FC236}">
                      <a16:creationId xmlns:a16="http://schemas.microsoft.com/office/drawing/2014/main" id="{53F45473-2A98-2F47-8D0D-761466D643C4}"/>
                    </a:ext>
                  </a:extLst>
                </p:cNvPr>
                <p:cNvPicPr/>
                <p:nvPr/>
              </p:nvPicPr>
              <p:blipFill>
                <a:blip r:embed="rId420"/>
                <a:stretch>
                  <a:fillRect/>
                </a:stretch>
              </p:blipFill>
              <p:spPr>
                <a:xfrm>
                  <a:off x="12045324" y="5915637"/>
                  <a:ext cx="27828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1">
              <p14:nvContentPartPr>
                <p14:cNvPr id="300" name="Ink 299">
                  <a:extLst>
                    <a:ext uri="{FF2B5EF4-FFF2-40B4-BE49-F238E27FC236}">
                      <a16:creationId xmlns:a16="http://schemas.microsoft.com/office/drawing/2014/main" id="{11BC0129-4803-7541-9123-8D578F8B03FB}"/>
                    </a:ext>
                  </a:extLst>
                </p14:cNvPr>
                <p14:cNvContentPartPr/>
                <p14:nvPr/>
              </p14:nvContentPartPr>
              <p14:xfrm>
                <a:off x="12372924" y="5741397"/>
                <a:ext cx="55800" cy="247320"/>
              </p14:xfrm>
            </p:contentPart>
          </mc:Choice>
          <mc:Fallback xmlns="">
            <p:pic>
              <p:nvPicPr>
                <p:cNvPr id="300" name="Ink 299">
                  <a:extLst>
                    <a:ext uri="{FF2B5EF4-FFF2-40B4-BE49-F238E27FC236}">
                      <a16:creationId xmlns:a16="http://schemas.microsoft.com/office/drawing/2014/main" id="{11BC0129-4803-7541-9123-8D578F8B03FB}"/>
                    </a:ext>
                  </a:extLst>
                </p:cNvPr>
                <p:cNvPicPr/>
                <p:nvPr/>
              </p:nvPicPr>
              <p:blipFill>
                <a:blip r:embed="rId422"/>
                <a:stretch>
                  <a:fillRect/>
                </a:stretch>
              </p:blipFill>
              <p:spPr>
                <a:xfrm>
                  <a:off x="12363924" y="5732397"/>
                  <a:ext cx="73440" cy="26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3">
              <p14:nvContentPartPr>
                <p14:cNvPr id="301" name="Ink 300">
                  <a:extLst>
                    <a:ext uri="{FF2B5EF4-FFF2-40B4-BE49-F238E27FC236}">
                      <a16:creationId xmlns:a16="http://schemas.microsoft.com/office/drawing/2014/main" id="{6DAB4CC9-1B2E-254C-8DAE-9AE6D73C2663}"/>
                    </a:ext>
                  </a:extLst>
                </p14:cNvPr>
                <p14:cNvContentPartPr/>
                <p14:nvPr/>
              </p14:nvContentPartPr>
              <p14:xfrm>
                <a:off x="12404964" y="5656797"/>
                <a:ext cx="93600" cy="93600"/>
              </p14:xfrm>
            </p:contentPart>
          </mc:Choice>
          <mc:Fallback xmlns="">
            <p:pic>
              <p:nvPicPr>
                <p:cNvPr id="301" name="Ink 300">
                  <a:extLst>
                    <a:ext uri="{FF2B5EF4-FFF2-40B4-BE49-F238E27FC236}">
                      <a16:creationId xmlns:a16="http://schemas.microsoft.com/office/drawing/2014/main" id="{6DAB4CC9-1B2E-254C-8DAE-9AE6D73C2663}"/>
                    </a:ext>
                  </a:extLst>
                </p:cNvPr>
                <p:cNvPicPr/>
                <p:nvPr/>
              </p:nvPicPr>
              <p:blipFill>
                <a:blip r:embed="rId424"/>
                <a:stretch>
                  <a:fillRect/>
                </a:stretch>
              </p:blipFill>
              <p:spPr>
                <a:xfrm>
                  <a:off x="12396324" y="5647797"/>
                  <a:ext cx="11124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5">
              <p14:nvContentPartPr>
                <p14:cNvPr id="302" name="Ink 301">
                  <a:extLst>
                    <a:ext uri="{FF2B5EF4-FFF2-40B4-BE49-F238E27FC236}">
                      <a16:creationId xmlns:a16="http://schemas.microsoft.com/office/drawing/2014/main" id="{03AF335F-9209-E44C-87DE-4F9EA1E8ADBD}"/>
                    </a:ext>
                  </a:extLst>
                </p14:cNvPr>
                <p14:cNvContentPartPr/>
                <p14:nvPr/>
              </p14:nvContentPartPr>
              <p14:xfrm>
                <a:off x="12445644" y="5586237"/>
                <a:ext cx="162000" cy="480600"/>
              </p14:xfrm>
            </p:contentPart>
          </mc:Choice>
          <mc:Fallback xmlns="">
            <p:pic>
              <p:nvPicPr>
                <p:cNvPr id="302" name="Ink 301">
                  <a:extLst>
                    <a:ext uri="{FF2B5EF4-FFF2-40B4-BE49-F238E27FC236}">
                      <a16:creationId xmlns:a16="http://schemas.microsoft.com/office/drawing/2014/main" id="{03AF335F-9209-E44C-87DE-4F9EA1E8ADBD}"/>
                    </a:ext>
                  </a:extLst>
                </p:cNvPr>
                <p:cNvPicPr/>
                <p:nvPr/>
              </p:nvPicPr>
              <p:blipFill>
                <a:blip r:embed="rId426"/>
                <a:stretch>
                  <a:fillRect/>
                </a:stretch>
              </p:blipFill>
              <p:spPr>
                <a:xfrm>
                  <a:off x="12437004" y="5577237"/>
                  <a:ext cx="179640" cy="498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51D6F1A8-8768-1A4B-B268-43B80E04A4B4}"/>
              </a:ext>
            </a:extLst>
          </p:cNvPr>
          <p:cNvGrpSpPr/>
          <p:nvPr/>
        </p:nvGrpSpPr>
        <p:grpSpPr>
          <a:xfrm>
            <a:off x="6305484" y="6365997"/>
            <a:ext cx="524520" cy="244800"/>
            <a:chOff x="6305484" y="6365997"/>
            <a:chExt cx="524520" cy="244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27">
              <p14:nvContentPartPr>
                <p14:cNvPr id="304" name="Ink 303">
                  <a:extLst>
                    <a:ext uri="{FF2B5EF4-FFF2-40B4-BE49-F238E27FC236}">
                      <a16:creationId xmlns:a16="http://schemas.microsoft.com/office/drawing/2014/main" id="{67F2118E-611C-FC4D-8035-52E4D9290C74}"/>
                    </a:ext>
                  </a:extLst>
                </p14:cNvPr>
                <p14:cNvContentPartPr/>
                <p14:nvPr/>
              </p14:nvContentPartPr>
              <p14:xfrm>
                <a:off x="6305484" y="6383277"/>
                <a:ext cx="101520" cy="10080"/>
              </p14:xfrm>
            </p:contentPart>
          </mc:Choice>
          <mc:Fallback xmlns="">
            <p:pic>
              <p:nvPicPr>
                <p:cNvPr id="304" name="Ink 303">
                  <a:extLst>
                    <a:ext uri="{FF2B5EF4-FFF2-40B4-BE49-F238E27FC236}">
                      <a16:creationId xmlns:a16="http://schemas.microsoft.com/office/drawing/2014/main" id="{67F2118E-611C-FC4D-8035-52E4D9290C74}"/>
                    </a:ext>
                  </a:extLst>
                </p:cNvPr>
                <p:cNvPicPr/>
                <p:nvPr/>
              </p:nvPicPr>
              <p:blipFill>
                <a:blip r:embed="rId428"/>
                <a:stretch>
                  <a:fillRect/>
                </a:stretch>
              </p:blipFill>
              <p:spPr>
                <a:xfrm>
                  <a:off x="6296484" y="6374277"/>
                  <a:ext cx="119160" cy="2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9">
              <p14:nvContentPartPr>
                <p14:cNvPr id="305" name="Ink 304">
                  <a:extLst>
                    <a:ext uri="{FF2B5EF4-FFF2-40B4-BE49-F238E27FC236}">
                      <a16:creationId xmlns:a16="http://schemas.microsoft.com/office/drawing/2014/main" id="{649961F7-4F63-7244-B088-679A43658988}"/>
                    </a:ext>
                  </a:extLst>
                </p14:cNvPr>
                <p14:cNvContentPartPr/>
                <p14:nvPr/>
              </p14:nvContentPartPr>
              <p14:xfrm>
                <a:off x="6326004" y="6476877"/>
                <a:ext cx="76680" cy="2880"/>
              </p14:xfrm>
            </p:contentPart>
          </mc:Choice>
          <mc:Fallback xmlns="">
            <p:pic>
              <p:nvPicPr>
                <p:cNvPr id="305" name="Ink 304">
                  <a:extLst>
                    <a:ext uri="{FF2B5EF4-FFF2-40B4-BE49-F238E27FC236}">
                      <a16:creationId xmlns:a16="http://schemas.microsoft.com/office/drawing/2014/main" id="{649961F7-4F63-7244-B088-679A43658988}"/>
                    </a:ext>
                  </a:extLst>
                </p:cNvPr>
                <p:cNvPicPr/>
                <p:nvPr/>
              </p:nvPicPr>
              <p:blipFill>
                <a:blip r:embed="rId430"/>
                <a:stretch>
                  <a:fillRect/>
                </a:stretch>
              </p:blipFill>
              <p:spPr>
                <a:xfrm>
                  <a:off x="6317004" y="6468237"/>
                  <a:ext cx="943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1">
              <p14:nvContentPartPr>
                <p14:cNvPr id="307" name="Ink 306">
                  <a:extLst>
                    <a:ext uri="{FF2B5EF4-FFF2-40B4-BE49-F238E27FC236}">
                      <a16:creationId xmlns:a16="http://schemas.microsoft.com/office/drawing/2014/main" id="{B6DA5D73-AA9D-F749-AF6A-BAC2D5D566A8}"/>
                    </a:ext>
                  </a:extLst>
                </p14:cNvPr>
                <p14:cNvContentPartPr/>
                <p14:nvPr/>
              </p14:nvContentPartPr>
              <p14:xfrm>
                <a:off x="6538044" y="6365997"/>
                <a:ext cx="35280" cy="113760"/>
              </p14:xfrm>
            </p:contentPart>
          </mc:Choice>
          <mc:Fallback xmlns="">
            <p:pic>
              <p:nvPicPr>
                <p:cNvPr id="307" name="Ink 306">
                  <a:extLst>
                    <a:ext uri="{FF2B5EF4-FFF2-40B4-BE49-F238E27FC236}">
                      <a16:creationId xmlns:a16="http://schemas.microsoft.com/office/drawing/2014/main" id="{B6DA5D73-AA9D-F749-AF6A-BAC2D5D566A8}"/>
                    </a:ext>
                  </a:extLst>
                </p:cNvPr>
                <p:cNvPicPr/>
                <p:nvPr/>
              </p:nvPicPr>
              <p:blipFill>
                <a:blip r:embed="rId432"/>
                <a:stretch>
                  <a:fillRect/>
                </a:stretch>
              </p:blipFill>
              <p:spPr>
                <a:xfrm>
                  <a:off x="6529044" y="6357357"/>
                  <a:ext cx="529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3">
              <p14:nvContentPartPr>
                <p14:cNvPr id="308" name="Ink 307">
                  <a:extLst>
                    <a:ext uri="{FF2B5EF4-FFF2-40B4-BE49-F238E27FC236}">
                      <a16:creationId xmlns:a16="http://schemas.microsoft.com/office/drawing/2014/main" id="{B595BF82-4D76-7F4C-BBB0-C6CA08214685}"/>
                    </a:ext>
                  </a:extLst>
                </p14:cNvPr>
                <p14:cNvContentPartPr/>
                <p14:nvPr/>
              </p14:nvContentPartPr>
              <p14:xfrm>
                <a:off x="6674844" y="6479037"/>
                <a:ext cx="155160" cy="8640"/>
              </p14:xfrm>
            </p:contentPart>
          </mc:Choice>
          <mc:Fallback xmlns="">
            <p:pic>
              <p:nvPicPr>
                <p:cNvPr id="308" name="Ink 307">
                  <a:extLst>
                    <a:ext uri="{FF2B5EF4-FFF2-40B4-BE49-F238E27FC236}">
                      <a16:creationId xmlns:a16="http://schemas.microsoft.com/office/drawing/2014/main" id="{B595BF82-4D76-7F4C-BBB0-C6CA08214685}"/>
                    </a:ext>
                  </a:extLst>
                </p:cNvPr>
                <p:cNvPicPr/>
                <p:nvPr/>
              </p:nvPicPr>
              <p:blipFill>
                <a:blip r:embed="rId434"/>
                <a:stretch>
                  <a:fillRect/>
                </a:stretch>
              </p:blipFill>
              <p:spPr>
                <a:xfrm>
                  <a:off x="6665844" y="6470037"/>
                  <a:ext cx="17280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5">
              <p14:nvContentPartPr>
                <p14:cNvPr id="309" name="Ink 308">
                  <a:extLst>
                    <a:ext uri="{FF2B5EF4-FFF2-40B4-BE49-F238E27FC236}">
                      <a16:creationId xmlns:a16="http://schemas.microsoft.com/office/drawing/2014/main" id="{2A210446-B4B6-E74E-BA31-8D1C247D94DD}"/>
                    </a:ext>
                  </a:extLst>
                </p14:cNvPr>
                <p14:cNvContentPartPr/>
                <p14:nvPr/>
              </p14:nvContentPartPr>
              <p14:xfrm>
                <a:off x="6550284" y="6517917"/>
                <a:ext cx="14400" cy="92880"/>
              </p14:xfrm>
            </p:contentPart>
          </mc:Choice>
          <mc:Fallback xmlns="">
            <p:pic>
              <p:nvPicPr>
                <p:cNvPr id="309" name="Ink 308">
                  <a:extLst>
                    <a:ext uri="{FF2B5EF4-FFF2-40B4-BE49-F238E27FC236}">
                      <a16:creationId xmlns:a16="http://schemas.microsoft.com/office/drawing/2014/main" id="{2A210446-B4B6-E74E-BA31-8D1C247D94DD}"/>
                    </a:ext>
                  </a:extLst>
                </p:cNvPr>
                <p:cNvPicPr/>
                <p:nvPr/>
              </p:nvPicPr>
              <p:blipFill>
                <a:blip r:embed="rId436"/>
                <a:stretch>
                  <a:fillRect/>
                </a:stretch>
              </p:blipFill>
              <p:spPr>
                <a:xfrm>
                  <a:off x="6541284" y="6508917"/>
                  <a:ext cx="32040" cy="11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5" name="Group 584">
            <a:extLst>
              <a:ext uri="{FF2B5EF4-FFF2-40B4-BE49-F238E27FC236}">
                <a16:creationId xmlns:a16="http://schemas.microsoft.com/office/drawing/2014/main" id="{B3A68FD1-B4A7-E049-BBF6-69950DBD9537}"/>
              </a:ext>
            </a:extLst>
          </p:cNvPr>
          <p:cNvGrpSpPr/>
          <p:nvPr/>
        </p:nvGrpSpPr>
        <p:grpSpPr>
          <a:xfrm>
            <a:off x="6948444" y="6316677"/>
            <a:ext cx="1051560" cy="437760"/>
            <a:chOff x="6948444" y="6316677"/>
            <a:chExt cx="1051560" cy="4377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37">
              <p14:nvContentPartPr>
                <p14:cNvPr id="311" name="Ink 310">
                  <a:extLst>
                    <a:ext uri="{FF2B5EF4-FFF2-40B4-BE49-F238E27FC236}">
                      <a16:creationId xmlns:a16="http://schemas.microsoft.com/office/drawing/2014/main" id="{64FC054C-CDC4-164D-98B9-B36D972F2CF3}"/>
                    </a:ext>
                  </a:extLst>
                </p14:cNvPr>
                <p14:cNvContentPartPr/>
                <p14:nvPr/>
              </p14:nvContentPartPr>
              <p14:xfrm>
                <a:off x="6960684" y="6316677"/>
                <a:ext cx="63000" cy="3960"/>
              </p14:xfrm>
            </p:contentPart>
          </mc:Choice>
          <mc:Fallback xmlns="">
            <p:pic>
              <p:nvPicPr>
                <p:cNvPr id="311" name="Ink 310">
                  <a:extLst>
                    <a:ext uri="{FF2B5EF4-FFF2-40B4-BE49-F238E27FC236}">
                      <a16:creationId xmlns:a16="http://schemas.microsoft.com/office/drawing/2014/main" id="{64FC054C-CDC4-164D-98B9-B36D972F2CF3}"/>
                    </a:ext>
                  </a:extLst>
                </p:cNvPr>
                <p:cNvPicPr/>
                <p:nvPr/>
              </p:nvPicPr>
              <p:blipFill>
                <a:blip r:embed="rId438"/>
                <a:stretch>
                  <a:fillRect/>
                </a:stretch>
              </p:blipFill>
              <p:spPr>
                <a:xfrm>
                  <a:off x="6951684" y="6308037"/>
                  <a:ext cx="80640" cy="2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39">
              <p14:nvContentPartPr>
                <p14:cNvPr id="312" name="Ink 311">
                  <a:extLst>
                    <a:ext uri="{FF2B5EF4-FFF2-40B4-BE49-F238E27FC236}">
                      <a16:creationId xmlns:a16="http://schemas.microsoft.com/office/drawing/2014/main" id="{91238377-304C-4646-9F37-0D37D1F5D855}"/>
                    </a:ext>
                  </a:extLst>
                </p14:cNvPr>
                <p14:cNvContentPartPr/>
                <p14:nvPr/>
              </p14:nvContentPartPr>
              <p14:xfrm>
                <a:off x="6948444" y="6338277"/>
                <a:ext cx="133560" cy="381600"/>
              </p14:xfrm>
            </p:contentPart>
          </mc:Choice>
          <mc:Fallback xmlns="">
            <p:pic>
              <p:nvPicPr>
                <p:cNvPr id="312" name="Ink 311">
                  <a:extLst>
                    <a:ext uri="{FF2B5EF4-FFF2-40B4-BE49-F238E27FC236}">
                      <a16:creationId xmlns:a16="http://schemas.microsoft.com/office/drawing/2014/main" id="{91238377-304C-4646-9F37-0D37D1F5D855}"/>
                    </a:ext>
                  </a:extLst>
                </p:cNvPr>
                <p:cNvPicPr/>
                <p:nvPr/>
              </p:nvPicPr>
              <p:blipFill>
                <a:blip r:embed="rId440"/>
                <a:stretch>
                  <a:fillRect/>
                </a:stretch>
              </p:blipFill>
              <p:spPr>
                <a:xfrm>
                  <a:off x="6939444" y="6329277"/>
                  <a:ext cx="151200" cy="39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1">
              <p14:nvContentPartPr>
                <p14:cNvPr id="313" name="Ink 312">
                  <a:extLst>
                    <a:ext uri="{FF2B5EF4-FFF2-40B4-BE49-F238E27FC236}">
                      <a16:creationId xmlns:a16="http://schemas.microsoft.com/office/drawing/2014/main" id="{A96DD194-D75D-DE49-93BD-CC0C3A294AFA}"/>
                    </a:ext>
                  </a:extLst>
                </p14:cNvPr>
                <p14:cNvContentPartPr/>
                <p14:nvPr/>
              </p14:nvContentPartPr>
              <p14:xfrm>
                <a:off x="7196484" y="6409557"/>
                <a:ext cx="33480" cy="344880"/>
              </p14:xfrm>
            </p:contentPart>
          </mc:Choice>
          <mc:Fallback xmlns="">
            <p:pic>
              <p:nvPicPr>
                <p:cNvPr id="313" name="Ink 312">
                  <a:extLst>
                    <a:ext uri="{FF2B5EF4-FFF2-40B4-BE49-F238E27FC236}">
                      <a16:creationId xmlns:a16="http://schemas.microsoft.com/office/drawing/2014/main" id="{A96DD194-D75D-DE49-93BD-CC0C3A294AFA}"/>
                    </a:ext>
                  </a:extLst>
                </p:cNvPr>
                <p:cNvPicPr/>
                <p:nvPr/>
              </p:nvPicPr>
              <p:blipFill>
                <a:blip r:embed="rId442"/>
                <a:stretch>
                  <a:fillRect/>
                </a:stretch>
              </p:blipFill>
              <p:spPr>
                <a:xfrm>
                  <a:off x="7187844" y="6400557"/>
                  <a:ext cx="51120" cy="36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3">
              <p14:nvContentPartPr>
                <p14:cNvPr id="314" name="Ink 313">
                  <a:extLst>
                    <a:ext uri="{FF2B5EF4-FFF2-40B4-BE49-F238E27FC236}">
                      <a16:creationId xmlns:a16="http://schemas.microsoft.com/office/drawing/2014/main" id="{CBB171EC-2572-7942-B817-42C0DD1E352B}"/>
                    </a:ext>
                  </a:extLst>
                </p14:cNvPr>
                <p14:cNvContentPartPr/>
                <p14:nvPr/>
              </p14:nvContentPartPr>
              <p14:xfrm>
                <a:off x="7228524" y="6345117"/>
                <a:ext cx="61560" cy="124200"/>
              </p14:xfrm>
            </p:contentPart>
          </mc:Choice>
          <mc:Fallback xmlns="">
            <p:pic>
              <p:nvPicPr>
                <p:cNvPr id="314" name="Ink 313">
                  <a:extLst>
                    <a:ext uri="{FF2B5EF4-FFF2-40B4-BE49-F238E27FC236}">
                      <a16:creationId xmlns:a16="http://schemas.microsoft.com/office/drawing/2014/main" id="{CBB171EC-2572-7942-B817-42C0DD1E352B}"/>
                    </a:ext>
                  </a:extLst>
                </p:cNvPr>
                <p:cNvPicPr/>
                <p:nvPr/>
              </p:nvPicPr>
              <p:blipFill>
                <a:blip r:embed="rId444"/>
                <a:stretch>
                  <a:fillRect/>
                </a:stretch>
              </p:blipFill>
              <p:spPr>
                <a:xfrm>
                  <a:off x="7219524" y="6336117"/>
                  <a:ext cx="7920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5">
              <p14:nvContentPartPr>
                <p14:cNvPr id="315" name="Ink 314">
                  <a:extLst>
                    <a:ext uri="{FF2B5EF4-FFF2-40B4-BE49-F238E27FC236}">
                      <a16:creationId xmlns:a16="http://schemas.microsoft.com/office/drawing/2014/main" id="{6E5AC8E3-93A0-BF4A-A3CA-BA243F756537}"/>
                    </a:ext>
                  </a:extLst>
                </p14:cNvPr>
                <p14:cNvContentPartPr/>
                <p14:nvPr/>
              </p14:nvContentPartPr>
              <p14:xfrm>
                <a:off x="7381164" y="6422517"/>
                <a:ext cx="87120" cy="230040"/>
              </p14:xfrm>
            </p:contentPart>
          </mc:Choice>
          <mc:Fallback xmlns="">
            <p:pic>
              <p:nvPicPr>
                <p:cNvPr id="315" name="Ink 314">
                  <a:extLst>
                    <a:ext uri="{FF2B5EF4-FFF2-40B4-BE49-F238E27FC236}">
                      <a16:creationId xmlns:a16="http://schemas.microsoft.com/office/drawing/2014/main" id="{6E5AC8E3-93A0-BF4A-A3CA-BA243F756537}"/>
                    </a:ext>
                  </a:extLst>
                </p:cNvPr>
                <p:cNvPicPr/>
                <p:nvPr/>
              </p:nvPicPr>
              <p:blipFill>
                <a:blip r:embed="rId446"/>
                <a:stretch>
                  <a:fillRect/>
                </a:stretch>
              </p:blipFill>
              <p:spPr>
                <a:xfrm>
                  <a:off x="7372524" y="6413517"/>
                  <a:ext cx="10476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7">
              <p14:nvContentPartPr>
                <p14:cNvPr id="316" name="Ink 315">
                  <a:extLst>
                    <a:ext uri="{FF2B5EF4-FFF2-40B4-BE49-F238E27FC236}">
                      <a16:creationId xmlns:a16="http://schemas.microsoft.com/office/drawing/2014/main" id="{FD070A03-44B7-074D-87ED-18C884BEBFA9}"/>
                    </a:ext>
                  </a:extLst>
                </p14:cNvPr>
                <p14:cNvContentPartPr/>
                <p14:nvPr/>
              </p14:nvContentPartPr>
              <p14:xfrm>
                <a:off x="7592124" y="6457077"/>
                <a:ext cx="169920" cy="208800"/>
              </p14:xfrm>
            </p:contentPart>
          </mc:Choice>
          <mc:Fallback xmlns="">
            <p:pic>
              <p:nvPicPr>
                <p:cNvPr id="316" name="Ink 315">
                  <a:extLst>
                    <a:ext uri="{FF2B5EF4-FFF2-40B4-BE49-F238E27FC236}">
                      <a16:creationId xmlns:a16="http://schemas.microsoft.com/office/drawing/2014/main" id="{FD070A03-44B7-074D-87ED-18C884BEBFA9}"/>
                    </a:ext>
                  </a:extLst>
                </p:cNvPr>
                <p:cNvPicPr/>
                <p:nvPr/>
              </p:nvPicPr>
              <p:blipFill>
                <a:blip r:embed="rId448"/>
                <a:stretch>
                  <a:fillRect/>
                </a:stretch>
              </p:blipFill>
              <p:spPr>
                <a:xfrm>
                  <a:off x="7583484" y="6448437"/>
                  <a:ext cx="187560" cy="22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9">
              <p14:nvContentPartPr>
                <p14:cNvPr id="318" name="Ink 317">
                  <a:extLst>
                    <a:ext uri="{FF2B5EF4-FFF2-40B4-BE49-F238E27FC236}">
                      <a16:creationId xmlns:a16="http://schemas.microsoft.com/office/drawing/2014/main" id="{CC4B3871-01D4-5448-A8F7-4774986DC466}"/>
                    </a:ext>
                  </a:extLst>
                </p14:cNvPr>
                <p14:cNvContentPartPr/>
                <p14:nvPr/>
              </p14:nvContentPartPr>
              <p14:xfrm>
                <a:off x="7924764" y="6391557"/>
                <a:ext cx="75240" cy="333360"/>
              </p14:xfrm>
            </p:contentPart>
          </mc:Choice>
          <mc:Fallback xmlns="">
            <p:pic>
              <p:nvPicPr>
                <p:cNvPr id="318" name="Ink 317">
                  <a:extLst>
                    <a:ext uri="{FF2B5EF4-FFF2-40B4-BE49-F238E27FC236}">
                      <a16:creationId xmlns:a16="http://schemas.microsoft.com/office/drawing/2014/main" id="{CC4B3871-01D4-5448-A8F7-4774986DC466}"/>
                    </a:ext>
                  </a:extLst>
                </p:cNvPr>
                <p:cNvPicPr/>
                <p:nvPr/>
              </p:nvPicPr>
              <p:blipFill>
                <a:blip r:embed="rId450"/>
                <a:stretch>
                  <a:fillRect/>
                </a:stretch>
              </p:blipFill>
              <p:spPr>
                <a:xfrm>
                  <a:off x="7915764" y="6382917"/>
                  <a:ext cx="92880" cy="351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0" name="Group 589">
            <a:extLst>
              <a:ext uri="{FF2B5EF4-FFF2-40B4-BE49-F238E27FC236}">
                <a16:creationId xmlns:a16="http://schemas.microsoft.com/office/drawing/2014/main" id="{2C5ADB92-CEEF-AA42-BDD6-3304DB919499}"/>
              </a:ext>
            </a:extLst>
          </p:cNvPr>
          <p:cNvGrpSpPr/>
          <p:nvPr/>
        </p:nvGrpSpPr>
        <p:grpSpPr>
          <a:xfrm>
            <a:off x="8173164" y="6280317"/>
            <a:ext cx="1357920" cy="384120"/>
            <a:chOff x="8173164" y="6280317"/>
            <a:chExt cx="1357920" cy="384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51">
              <p14:nvContentPartPr>
                <p14:cNvPr id="319" name="Ink 318">
                  <a:extLst>
                    <a:ext uri="{FF2B5EF4-FFF2-40B4-BE49-F238E27FC236}">
                      <a16:creationId xmlns:a16="http://schemas.microsoft.com/office/drawing/2014/main" id="{47986747-8802-F048-987A-755E1BF3BC2F}"/>
                    </a:ext>
                  </a:extLst>
                </p14:cNvPr>
                <p14:cNvContentPartPr/>
                <p14:nvPr/>
              </p14:nvContentPartPr>
              <p14:xfrm>
                <a:off x="8173164" y="6443037"/>
                <a:ext cx="60480" cy="178560"/>
              </p14:xfrm>
            </p:contentPart>
          </mc:Choice>
          <mc:Fallback xmlns="">
            <p:pic>
              <p:nvPicPr>
                <p:cNvPr id="319" name="Ink 318">
                  <a:extLst>
                    <a:ext uri="{FF2B5EF4-FFF2-40B4-BE49-F238E27FC236}">
                      <a16:creationId xmlns:a16="http://schemas.microsoft.com/office/drawing/2014/main" id="{47986747-8802-F048-987A-755E1BF3BC2F}"/>
                    </a:ext>
                  </a:extLst>
                </p:cNvPr>
                <p:cNvPicPr/>
                <p:nvPr/>
              </p:nvPicPr>
              <p:blipFill>
                <a:blip r:embed="rId452"/>
                <a:stretch>
                  <a:fillRect/>
                </a:stretch>
              </p:blipFill>
              <p:spPr>
                <a:xfrm>
                  <a:off x="8164524" y="6434037"/>
                  <a:ext cx="781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3">
              <p14:nvContentPartPr>
                <p14:cNvPr id="576" name="Ink 575">
                  <a:extLst>
                    <a:ext uri="{FF2B5EF4-FFF2-40B4-BE49-F238E27FC236}">
                      <a16:creationId xmlns:a16="http://schemas.microsoft.com/office/drawing/2014/main" id="{9EB83B5F-CAE7-514B-9DE9-877EEF35C024}"/>
                    </a:ext>
                  </a:extLst>
                </p14:cNvPr>
                <p14:cNvContentPartPr/>
                <p14:nvPr/>
              </p14:nvContentPartPr>
              <p14:xfrm>
                <a:off x="8260284" y="6427197"/>
                <a:ext cx="82440" cy="193680"/>
              </p14:xfrm>
            </p:contentPart>
          </mc:Choice>
          <mc:Fallback xmlns="">
            <p:pic>
              <p:nvPicPr>
                <p:cNvPr id="576" name="Ink 575">
                  <a:extLst>
                    <a:ext uri="{FF2B5EF4-FFF2-40B4-BE49-F238E27FC236}">
                      <a16:creationId xmlns:a16="http://schemas.microsoft.com/office/drawing/2014/main" id="{9EB83B5F-CAE7-514B-9DE9-877EEF35C024}"/>
                    </a:ext>
                  </a:extLst>
                </p:cNvPr>
                <p:cNvPicPr/>
                <p:nvPr/>
              </p:nvPicPr>
              <p:blipFill>
                <a:blip r:embed="rId454"/>
                <a:stretch>
                  <a:fillRect/>
                </a:stretch>
              </p:blipFill>
              <p:spPr>
                <a:xfrm>
                  <a:off x="8251284" y="6418197"/>
                  <a:ext cx="100080" cy="21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5">
              <p14:nvContentPartPr>
                <p14:cNvPr id="577" name="Ink 576">
                  <a:extLst>
                    <a:ext uri="{FF2B5EF4-FFF2-40B4-BE49-F238E27FC236}">
                      <a16:creationId xmlns:a16="http://schemas.microsoft.com/office/drawing/2014/main" id="{A954023A-C3F8-8E4A-9BFF-313C50B62764}"/>
                    </a:ext>
                  </a:extLst>
                </p14:cNvPr>
                <p14:cNvContentPartPr/>
                <p14:nvPr/>
              </p14:nvContentPartPr>
              <p14:xfrm>
                <a:off x="8262444" y="6529797"/>
                <a:ext cx="131760" cy="18000"/>
              </p14:xfrm>
            </p:contentPart>
          </mc:Choice>
          <mc:Fallback xmlns="">
            <p:pic>
              <p:nvPicPr>
                <p:cNvPr id="577" name="Ink 576">
                  <a:extLst>
                    <a:ext uri="{FF2B5EF4-FFF2-40B4-BE49-F238E27FC236}">
                      <a16:creationId xmlns:a16="http://schemas.microsoft.com/office/drawing/2014/main" id="{A954023A-C3F8-8E4A-9BFF-313C50B62764}"/>
                    </a:ext>
                  </a:extLst>
                </p:cNvPr>
                <p:cNvPicPr/>
                <p:nvPr/>
              </p:nvPicPr>
              <p:blipFill>
                <a:blip r:embed="rId456"/>
                <a:stretch>
                  <a:fillRect/>
                </a:stretch>
              </p:blipFill>
              <p:spPr>
                <a:xfrm>
                  <a:off x="8253444" y="6520797"/>
                  <a:ext cx="149400" cy="3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7">
              <p14:nvContentPartPr>
                <p14:cNvPr id="578" name="Ink 577">
                  <a:extLst>
                    <a:ext uri="{FF2B5EF4-FFF2-40B4-BE49-F238E27FC236}">
                      <a16:creationId xmlns:a16="http://schemas.microsoft.com/office/drawing/2014/main" id="{DF8099D2-52A1-8C48-8755-47C0B1B12FAE}"/>
                    </a:ext>
                  </a:extLst>
                </p14:cNvPr>
                <p14:cNvContentPartPr/>
                <p14:nvPr/>
              </p14:nvContentPartPr>
              <p14:xfrm>
                <a:off x="8404284" y="6420717"/>
                <a:ext cx="64800" cy="195840"/>
              </p14:xfrm>
            </p:contentPart>
          </mc:Choice>
          <mc:Fallback xmlns="">
            <p:pic>
              <p:nvPicPr>
                <p:cNvPr id="578" name="Ink 577">
                  <a:extLst>
                    <a:ext uri="{FF2B5EF4-FFF2-40B4-BE49-F238E27FC236}">
                      <a16:creationId xmlns:a16="http://schemas.microsoft.com/office/drawing/2014/main" id="{DF8099D2-52A1-8C48-8755-47C0B1B12FAE}"/>
                    </a:ext>
                  </a:extLst>
                </p:cNvPr>
                <p:cNvPicPr/>
                <p:nvPr/>
              </p:nvPicPr>
              <p:blipFill>
                <a:blip r:embed="rId458"/>
                <a:stretch>
                  <a:fillRect/>
                </a:stretch>
              </p:blipFill>
              <p:spPr>
                <a:xfrm>
                  <a:off x="8395284" y="6412077"/>
                  <a:ext cx="8244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59">
              <p14:nvContentPartPr>
                <p14:cNvPr id="579" name="Ink 578">
                  <a:extLst>
                    <a:ext uri="{FF2B5EF4-FFF2-40B4-BE49-F238E27FC236}">
                      <a16:creationId xmlns:a16="http://schemas.microsoft.com/office/drawing/2014/main" id="{27A84AE0-D6D8-7241-A0BE-072FF56B9383}"/>
                    </a:ext>
                  </a:extLst>
                </p14:cNvPr>
                <p14:cNvContentPartPr/>
                <p14:nvPr/>
              </p14:nvContentPartPr>
              <p14:xfrm>
                <a:off x="8505444" y="6367077"/>
                <a:ext cx="104040" cy="70920"/>
              </p14:xfrm>
            </p:contentPart>
          </mc:Choice>
          <mc:Fallback xmlns="">
            <p:pic>
              <p:nvPicPr>
                <p:cNvPr id="579" name="Ink 578">
                  <a:extLst>
                    <a:ext uri="{FF2B5EF4-FFF2-40B4-BE49-F238E27FC236}">
                      <a16:creationId xmlns:a16="http://schemas.microsoft.com/office/drawing/2014/main" id="{27A84AE0-D6D8-7241-A0BE-072FF56B9383}"/>
                    </a:ext>
                  </a:extLst>
                </p:cNvPr>
                <p:cNvPicPr/>
                <p:nvPr/>
              </p:nvPicPr>
              <p:blipFill>
                <a:blip r:embed="rId460"/>
                <a:stretch>
                  <a:fillRect/>
                </a:stretch>
              </p:blipFill>
              <p:spPr>
                <a:xfrm>
                  <a:off x="8496444" y="6358437"/>
                  <a:ext cx="12168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1">
              <p14:nvContentPartPr>
                <p14:cNvPr id="580" name="Ink 579">
                  <a:extLst>
                    <a:ext uri="{FF2B5EF4-FFF2-40B4-BE49-F238E27FC236}">
                      <a16:creationId xmlns:a16="http://schemas.microsoft.com/office/drawing/2014/main" id="{31517D8F-D636-8F4E-90D3-50D47F9D5DD3}"/>
                    </a:ext>
                  </a:extLst>
                </p14:cNvPr>
                <p14:cNvContentPartPr/>
                <p14:nvPr/>
              </p14:nvContentPartPr>
              <p14:xfrm>
                <a:off x="8593644" y="6551037"/>
                <a:ext cx="226080" cy="56880"/>
              </p14:xfrm>
            </p:contentPart>
          </mc:Choice>
          <mc:Fallback xmlns="">
            <p:pic>
              <p:nvPicPr>
                <p:cNvPr id="580" name="Ink 579">
                  <a:extLst>
                    <a:ext uri="{FF2B5EF4-FFF2-40B4-BE49-F238E27FC236}">
                      <a16:creationId xmlns:a16="http://schemas.microsoft.com/office/drawing/2014/main" id="{31517D8F-D636-8F4E-90D3-50D47F9D5DD3}"/>
                    </a:ext>
                  </a:extLst>
                </p:cNvPr>
                <p:cNvPicPr/>
                <p:nvPr/>
              </p:nvPicPr>
              <p:blipFill>
                <a:blip r:embed="rId462"/>
                <a:stretch>
                  <a:fillRect/>
                </a:stretch>
              </p:blipFill>
              <p:spPr>
                <a:xfrm>
                  <a:off x="8584644" y="6542037"/>
                  <a:ext cx="24372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3">
              <p14:nvContentPartPr>
                <p14:cNvPr id="581" name="Ink 580">
                  <a:extLst>
                    <a:ext uri="{FF2B5EF4-FFF2-40B4-BE49-F238E27FC236}">
                      <a16:creationId xmlns:a16="http://schemas.microsoft.com/office/drawing/2014/main" id="{65F96062-5C9F-E440-9E46-7C0880BBDB6E}"/>
                    </a:ext>
                  </a:extLst>
                </p14:cNvPr>
                <p14:cNvContentPartPr/>
                <p14:nvPr/>
              </p14:nvContentPartPr>
              <p14:xfrm>
                <a:off x="8747364" y="6507117"/>
                <a:ext cx="19080" cy="157320"/>
              </p14:xfrm>
            </p:contentPart>
          </mc:Choice>
          <mc:Fallback xmlns="">
            <p:pic>
              <p:nvPicPr>
                <p:cNvPr id="581" name="Ink 580">
                  <a:extLst>
                    <a:ext uri="{FF2B5EF4-FFF2-40B4-BE49-F238E27FC236}">
                      <a16:creationId xmlns:a16="http://schemas.microsoft.com/office/drawing/2014/main" id="{65F96062-5C9F-E440-9E46-7C0880BBDB6E}"/>
                    </a:ext>
                  </a:extLst>
                </p:cNvPr>
                <p:cNvPicPr/>
                <p:nvPr/>
              </p:nvPicPr>
              <p:blipFill>
                <a:blip r:embed="rId464"/>
                <a:stretch>
                  <a:fillRect/>
                </a:stretch>
              </p:blipFill>
              <p:spPr>
                <a:xfrm>
                  <a:off x="8738724" y="6498477"/>
                  <a:ext cx="3672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5">
              <p14:nvContentPartPr>
                <p14:cNvPr id="582" name="Ink 581">
                  <a:extLst>
                    <a:ext uri="{FF2B5EF4-FFF2-40B4-BE49-F238E27FC236}">
                      <a16:creationId xmlns:a16="http://schemas.microsoft.com/office/drawing/2014/main" id="{9B49BA63-4073-C643-ADC0-42BAC9A3C4FA}"/>
                    </a:ext>
                  </a:extLst>
                </p14:cNvPr>
                <p14:cNvContentPartPr/>
                <p14:nvPr/>
              </p14:nvContentPartPr>
              <p14:xfrm>
                <a:off x="8942844" y="6359877"/>
                <a:ext cx="28080" cy="230040"/>
              </p14:xfrm>
            </p:contentPart>
          </mc:Choice>
          <mc:Fallback xmlns="">
            <p:pic>
              <p:nvPicPr>
                <p:cNvPr id="582" name="Ink 581">
                  <a:extLst>
                    <a:ext uri="{FF2B5EF4-FFF2-40B4-BE49-F238E27FC236}">
                      <a16:creationId xmlns:a16="http://schemas.microsoft.com/office/drawing/2014/main" id="{9B49BA63-4073-C643-ADC0-42BAC9A3C4FA}"/>
                    </a:ext>
                  </a:extLst>
                </p:cNvPr>
                <p:cNvPicPr/>
                <p:nvPr/>
              </p:nvPicPr>
              <p:blipFill>
                <a:blip r:embed="rId466"/>
                <a:stretch>
                  <a:fillRect/>
                </a:stretch>
              </p:blipFill>
              <p:spPr>
                <a:xfrm>
                  <a:off x="8933844" y="6350877"/>
                  <a:ext cx="45720" cy="24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7">
              <p14:nvContentPartPr>
                <p14:cNvPr id="583" name="Ink 582">
                  <a:extLst>
                    <a:ext uri="{FF2B5EF4-FFF2-40B4-BE49-F238E27FC236}">
                      <a16:creationId xmlns:a16="http://schemas.microsoft.com/office/drawing/2014/main" id="{9247EA85-317C-DD4E-BFC1-EF9C89A1412A}"/>
                    </a:ext>
                  </a:extLst>
                </p14:cNvPr>
                <p14:cNvContentPartPr/>
                <p14:nvPr/>
              </p14:nvContentPartPr>
              <p14:xfrm>
                <a:off x="8967684" y="6328197"/>
                <a:ext cx="81000" cy="98640"/>
              </p14:xfrm>
            </p:contentPart>
          </mc:Choice>
          <mc:Fallback xmlns="">
            <p:pic>
              <p:nvPicPr>
                <p:cNvPr id="583" name="Ink 582">
                  <a:extLst>
                    <a:ext uri="{FF2B5EF4-FFF2-40B4-BE49-F238E27FC236}">
                      <a16:creationId xmlns:a16="http://schemas.microsoft.com/office/drawing/2014/main" id="{9247EA85-317C-DD4E-BFC1-EF9C89A1412A}"/>
                    </a:ext>
                  </a:extLst>
                </p:cNvPr>
                <p:cNvPicPr/>
                <p:nvPr/>
              </p:nvPicPr>
              <p:blipFill>
                <a:blip r:embed="rId468"/>
                <a:stretch>
                  <a:fillRect/>
                </a:stretch>
              </p:blipFill>
              <p:spPr>
                <a:xfrm>
                  <a:off x="8958684" y="6319557"/>
                  <a:ext cx="98640" cy="11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9">
              <p14:nvContentPartPr>
                <p14:cNvPr id="586" name="Ink 585">
                  <a:extLst>
                    <a:ext uri="{FF2B5EF4-FFF2-40B4-BE49-F238E27FC236}">
                      <a16:creationId xmlns:a16="http://schemas.microsoft.com/office/drawing/2014/main" id="{985EDCFC-EAE6-A049-8EBD-3E2CF52AEA59}"/>
                    </a:ext>
                  </a:extLst>
                </p14:cNvPr>
                <p14:cNvContentPartPr/>
                <p14:nvPr/>
              </p14:nvContentPartPr>
              <p14:xfrm>
                <a:off x="9098724" y="6336477"/>
                <a:ext cx="76680" cy="290160"/>
              </p14:xfrm>
            </p:contentPart>
          </mc:Choice>
          <mc:Fallback xmlns="">
            <p:pic>
              <p:nvPicPr>
                <p:cNvPr id="586" name="Ink 585">
                  <a:extLst>
                    <a:ext uri="{FF2B5EF4-FFF2-40B4-BE49-F238E27FC236}">
                      <a16:creationId xmlns:a16="http://schemas.microsoft.com/office/drawing/2014/main" id="{985EDCFC-EAE6-A049-8EBD-3E2CF52AEA59}"/>
                    </a:ext>
                  </a:extLst>
                </p:cNvPr>
                <p:cNvPicPr/>
                <p:nvPr/>
              </p:nvPicPr>
              <p:blipFill>
                <a:blip r:embed="rId470"/>
                <a:stretch>
                  <a:fillRect/>
                </a:stretch>
              </p:blipFill>
              <p:spPr>
                <a:xfrm>
                  <a:off x="9090084" y="6327837"/>
                  <a:ext cx="9432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1">
              <p14:nvContentPartPr>
                <p14:cNvPr id="587" name="Ink 586">
                  <a:extLst>
                    <a:ext uri="{FF2B5EF4-FFF2-40B4-BE49-F238E27FC236}">
                      <a16:creationId xmlns:a16="http://schemas.microsoft.com/office/drawing/2014/main" id="{8B33B352-F357-114A-81A8-5ACA1DEF0752}"/>
                    </a:ext>
                  </a:extLst>
                </p14:cNvPr>
                <p14:cNvContentPartPr/>
                <p14:nvPr/>
              </p14:nvContentPartPr>
              <p14:xfrm>
                <a:off x="9225084" y="6336837"/>
                <a:ext cx="7920" cy="209880"/>
              </p14:xfrm>
            </p:contentPart>
          </mc:Choice>
          <mc:Fallback xmlns="">
            <p:pic>
              <p:nvPicPr>
                <p:cNvPr id="587" name="Ink 586">
                  <a:extLst>
                    <a:ext uri="{FF2B5EF4-FFF2-40B4-BE49-F238E27FC236}">
                      <a16:creationId xmlns:a16="http://schemas.microsoft.com/office/drawing/2014/main" id="{8B33B352-F357-114A-81A8-5ACA1DEF0752}"/>
                    </a:ext>
                  </a:extLst>
                </p:cNvPr>
                <p:cNvPicPr/>
                <p:nvPr/>
              </p:nvPicPr>
              <p:blipFill>
                <a:blip r:embed="rId472"/>
                <a:stretch>
                  <a:fillRect/>
                </a:stretch>
              </p:blipFill>
              <p:spPr>
                <a:xfrm>
                  <a:off x="9216444" y="6328197"/>
                  <a:ext cx="2556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3">
              <p14:nvContentPartPr>
                <p14:cNvPr id="588" name="Ink 587">
                  <a:extLst>
                    <a:ext uri="{FF2B5EF4-FFF2-40B4-BE49-F238E27FC236}">
                      <a16:creationId xmlns:a16="http://schemas.microsoft.com/office/drawing/2014/main" id="{EE0C4C8A-6E2C-1A47-B0B1-60B4274894F3}"/>
                    </a:ext>
                  </a:extLst>
                </p14:cNvPr>
                <p14:cNvContentPartPr/>
                <p14:nvPr/>
              </p14:nvContentPartPr>
              <p14:xfrm>
                <a:off x="9218604" y="6315957"/>
                <a:ext cx="145800" cy="221040"/>
              </p14:xfrm>
            </p:contentPart>
          </mc:Choice>
          <mc:Fallback xmlns="">
            <p:pic>
              <p:nvPicPr>
                <p:cNvPr id="588" name="Ink 587">
                  <a:extLst>
                    <a:ext uri="{FF2B5EF4-FFF2-40B4-BE49-F238E27FC236}">
                      <a16:creationId xmlns:a16="http://schemas.microsoft.com/office/drawing/2014/main" id="{EE0C4C8A-6E2C-1A47-B0B1-60B4274894F3}"/>
                    </a:ext>
                  </a:extLst>
                </p:cNvPr>
                <p:cNvPicPr/>
                <p:nvPr/>
              </p:nvPicPr>
              <p:blipFill>
                <a:blip r:embed="rId474"/>
                <a:stretch>
                  <a:fillRect/>
                </a:stretch>
              </p:blipFill>
              <p:spPr>
                <a:xfrm>
                  <a:off x="9209964" y="6307317"/>
                  <a:ext cx="16344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5">
              <p14:nvContentPartPr>
                <p14:cNvPr id="589" name="Ink 588">
                  <a:extLst>
                    <a:ext uri="{FF2B5EF4-FFF2-40B4-BE49-F238E27FC236}">
                      <a16:creationId xmlns:a16="http://schemas.microsoft.com/office/drawing/2014/main" id="{43997167-E7E5-C34E-A065-EB76FE387062}"/>
                    </a:ext>
                  </a:extLst>
                </p14:cNvPr>
                <p14:cNvContentPartPr/>
                <p14:nvPr/>
              </p14:nvContentPartPr>
              <p14:xfrm>
                <a:off x="9517404" y="6280317"/>
                <a:ext cx="13680" cy="283680"/>
              </p14:xfrm>
            </p:contentPart>
          </mc:Choice>
          <mc:Fallback xmlns="">
            <p:pic>
              <p:nvPicPr>
                <p:cNvPr id="589" name="Ink 588">
                  <a:extLst>
                    <a:ext uri="{FF2B5EF4-FFF2-40B4-BE49-F238E27FC236}">
                      <a16:creationId xmlns:a16="http://schemas.microsoft.com/office/drawing/2014/main" id="{43997167-E7E5-C34E-A065-EB76FE387062}"/>
                    </a:ext>
                  </a:extLst>
                </p:cNvPr>
                <p:cNvPicPr/>
                <p:nvPr/>
              </p:nvPicPr>
              <p:blipFill>
                <a:blip r:embed="rId476"/>
                <a:stretch>
                  <a:fillRect/>
                </a:stretch>
              </p:blipFill>
              <p:spPr>
                <a:xfrm>
                  <a:off x="9508404" y="6271317"/>
                  <a:ext cx="31320" cy="30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9" name="Group 598">
            <a:extLst>
              <a:ext uri="{FF2B5EF4-FFF2-40B4-BE49-F238E27FC236}">
                <a16:creationId xmlns:a16="http://schemas.microsoft.com/office/drawing/2014/main" id="{02569D2E-6BE2-A043-BB1D-864C3D465AC8}"/>
              </a:ext>
            </a:extLst>
          </p:cNvPr>
          <p:cNvGrpSpPr/>
          <p:nvPr/>
        </p:nvGrpSpPr>
        <p:grpSpPr>
          <a:xfrm>
            <a:off x="9703884" y="6291117"/>
            <a:ext cx="831600" cy="344880"/>
            <a:chOff x="9703884" y="6291117"/>
            <a:chExt cx="831600" cy="344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77">
              <p14:nvContentPartPr>
                <p14:cNvPr id="591" name="Ink 590">
                  <a:extLst>
                    <a:ext uri="{FF2B5EF4-FFF2-40B4-BE49-F238E27FC236}">
                      <a16:creationId xmlns:a16="http://schemas.microsoft.com/office/drawing/2014/main" id="{71F2CCB7-CBEE-A346-AD71-C4CAF197207A}"/>
                    </a:ext>
                  </a:extLst>
                </p14:cNvPr>
                <p14:cNvContentPartPr/>
                <p14:nvPr/>
              </p14:nvContentPartPr>
              <p14:xfrm>
                <a:off x="9704604" y="6366717"/>
                <a:ext cx="41400" cy="191520"/>
              </p14:xfrm>
            </p:contentPart>
          </mc:Choice>
          <mc:Fallback xmlns="">
            <p:pic>
              <p:nvPicPr>
                <p:cNvPr id="591" name="Ink 590">
                  <a:extLst>
                    <a:ext uri="{FF2B5EF4-FFF2-40B4-BE49-F238E27FC236}">
                      <a16:creationId xmlns:a16="http://schemas.microsoft.com/office/drawing/2014/main" id="{71F2CCB7-CBEE-A346-AD71-C4CAF197207A}"/>
                    </a:ext>
                  </a:extLst>
                </p:cNvPr>
                <p:cNvPicPr/>
                <p:nvPr/>
              </p:nvPicPr>
              <p:blipFill>
                <a:blip r:embed="rId478"/>
                <a:stretch>
                  <a:fillRect/>
                </a:stretch>
              </p:blipFill>
              <p:spPr>
                <a:xfrm>
                  <a:off x="9695604" y="6357717"/>
                  <a:ext cx="5904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79">
              <p14:nvContentPartPr>
                <p14:cNvPr id="592" name="Ink 591">
                  <a:extLst>
                    <a:ext uri="{FF2B5EF4-FFF2-40B4-BE49-F238E27FC236}">
                      <a16:creationId xmlns:a16="http://schemas.microsoft.com/office/drawing/2014/main" id="{84DA7008-297E-6942-827F-9087BF70844A}"/>
                    </a:ext>
                  </a:extLst>
                </p14:cNvPr>
                <p14:cNvContentPartPr/>
                <p14:nvPr/>
              </p14:nvContentPartPr>
              <p14:xfrm>
                <a:off x="9719724" y="6322797"/>
                <a:ext cx="135000" cy="189360"/>
              </p14:xfrm>
            </p:contentPart>
          </mc:Choice>
          <mc:Fallback xmlns="">
            <p:pic>
              <p:nvPicPr>
                <p:cNvPr id="592" name="Ink 591">
                  <a:extLst>
                    <a:ext uri="{FF2B5EF4-FFF2-40B4-BE49-F238E27FC236}">
                      <a16:creationId xmlns:a16="http://schemas.microsoft.com/office/drawing/2014/main" id="{84DA7008-297E-6942-827F-9087BF70844A}"/>
                    </a:ext>
                  </a:extLst>
                </p:cNvPr>
                <p:cNvPicPr/>
                <p:nvPr/>
              </p:nvPicPr>
              <p:blipFill>
                <a:blip r:embed="rId480"/>
                <a:stretch>
                  <a:fillRect/>
                </a:stretch>
              </p:blipFill>
              <p:spPr>
                <a:xfrm>
                  <a:off x="9710724" y="6313797"/>
                  <a:ext cx="1526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1">
              <p14:nvContentPartPr>
                <p14:cNvPr id="593" name="Ink 592">
                  <a:extLst>
                    <a:ext uri="{FF2B5EF4-FFF2-40B4-BE49-F238E27FC236}">
                      <a16:creationId xmlns:a16="http://schemas.microsoft.com/office/drawing/2014/main" id="{54D550D4-B620-8049-BEBF-2C1615CD4BDE}"/>
                    </a:ext>
                  </a:extLst>
                </p14:cNvPr>
                <p14:cNvContentPartPr/>
                <p14:nvPr/>
              </p14:nvContentPartPr>
              <p14:xfrm>
                <a:off x="9703884" y="6410997"/>
                <a:ext cx="127080" cy="35280"/>
              </p14:xfrm>
            </p:contentPart>
          </mc:Choice>
          <mc:Fallback xmlns="">
            <p:pic>
              <p:nvPicPr>
                <p:cNvPr id="593" name="Ink 592">
                  <a:extLst>
                    <a:ext uri="{FF2B5EF4-FFF2-40B4-BE49-F238E27FC236}">
                      <a16:creationId xmlns:a16="http://schemas.microsoft.com/office/drawing/2014/main" id="{54D550D4-B620-8049-BEBF-2C1615CD4BDE}"/>
                    </a:ext>
                  </a:extLst>
                </p:cNvPr>
                <p:cNvPicPr/>
                <p:nvPr/>
              </p:nvPicPr>
              <p:blipFill>
                <a:blip r:embed="rId482"/>
                <a:stretch>
                  <a:fillRect/>
                </a:stretch>
              </p:blipFill>
              <p:spPr>
                <a:xfrm>
                  <a:off x="9694884" y="6402357"/>
                  <a:ext cx="14472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3">
              <p14:nvContentPartPr>
                <p14:cNvPr id="594" name="Ink 593">
                  <a:extLst>
                    <a:ext uri="{FF2B5EF4-FFF2-40B4-BE49-F238E27FC236}">
                      <a16:creationId xmlns:a16="http://schemas.microsoft.com/office/drawing/2014/main" id="{254E65FD-4E29-1E4B-91E0-7C85516CCE95}"/>
                    </a:ext>
                  </a:extLst>
                </p14:cNvPr>
                <p14:cNvContentPartPr/>
                <p14:nvPr/>
              </p14:nvContentPartPr>
              <p14:xfrm>
                <a:off x="9902604" y="6356637"/>
                <a:ext cx="54720" cy="218880"/>
              </p14:xfrm>
            </p:contentPart>
          </mc:Choice>
          <mc:Fallback xmlns="">
            <p:pic>
              <p:nvPicPr>
                <p:cNvPr id="594" name="Ink 593">
                  <a:extLst>
                    <a:ext uri="{FF2B5EF4-FFF2-40B4-BE49-F238E27FC236}">
                      <a16:creationId xmlns:a16="http://schemas.microsoft.com/office/drawing/2014/main" id="{254E65FD-4E29-1E4B-91E0-7C85516CCE95}"/>
                    </a:ext>
                  </a:extLst>
                </p:cNvPr>
                <p:cNvPicPr/>
                <p:nvPr/>
              </p:nvPicPr>
              <p:blipFill>
                <a:blip r:embed="rId484"/>
                <a:stretch>
                  <a:fillRect/>
                </a:stretch>
              </p:blipFill>
              <p:spPr>
                <a:xfrm>
                  <a:off x="9893964" y="6347997"/>
                  <a:ext cx="72360" cy="23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5">
              <p14:nvContentPartPr>
                <p14:cNvPr id="595" name="Ink 594">
                  <a:extLst>
                    <a:ext uri="{FF2B5EF4-FFF2-40B4-BE49-F238E27FC236}">
                      <a16:creationId xmlns:a16="http://schemas.microsoft.com/office/drawing/2014/main" id="{94A37EAA-FACE-C84A-BF7C-6857C20C2A8B}"/>
                    </a:ext>
                  </a:extLst>
                </p14:cNvPr>
                <p14:cNvContentPartPr/>
                <p14:nvPr/>
              </p14:nvContentPartPr>
              <p14:xfrm>
                <a:off x="9931764" y="6311997"/>
                <a:ext cx="98640" cy="91440"/>
              </p14:xfrm>
            </p:contentPart>
          </mc:Choice>
          <mc:Fallback xmlns="">
            <p:pic>
              <p:nvPicPr>
                <p:cNvPr id="595" name="Ink 594">
                  <a:extLst>
                    <a:ext uri="{FF2B5EF4-FFF2-40B4-BE49-F238E27FC236}">
                      <a16:creationId xmlns:a16="http://schemas.microsoft.com/office/drawing/2014/main" id="{94A37EAA-FACE-C84A-BF7C-6857C20C2A8B}"/>
                    </a:ext>
                  </a:extLst>
                </p:cNvPr>
                <p:cNvPicPr/>
                <p:nvPr/>
              </p:nvPicPr>
              <p:blipFill>
                <a:blip r:embed="rId486"/>
                <a:stretch>
                  <a:fillRect/>
                </a:stretch>
              </p:blipFill>
              <p:spPr>
                <a:xfrm>
                  <a:off x="9922764" y="6303357"/>
                  <a:ext cx="116280" cy="10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7">
              <p14:nvContentPartPr>
                <p14:cNvPr id="596" name="Ink 595">
                  <a:extLst>
                    <a:ext uri="{FF2B5EF4-FFF2-40B4-BE49-F238E27FC236}">
                      <a16:creationId xmlns:a16="http://schemas.microsoft.com/office/drawing/2014/main" id="{B154282A-EA39-D24A-A561-A2A0569A04A8}"/>
                    </a:ext>
                  </a:extLst>
                </p14:cNvPr>
                <p14:cNvContentPartPr/>
                <p14:nvPr/>
              </p14:nvContentPartPr>
              <p14:xfrm>
                <a:off x="10089804" y="6291117"/>
                <a:ext cx="198360" cy="344880"/>
              </p14:xfrm>
            </p:contentPart>
          </mc:Choice>
          <mc:Fallback xmlns="">
            <p:pic>
              <p:nvPicPr>
                <p:cNvPr id="596" name="Ink 595">
                  <a:extLst>
                    <a:ext uri="{FF2B5EF4-FFF2-40B4-BE49-F238E27FC236}">
                      <a16:creationId xmlns:a16="http://schemas.microsoft.com/office/drawing/2014/main" id="{B154282A-EA39-D24A-A561-A2A0569A04A8}"/>
                    </a:ext>
                  </a:extLst>
                </p:cNvPr>
                <p:cNvPicPr/>
                <p:nvPr/>
              </p:nvPicPr>
              <p:blipFill>
                <a:blip r:embed="rId488"/>
                <a:stretch>
                  <a:fillRect/>
                </a:stretch>
              </p:blipFill>
              <p:spPr>
                <a:xfrm>
                  <a:off x="10080804" y="6282117"/>
                  <a:ext cx="216000" cy="36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9">
              <p14:nvContentPartPr>
                <p14:cNvPr id="597" name="Ink 596">
                  <a:extLst>
                    <a:ext uri="{FF2B5EF4-FFF2-40B4-BE49-F238E27FC236}">
                      <a16:creationId xmlns:a16="http://schemas.microsoft.com/office/drawing/2014/main" id="{C46A5632-E386-D24E-B48F-8CB00B4C8EBA}"/>
                    </a:ext>
                  </a:extLst>
                </p14:cNvPr>
                <p14:cNvContentPartPr/>
                <p14:nvPr/>
              </p14:nvContentPartPr>
              <p14:xfrm>
                <a:off x="10397604" y="6434757"/>
                <a:ext cx="104040" cy="30240"/>
              </p14:xfrm>
            </p:contentPart>
          </mc:Choice>
          <mc:Fallback xmlns="">
            <p:pic>
              <p:nvPicPr>
                <p:cNvPr id="597" name="Ink 596">
                  <a:extLst>
                    <a:ext uri="{FF2B5EF4-FFF2-40B4-BE49-F238E27FC236}">
                      <a16:creationId xmlns:a16="http://schemas.microsoft.com/office/drawing/2014/main" id="{C46A5632-E386-D24E-B48F-8CB00B4C8EBA}"/>
                    </a:ext>
                  </a:extLst>
                </p:cNvPr>
                <p:cNvPicPr/>
                <p:nvPr/>
              </p:nvPicPr>
              <p:blipFill>
                <a:blip r:embed="rId490"/>
                <a:stretch>
                  <a:fillRect/>
                </a:stretch>
              </p:blipFill>
              <p:spPr>
                <a:xfrm>
                  <a:off x="10388604" y="6426117"/>
                  <a:ext cx="121680" cy="4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1">
              <p14:nvContentPartPr>
                <p14:cNvPr id="598" name="Ink 597">
                  <a:extLst>
                    <a:ext uri="{FF2B5EF4-FFF2-40B4-BE49-F238E27FC236}">
                      <a16:creationId xmlns:a16="http://schemas.microsoft.com/office/drawing/2014/main" id="{0C6DC594-914D-E140-AD1E-210BEBB8E3EE}"/>
                    </a:ext>
                  </a:extLst>
                </p14:cNvPr>
                <p14:cNvContentPartPr/>
                <p14:nvPr/>
              </p14:nvContentPartPr>
              <p14:xfrm>
                <a:off x="10448004" y="6536997"/>
                <a:ext cx="87480" cy="41400"/>
              </p14:xfrm>
            </p:contentPart>
          </mc:Choice>
          <mc:Fallback xmlns="">
            <p:pic>
              <p:nvPicPr>
                <p:cNvPr id="598" name="Ink 597">
                  <a:extLst>
                    <a:ext uri="{FF2B5EF4-FFF2-40B4-BE49-F238E27FC236}">
                      <a16:creationId xmlns:a16="http://schemas.microsoft.com/office/drawing/2014/main" id="{0C6DC594-914D-E140-AD1E-210BEBB8E3EE}"/>
                    </a:ext>
                  </a:extLst>
                </p:cNvPr>
                <p:cNvPicPr/>
                <p:nvPr/>
              </p:nvPicPr>
              <p:blipFill>
                <a:blip r:embed="rId492"/>
                <a:stretch>
                  <a:fillRect/>
                </a:stretch>
              </p:blipFill>
              <p:spPr>
                <a:xfrm>
                  <a:off x="10439364" y="6528357"/>
                  <a:ext cx="105120" cy="59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8" name="Group 607">
            <a:extLst>
              <a:ext uri="{FF2B5EF4-FFF2-40B4-BE49-F238E27FC236}">
                <a16:creationId xmlns:a16="http://schemas.microsoft.com/office/drawing/2014/main" id="{5FDE79B3-A330-6942-8DCB-05E6EA96B769}"/>
              </a:ext>
            </a:extLst>
          </p:cNvPr>
          <p:cNvGrpSpPr/>
          <p:nvPr/>
        </p:nvGrpSpPr>
        <p:grpSpPr>
          <a:xfrm>
            <a:off x="7768524" y="1266622"/>
            <a:ext cx="2256120" cy="917640"/>
            <a:chOff x="7768524" y="1266622"/>
            <a:chExt cx="2256120" cy="9176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3">
              <p14:nvContentPartPr>
                <p14:cNvPr id="600" name="Ink 599">
                  <a:extLst>
                    <a:ext uri="{FF2B5EF4-FFF2-40B4-BE49-F238E27FC236}">
                      <a16:creationId xmlns:a16="http://schemas.microsoft.com/office/drawing/2014/main" id="{7BEFF2FD-AFA8-D647-BDE7-1532EFDB142B}"/>
                    </a:ext>
                  </a:extLst>
                </p14:cNvPr>
                <p14:cNvContentPartPr/>
                <p14:nvPr/>
              </p14:nvContentPartPr>
              <p14:xfrm>
                <a:off x="8212764" y="1865662"/>
                <a:ext cx="1811880" cy="318600"/>
              </p14:xfrm>
            </p:contentPart>
          </mc:Choice>
          <mc:Fallback xmlns="">
            <p:pic>
              <p:nvPicPr>
                <p:cNvPr id="600" name="Ink 599">
                  <a:extLst>
                    <a:ext uri="{FF2B5EF4-FFF2-40B4-BE49-F238E27FC236}">
                      <a16:creationId xmlns:a16="http://schemas.microsoft.com/office/drawing/2014/main" id="{7BEFF2FD-AFA8-D647-BDE7-1532EFDB142B}"/>
                    </a:ext>
                  </a:extLst>
                </p:cNvPr>
                <p:cNvPicPr/>
                <p:nvPr/>
              </p:nvPicPr>
              <p:blipFill>
                <a:blip r:embed="rId494"/>
                <a:stretch>
                  <a:fillRect/>
                </a:stretch>
              </p:blipFill>
              <p:spPr>
                <a:xfrm>
                  <a:off x="8203764" y="1856662"/>
                  <a:ext cx="1829520" cy="33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5">
              <p14:nvContentPartPr>
                <p14:cNvPr id="601" name="Ink 600">
                  <a:extLst>
                    <a:ext uri="{FF2B5EF4-FFF2-40B4-BE49-F238E27FC236}">
                      <a16:creationId xmlns:a16="http://schemas.microsoft.com/office/drawing/2014/main" id="{2B84C599-2C60-B84C-961D-B1E80A56800D}"/>
                    </a:ext>
                  </a:extLst>
                </p14:cNvPr>
                <p14:cNvContentPartPr/>
                <p14:nvPr/>
              </p14:nvContentPartPr>
              <p14:xfrm>
                <a:off x="7768524" y="1266622"/>
                <a:ext cx="723240" cy="803880"/>
              </p14:xfrm>
            </p:contentPart>
          </mc:Choice>
          <mc:Fallback xmlns="">
            <p:pic>
              <p:nvPicPr>
                <p:cNvPr id="601" name="Ink 600">
                  <a:extLst>
                    <a:ext uri="{FF2B5EF4-FFF2-40B4-BE49-F238E27FC236}">
                      <a16:creationId xmlns:a16="http://schemas.microsoft.com/office/drawing/2014/main" id="{2B84C599-2C60-B84C-961D-B1E80A56800D}"/>
                    </a:ext>
                  </a:extLst>
                </p:cNvPr>
                <p:cNvPicPr/>
                <p:nvPr/>
              </p:nvPicPr>
              <p:blipFill>
                <a:blip r:embed="rId496"/>
                <a:stretch>
                  <a:fillRect/>
                </a:stretch>
              </p:blipFill>
              <p:spPr>
                <a:xfrm>
                  <a:off x="7759524" y="1257622"/>
                  <a:ext cx="740880" cy="82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7" name="Group 606">
            <a:extLst>
              <a:ext uri="{FF2B5EF4-FFF2-40B4-BE49-F238E27FC236}">
                <a16:creationId xmlns:a16="http://schemas.microsoft.com/office/drawing/2014/main" id="{4BCDFC8E-FD25-4A49-A2E3-B187E7344D5B}"/>
              </a:ext>
            </a:extLst>
          </p:cNvPr>
          <p:cNvGrpSpPr/>
          <p:nvPr/>
        </p:nvGrpSpPr>
        <p:grpSpPr>
          <a:xfrm>
            <a:off x="5057724" y="763702"/>
            <a:ext cx="688320" cy="245520"/>
            <a:chOff x="5057724" y="763702"/>
            <a:chExt cx="688320" cy="245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97">
              <p14:nvContentPartPr>
                <p14:cNvPr id="602" name="Ink 601">
                  <a:extLst>
                    <a:ext uri="{FF2B5EF4-FFF2-40B4-BE49-F238E27FC236}">
                      <a16:creationId xmlns:a16="http://schemas.microsoft.com/office/drawing/2014/main" id="{4E9B60B7-19CF-2F48-9A20-6099D15B0327}"/>
                    </a:ext>
                  </a:extLst>
                </p14:cNvPr>
                <p14:cNvContentPartPr/>
                <p14:nvPr/>
              </p14:nvContentPartPr>
              <p14:xfrm>
                <a:off x="5057724" y="763702"/>
                <a:ext cx="311400" cy="218160"/>
              </p14:xfrm>
            </p:contentPart>
          </mc:Choice>
          <mc:Fallback xmlns="">
            <p:pic>
              <p:nvPicPr>
                <p:cNvPr id="602" name="Ink 601">
                  <a:extLst>
                    <a:ext uri="{FF2B5EF4-FFF2-40B4-BE49-F238E27FC236}">
                      <a16:creationId xmlns:a16="http://schemas.microsoft.com/office/drawing/2014/main" id="{4E9B60B7-19CF-2F48-9A20-6099D15B0327}"/>
                    </a:ext>
                  </a:extLst>
                </p:cNvPr>
                <p:cNvPicPr/>
                <p:nvPr/>
              </p:nvPicPr>
              <p:blipFill>
                <a:blip r:embed="rId498"/>
                <a:stretch>
                  <a:fillRect/>
                </a:stretch>
              </p:blipFill>
              <p:spPr>
                <a:xfrm>
                  <a:off x="5048724" y="755062"/>
                  <a:ext cx="329040" cy="23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99">
              <p14:nvContentPartPr>
                <p14:cNvPr id="603" name="Ink 602">
                  <a:extLst>
                    <a:ext uri="{FF2B5EF4-FFF2-40B4-BE49-F238E27FC236}">
                      <a16:creationId xmlns:a16="http://schemas.microsoft.com/office/drawing/2014/main" id="{B33B20F1-B949-514C-B302-33218B66DB55}"/>
                    </a:ext>
                  </a:extLst>
                </p14:cNvPr>
                <p14:cNvContentPartPr/>
                <p14:nvPr/>
              </p14:nvContentPartPr>
              <p14:xfrm>
                <a:off x="5181204" y="876742"/>
                <a:ext cx="242280" cy="132480"/>
              </p14:xfrm>
            </p:contentPart>
          </mc:Choice>
          <mc:Fallback xmlns="">
            <p:pic>
              <p:nvPicPr>
                <p:cNvPr id="603" name="Ink 602">
                  <a:extLst>
                    <a:ext uri="{FF2B5EF4-FFF2-40B4-BE49-F238E27FC236}">
                      <a16:creationId xmlns:a16="http://schemas.microsoft.com/office/drawing/2014/main" id="{B33B20F1-B949-514C-B302-33218B66DB55}"/>
                    </a:ext>
                  </a:extLst>
                </p:cNvPr>
                <p:cNvPicPr/>
                <p:nvPr/>
              </p:nvPicPr>
              <p:blipFill>
                <a:blip r:embed="rId500"/>
                <a:stretch>
                  <a:fillRect/>
                </a:stretch>
              </p:blipFill>
              <p:spPr>
                <a:xfrm>
                  <a:off x="5172204" y="868102"/>
                  <a:ext cx="25992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1">
              <p14:nvContentPartPr>
                <p14:cNvPr id="604" name="Ink 603">
                  <a:extLst>
                    <a:ext uri="{FF2B5EF4-FFF2-40B4-BE49-F238E27FC236}">
                      <a16:creationId xmlns:a16="http://schemas.microsoft.com/office/drawing/2014/main" id="{14601710-BF86-CE47-A9D3-2FAB313F0F63}"/>
                    </a:ext>
                  </a:extLst>
                </p14:cNvPr>
                <p14:cNvContentPartPr/>
                <p14:nvPr/>
              </p14:nvContentPartPr>
              <p14:xfrm>
                <a:off x="5454084" y="810502"/>
                <a:ext cx="291960" cy="126720"/>
              </p14:xfrm>
            </p:contentPart>
          </mc:Choice>
          <mc:Fallback xmlns="">
            <p:pic>
              <p:nvPicPr>
                <p:cNvPr id="604" name="Ink 603">
                  <a:extLst>
                    <a:ext uri="{FF2B5EF4-FFF2-40B4-BE49-F238E27FC236}">
                      <a16:creationId xmlns:a16="http://schemas.microsoft.com/office/drawing/2014/main" id="{14601710-BF86-CE47-A9D3-2FAB313F0F63}"/>
                    </a:ext>
                  </a:extLst>
                </p:cNvPr>
                <p:cNvPicPr/>
                <p:nvPr/>
              </p:nvPicPr>
              <p:blipFill>
                <a:blip r:embed="rId502"/>
                <a:stretch>
                  <a:fillRect/>
                </a:stretch>
              </p:blipFill>
              <p:spPr>
                <a:xfrm>
                  <a:off x="5445084" y="801502"/>
                  <a:ext cx="30960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3">
              <p14:nvContentPartPr>
                <p14:cNvPr id="605" name="Ink 604">
                  <a:extLst>
                    <a:ext uri="{FF2B5EF4-FFF2-40B4-BE49-F238E27FC236}">
                      <a16:creationId xmlns:a16="http://schemas.microsoft.com/office/drawing/2014/main" id="{6B684C0E-8759-6147-9F1F-582AA9BD2DF1}"/>
                    </a:ext>
                  </a:extLst>
                </p14:cNvPr>
                <p14:cNvContentPartPr/>
                <p14:nvPr/>
              </p14:nvContentPartPr>
              <p14:xfrm>
                <a:off x="5565684" y="946222"/>
                <a:ext cx="156240" cy="8640"/>
              </p14:xfrm>
            </p:contentPart>
          </mc:Choice>
          <mc:Fallback xmlns="">
            <p:pic>
              <p:nvPicPr>
                <p:cNvPr id="605" name="Ink 604">
                  <a:extLst>
                    <a:ext uri="{FF2B5EF4-FFF2-40B4-BE49-F238E27FC236}">
                      <a16:creationId xmlns:a16="http://schemas.microsoft.com/office/drawing/2014/main" id="{6B684C0E-8759-6147-9F1F-582AA9BD2DF1}"/>
                    </a:ext>
                  </a:extLst>
                </p:cNvPr>
                <p:cNvPicPr/>
                <p:nvPr/>
              </p:nvPicPr>
              <p:blipFill>
                <a:blip r:embed="rId504"/>
                <a:stretch>
                  <a:fillRect/>
                </a:stretch>
              </p:blipFill>
              <p:spPr>
                <a:xfrm>
                  <a:off x="5557044" y="937222"/>
                  <a:ext cx="173880" cy="26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05">
            <p14:nvContentPartPr>
              <p14:cNvPr id="606" name="Ink 605">
                <a:extLst>
                  <a:ext uri="{FF2B5EF4-FFF2-40B4-BE49-F238E27FC236}">
                    <a16:creationId xmlns:a16="http://schemas.microsoft.com/office/drawing/2014/main" id="{624F557A-00C0-174C-95E0-B1E991291CB0}"/>
                  </a:ext>
                </a:extLst>
              </p14:cNvPr>
              <p14:cNvContentPartPr/>
              <p14:nvPr/>
            </p14:nvContentPartPr>
            <p14:xfrm>
              <a:off x="5941884" y="787102"/>
              <a:ext cx="98280" cy="228240"/>
            </p14:xfrm>
          </p:contentPart>
        </mc:Choice>
        <mc:Fallback xmlns="">
          <p:pic>
            <p:nvPicPr>
              <p:cNvPr id="606" name="Ink 605">
                <a:extLst>
                  <a:ext uri="{FF2B5EF4-FFF2-40B4-BE49-F238E27FC236}">
                    <a16:creationId xmlns:a16="http://schemas.microsoft.com/office/drawing/2014/main" id="{624F557A-00C0-174C-95E0-B1E991291CB0}"/>
                  </a:ext>
                </a:extLst>
              </p:cNvPr>
              <p:cNvPicPr/>
              <p:nvPr/>
            </p:nvPicPr>
            <p:blipFill>
              <a:blip r:embed="rId506"/>
              <a:stretch>
                <a:fillRect/>
              </a:stretch>
            </p:blipFill>
            <p:spPr>
              <a:xfrm>
                <a:off x="5933244" y="778462"/>
                <a:ext cx="115920" cy="245880"/>
              </a:xfrm>
              <a:prstGeom prst="rect">
                <a:avLst/>
              </a:prstGeom>
            </p:spPr>
          </p:pic>
        </mc:Fallback>
      </mc:AlternateContent>
      <p:grpSp>
        <p:nvGrpSpPr>
          <p:cNvPr id="615" name="Group 614">
            <a:extLst>
              <a:ext uri="{FF2B5EF4-FFF2-40B4-BE49-F238E27FC236}">
                <a16:creationId xmlns:a16="http://schemas.microsoft.com/office/drawing/2014/main" id="{E6D93839-FD6C-E042-815B-5181FB0E8F1E}"/>
              </a:ext>
            </a:extLst>
          </p:cNvPr>
          <p:cNvGrpSpPr/>
          <p:nvPr/>
        </p:nvGrpSpPr>
        <p:grpSpPr>
          <a:xfrm>
            <a:off x="6245364" y="742822"/>
            <a:ext cx="1010160" cy="279000"/>
            <a:chOff x="6245364" y="742822"/>
            <a:chExt cx="1010160" cy="2790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07">
              <p14:nvContentPartPr>
                <p14:cNvPr id="609" name="Ink 608">
                  <a:extLst>
                    <a:ext uri="{FF2B5EF4-FFF2-40B4-BE49-F238E27FC236}">
                      <a16:creationId xmlns:a16="http://schemas.microsoft.com/office/drawing/2014/main" id="{347DB9CD-F852-FB43-AC50-A8E1BFE6A81B}"/>
                    </a:ext>
                  </a:extLst>
                </p14:cNvPr>
                <p14:cNvContentPartPr/>
                <p14:nvPr/>
              </p14:nvContentPartPr>
              <p14:xfrm>
                <a:off x="6245364" y="838582"/>
                <a:ext cx="167400" cy="129960"/>
              </p14:xfrm>
            </p:contentPart>
          </mc:Choice>
          <mc:Fallback xmlns="">
            <p:pic>
              <p:nvPicPr>
                <p:cNvPr id="609" name="Ink 608">
                  <a:extLst>
                    <a:ext uri="{FF2B5EF4-FFF2-40B4-BE49-F238E27FC236}">
                      <a16:creationId xmlns:a16="http://schemas.microsoft.com/office/drawing/2014/main" id="{347DB9CD-F852-FB43-AC50-A8E1BFE6A81B}"/>
                    </a:ext>
                  </a:extLst>
                </p:cNvPr>
                <p:cNvPicPr/>
                <p:nvPr/>
              </p:nvPicPr>
              <p:blipFill>
                <a:blip r:embed="rId508"/>
                <a:stretch>
                  <a:fillRect/>
                </a:stretch>
              </p:blipFill>
              <p:spPr>
                <a:xfrm>
                  <a:off x="6236724" y="829942"/>
                  <a:ext cx="185040" cy="14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9">
              <p14:nvContentPartPr>
                <p14:cNvPr id="610" name="Ink 609">
                  <a:extLst>
                    <a:ext uri="{FF2B5EF4-FFF2-40B4-BE49-F238E27FC236}">
                      <a16:creationId xmlns:a16="http://schemas.microsoft.com/office/drawing/2014/main" id="{DD2F1493-D5E6-9243-BF66-4856C24B037A}"/>
                    </a:ext>
                  </a:extLst>
                </p14:cNvPr>
                <p14:cNvContentPartPr/>
                <p14:nvPr/>
              </p14:nvContentPartPr>
              <p14:xfrm>
                <a:off x="6451284" y="805462"/>
                <a:ext cx="98280" cy="5400"/>
              </p14:xfrm>
            </p:contentPart>
          </mc:Choice>
          <mc:Fallback xmlns="">
            <p:pic>
              <p:nvPicPr>
                <p:cNvPr id="610" name="Ink 609">
                  <a:extLst>
                    <a:ext uri="{FF2B5EF4-FFF2-40B4-BE49-F238E27FC236}">
                      <a16:creationId xmlns:a16="http://schemas.microsoft.com/office/drawing/2014/main" id="{DD2F1493-D5E6-9243-BF66-4856C24B037A}"/>
                    </a:ext>
                  </a:extLst>
                </p:cNvPr>
                <p:cNvPicPr/>
                <p:nvPr/>
              </p:nvPicPr>
              <p:blipFill>
                <a:blip r:embed="rId510"/>
                <a:stretch>
                  <a:fillRect/>
                </a:stretch>
              </p:blipFill>
              <p:spPr>
                <a:xfrm>
                  <a:off x="6442284" y="796462"/>
                  <a:ext cx="11592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1">
              <p14:nvContentPartPr>
                <p14:cNvPr id="611" name="Ink 610">
                  <a:extLst>
                    <a:ext uri="{FF2B5EF4-FFF2-40B4-BE49-F238E27FC236}">
                      <a16:creationId xmlns:a16="http://schemas.microsoft.com/office/drawing/2014/main" id="{A7571E81-14A4-6F49-9ADE-529A54867B10}"/>
                    </a:ext>
                  </a:extLst>
                </p14:cNvPr>
                <p14:cNvContentPartPr/>
                <p14:nvPr/>
              </p14:nvContentPartPr>
              <p14:xfrm>
                <a:off x="6522204" y="809422"/>
                <a:ext cx="186840" cy="212400"/>
              </p14:xfrm>
            </p:contentPart>
          </mc:Choice>
          <mc:Fallback xmlns="">
            <p:pic>
              <p:nvPicPr>
                <p:cNvPr id="611" name="Ink 610">
                  <a:extLst>
                    <a:ext uri="{FF2B5EF4-FFF2-40B4-BE49-F238E27FC236}">
                      <a16:creationId xmlns:a16="http://schemas.microsoft.com/office/drawing/2014/main" id="{A7571E81-14A4-6F49-9ADE-529A54867B10}"/>
                    </a:ext>
                  </a:extLst>
                </p:cNvPr>
                <p:cNvPicPr/>
                <p:nvPr/>
              </p:nvPicPr>
              <p:blipFill>
                <a:blip r:embed="rId512"/>
                <a:stretch>
                  <a:fillRect/>
                </a:stretch>
              </p:blipFill>
              <p:spPr>
                <a:xfrm>
                  <a:off x="6513564" y="800782"/>
                  <a:ext cx="204480" cy="23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3">
              <p14:nvContentPartPr>
                <p14:cNvPr id="612" name="Ink 611">
                  <a:extLst>
                    <a:ext uri="{FF2B5EF4-FFF2-40B4-BE49-F238E27FC236}">
                      <a16:creationId xmlns:a16="http://schemas.microsoft.com/office/drawing/2014/main" id="{5895BC5E-B384-1E4D-BC62-2A8EE92B8D90}"/>
                    </a:ext>
                  </a:extLst>
                </p14:cNvPr>
                <p14:cNvContentPartPr/>
                <p14:nvPr/>
              </p14:nvContentPartPr>
              <p14:xfrm>
                <a:off x="6743964" y="742822"/>
                <a:ext cx="182520" cy="213840"/>
              </p14:xfrm>
            </p:contentPart>
          </mc:Choice>
          <mc:Fallback xmlns="">
            <p:pic>
              <p:nvPicPr>
                <p:cNvPr id="612" name="Ink 611">
                  <a:extLst>
                    <a:ext uri="{FF2B5EF4-FFF2-40B4-BE49-F238E27FC236}">
                      <a16:creationId xmlns:a16="http://schemas.microsoft.com/office/drawing/2014/main" id="{5895BC5E-B384-1E4D-BC62-2A8EE92B8D90}"/>
                    </a:ext>
                  </a:extLst>
                </p:cNvPr>
                <p:cNvPicPr/>
                <p:nvPr/>
              </p:nvPicPr>
              <p:blipFill>
                <a:blip r:embed="rId514"/>
                <a:stretch>
                  <a:fillRect/>
                </a:stretch>
              </p:blipFill>
              <p:spPr>
                <a:xfrm>
                  <a:off x="6734964" y="733822"/>
                  <a:ext cx="20016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5">
              <p14:nvContentPartPr>
                <p14:cNvPr id="613" name="Ink 612">
                  <a:extLst>
                    <a:ext uri="{FF2B5EF4-FFF2-40B4-BE49-F238E27FC236}">
                      <a16:creationId xmlns:a16="http://schemas.microsoft.com/office/drawing/2014/main" id="{AE445E39-0302-C645-B3B8-AEE49B01C05A}"/>
                    </a:ext>
                  </a:extLst>
                </p14:cNvPr>
                <p14:cNvContentPartPr/>
                <p14:nvPr/>
              </p14:nvContentPartPr>
              <p14:xfrm>
                <a:off x="7054284" y="873862"/>
                <a:ext cx="201240" cy="8280"/>
              </p14:xfrm>
            </p:contentPart>
          </mc:Choice>
          <mc:Fallback xmlns="">
            <p:pic>
              <p:nvPicPr>
                <p:cNvPr id="613" name="Ink 612">
                  <a:extLst>
                    <a:ext uri="{FF2B5EF4-FFF2-40B4-BE49-F238E27FC236}">
                      <a16:creationId xmlns:a16="http://schemas.microsoft.com/office/drawing/2014/main" id="{AE445E39-0302-C645-B3B8-AEE49B01C05A}"/>
                    </a:ext>
                  </a:extLst>
                </p:cNvPr>
                <p:cNvPicPr/>
                <p:nvPr/>
              </p:nvPicPr>
              <p:blipFill>
                <a:blip r:embed="rId516"/>
                <a:stretch>
                  <a:fillRect/>
                </a:stretch>
              </p:blipFill>
              <p:spPr>
                <a:xfrm>
                  <a:off x="7045644" y="865222"/>
                  <a:ext cx="2188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17">
              <p14:nvContentPartPr>
                <p14:cNvPr id="614" name="Ink 613">
                  <a:extLst>
                    <a:ext uri="{FF2B5EF4-FFF2-40B4-BE49-F238E27FC236}">
                      <a16:creationId xmlns:a16="http://schemas.microsoft.com/office/drawing/2014/main" id="{BB2D433A-6B00-684F-A8CD-CF0908E10C2A}"/>
                    </a:ext>
                  </a:extLst>
                </p14:cNvPr>
                <p14:cNvContentPartPr/>
                <p14:nvPr/>
              </p14:nvContentPartPr>
              <p14:xfrm>
                <a:off x="7091004" y="960262"/>
                <a:ext cx="144000" cy="6840"/>
              </p14:xfrm>
            </p:contentPart>
          </mc:Choice>
          <mc:Fallback xmlns="">
            <p:pic>
              <p:nvPicPr>
                <p:cNvPr id="614" name="Ink 613">
                  <a:extLst>
                    <a:ext uri="{FF2B5EF4-FFF2-40B4-BE49-F238E27FC236}">
                      <a16:creationId xmlns:a16="http://schemas.microsoft.com/office/drawing/2014/main" id="{BB2D433A-6B00-684F-A8CD-CF0908E10C2A}"/>
                    </a:ext>
                  </a:extLst>
                </p:cNvPr>
                <p:cNvPicPr/>
                <p:nvPr/>
              </p:nvPicPr>
              <p:blipFill>
                <a:blip r:embed="rId518"/>
                <a:stretch>
                  <a:fillRect/>
                </a:stretch>
              </p:blipFill>
              <p:spPr>
                <a:xfrm>
                  <a:off x="7082364" y="951262"/>
                  <a:ext cx="16164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50" name="Group 649">
            <a:extLst>
              <a:ext uri="{FF2B5EF4-FFF2-40B4-BE49-F238E27FC236}">
                <a16:creationId xmlns:a16="http://schemas.microsoft.com/office/drawing/2014/main" id="{966B2FE1-B5D0-4649-8871-6CD7B30BA367}"/>
              </a:ext>
            </a:extLst>
          </p:cNvPr>
          <p:cNvGrpSpPr/>
          <p:nvPr/>
        </p:nvGrpSpPr>
        <p:grpSpPr>
          <a:xfrm>
            <a:off x="7534524" y="719422"/>
            <a:ext cx="4242600" cy="371880"/>
            <a:chOff x="7534524" y="719422"/>
            <a:chExt cx="4242600" cy="371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19">
              <p14:nvContentPartPr>
                <p14:cNvPr id="616" name="Ink 615">
                  <a:extLst>
                    <a:ext uri="{FF2B5EF4-FFF2-40B4-BE49-F238E27FC236}">
                      <a16:creationId xmlns:a16="http://schemas.microsoft.com/office/drawing/2014/main" id="{FD643B9A-6E07-1247-B816-2DB4D1E75B5B}"/>
                    </a:ext>
                  </a:extLst>
                </p14:cNvPr>
                <p14:cNvContentPartPr/>
                <p14:nvPr/>
              </p14:nvContentPartPr>
              <p14:xfrm>
                <a:off x="7549644" y="734182"/>
                <a:ext cx="7560" cy="357120"/>
              </p14:xfrm>
            </p:contentPart>
          </mc:Choice>
          <mc:Fallback xmlns="">
            <p:pic>
              <p:nvPicPr>
                <p:cNvPr id="616" name="Ink 615">
                  <a:extLst>
                    <a:ext uri="{FF2B5EF4-FFF2-40B4-BE49-F238E27FC236}">
                      <a16:creationId xmlns:a16="http://schemas.microsoft.com/office/drawing/2014/main" id="{FD643B9A-6E07-1247-B816-2DB4D1E75B5B}"/>
                    </a:ext>
                  </a:extLst>
                </p:cNvPr>
                <p:cNvPicPr/>
                <p:nvPr/>
              </p:nvPicPr>
              <p:blipFill>
                <a:blip r:embed="rId520"/>
                <a:stretch>
                  <a:fillRect/>
                </a:stretch>
              </p:blipFill>
              <p:spPr>
                <a:xfrm>
                  <a:off x="7541004" y="725182"/>
                  <a:ext cx="25200" cy="37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1">
              <p14:nvContentPartPr>
                <p14:cNvPr id="617" name="Ink 616">
                  <a:extLst>
                    <a:ext uri="{FF2B5EF4-FFF2-40B4-BE49-F238E27FC236}">
                      <a16:creationId xmlns:a16="http://schemas.microsoft.com/office/drawing/2014/main" id="{8384C4E0-1DAC-0A4B-B0EB-E8267E4AE2B7}"/>
                    </a:ext>
                  </a:extLst>
                </p14:cNvPr>
                <p14:cNvContentPartPr/>
                <p14:nvPr/>
              </p14:nvContentPartPr>
              <p14:xfrm>
                <a:off x="7534524" y="731662"/>
                <a:ext cx="79200" cy="132840"/>
              </p14:xfrm>
            </p:contentPart>
          </mc:Choice>
          <mc:Fallback xmlns="">
            <p:pic>
              <p:nvPicPr>
                <p:cNvPr id="617" name="Ink 616">
                  <a:extLst>
                    <a:ext uri="{FF2B5EF4-FFF2-40B4-BE49-F238E27FC236}">
                      <a16:creationId xmlns:a16="http://schemas.microsoft.com/office/drawing/2014/main" id="{8384C4E0-1DAC-0A4B-B0EB-E8267E4AE2B7}"/>
                    </a:ext>
                  </a:extLst>
                </p:cNvPr>
                <p:cNvPicPr/>
                <p:nvPr/>
              </p:nvPicPr>
              <p:blipFill>
                <a:blip r:embed="rId522"/>
                <a:stretch>
                  <a:fillRect/>
                </a:stretch>
              </p:blipFill>
              <p:spPr>
                <a:xfrm>
                  <a:off x="7525524" y="722662"/>
                  <a:ext cx="9684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3">
              <p14:nvContentPartPr>
                <p14:cNvPr id="618" name="Ink 617">
                  <a:extLst>
                    <a:ext uri="{FF2B5EF4-FFF2-40B4-BE49-F238E27FC236}">
                      <a16:creationId xmlns:a16="http://schemas.microsoft.com/office/drawing/2014/main" id="{C605F570-A60D-BA45-B4B4-488D093FE5A0}"/>
                    </a:ext>
                  </a:extLst>
                </p14:cNvPr>
                <p14:cNvContentPartPr/>
                <p14:nvPr/>
              </p14:nvContentPartPr>
              <p14:xfrm>
                <a:off x="7703724" y="792502"/>
                <a:ext cx="71640" cy="187200"/>
              </p14:xfrm>
            </p:contentPart>
          </mc:Choice>
          <mc:Fallback xmlns="">
            <p:pic>
              <p:nvPicPr>
                <p:cNvPr id="618" name="Ink 617">
                  <a:extLst>
                    <a:ext uri="{FF2B5EF4-FFF2-40B4-BE49-F238E27FC236}">
                      <a16:creationId xmlns:a16="http://schemas.microsoft.com/office/drawing/2014/main" id="{C605F570-A60D-BA45-B4B4-488D093FE5A0}"/>
                    </a:ext>
                  </a:extLst>
                </p:cNvPr>
                <p:cNvPicPr/>
                <p:nvPr/>
              </p:nvPicPr>
              <p:blipFill>
                <a:blip r:embed="rId524"/>
                <a:stretch>
                  <a:fillRect/>
                </a:stretch>
              </p:blipFill>
              <p:spPr>
                <a:xfrm>
                  <a:off x="7695084" y="783862"/>
                  <a:ext cx="89280" cy="20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5">
              <p14:nvContentPartPr>
                <p14:cNvPr id="619" name="Ink 618">
                  <a:extLst>
                    <a:ext uri="{FF2B5EF4-FFF2-40B4-BE49-F238E27FC236}">
                      <a16:creationId xmlns:a16="http://schemas.microsoft.com/office/drawing/2014/main" id="{1142A7E0-AA00-1946-A09D-5CD7712F522A}"/>
                    </a:ext>
                  </a:extLst>
                </p14:cNvPr>
                <p14:cNvContentPartPr/>
                <p14:nvPr/>
              </p14:nvContentPartPr>
              <p14:xfrm>
                <a:off x="7879044" y="763702"/>
                <a:ext cx="96120" cy="165960"/>
              </p14:xfrm>
            </p:contentPart>
          </mc:Choice>
          <mc:Fallback xmlns="">
            <p:pic>
              <p:nvPicPr>
                <p:cNvPr id="619" name="Ink 618">
                  <a:extLst>
                    <a:ext uri="{FF2B5EF4-FFF2-40B4-BE49-F238E27FC236}">
                      <a16:creationId xmlns:a16="http://schemas.microsoft.com/office/drawing/2014/main" id="{1142A7E0-AA00-1946-A09D-5CD7712F522A}"/>
                    </a:ext>
                  </a:extLst>
                </p:cNvPr>
                <p:cNvPicPr/>
                <p:nvPr/>
              </p:nvPicPr>
              <p:blipFill>
                <a:blip r:embed="rId526"/>
                <a:stretch>
                  <a:fillRect/>
                </a:stretch>
              </p:blipFill>
              <p:spPr>
                <a:xfrm>
                  <a:off x="7870044" y="754702"/>
                  <a:ext cx="11376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7">
              <p14:nvContentPartPr>
                <p14:cNvPr id="620" name="Ink 619">
                  <a:extLst>
                    <a:ext uri="{FF2B5EF4-FFF2-40B4-BE49-F238E27FC236}">
                      <a16:creationId xmlns:a16="http://schemas.microsoft.com/office/drawing/2014/main" id="{72CBB7B9-FA94-904E-B595-9922B11E2B5C}"/>
                    </a:ext>
                  </a:extLst>
                </p14:cNvPr>
                <p14:cNvContentPartPr/>
                <p14:nvPr/>
              </p14:nvContentPartPr>
              <p14:xfrm>
                <a:off x="8032404" y="782782"/>
                <a:ext cx="86400" cy="160200"/>
              </p14:xfrm>
            </p:contentPart>
          </mc:Choice>
          <mc:Fallback xmlns="">
            <p:pic>
              <p:nvPicPr>
                <p:cNvPr id="620" name="Ink 619">
                  <a:extLst>
                    <a:ext uri="{FF2B5EF4-FFF2-40B4-BE49-F238E27FC236}">
                      <a16:creationId xmlns:a16="http://schemas.microsoft.com/office/drawing/2014/main" id="{72CBB7B9-FA94-904E-B595-9922B11E2B5C}"/>
                    </a:ext>
                  </a:extLst>
                </p:cNvPr>
                <p:cNvPicPr/>
                <p:nvPr/>
              </p:nvPicPr>
              <p:blipFill>
                <a:blip r:embed="rId528"/>
                <a:stretch>
                  <a:fillRect/>
                </a:stretch>
              </p:blipFill>
              <p:spPr>
                <a:xfrm>
                  <a:off x="8023764" y="773782"/>
                  <a:ext cx="10404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29">
              <p14:nvContentPartPr>
                <p14:cNvPr id="621" name="Ink 620">
                  <a:extLst>
                    <a:ext uri="{FF2B5EF4-FFF2-40B4-BE49-F238E27FC236}">
                      <a16:creationId xmlns:a16="http://schemas.microsoft.com/office/drawing/2014/main" id="{B1BCAE97-AD51-1E4C-92CC-3EB03D523227}"/>
                    </a:ext>
                  </a:extLst>
                </p14:cNvPr>
                <p14:cNvContentPartPr/>
                <p14:nvPr/>
              </p14:nvContentPartPr>
              <p14:xfrm>
                <a:off x="8204844" y="892582"/>
                <a:ext cx="10440" cy="1800"/>
              </p14:xfrm>
            </p:contentPart>
          </mc:Choice>
          <mc:Fallback xmlns="">
            <p:pic>
              <p:nvPicPr>
                <p:cNvPr id="621" name="Ink 620">
                  <a:extLst>
                    <a:ext uri="{FF2B5EF4-FFF2-40B4-BE49-F238E27FC236}">
                      <a16:creationId xmlns:a16="http://schemas.microsoft.com/office/drawing/2014/main" id="{B1BCAE97-AD51-1E4C-92CC-3EB03D523227}"/>
                    </a:ext>
                  </a:extLst>
                </p:cNvPr>
                <p:cNvPicPr/>
                <p:nvPr/>
              </p:nvPicPr>
              <p:blipFill>
                <a:blip r:embed="rId530"/>
                <a:stretch>
                  <a:fillRect/>
                </a:stretch>
              </p:blipFill>
              <p:spPr>
                <a:xfrm>
                  <a:off x="8195844" y="883582"/>
                  <a:ext cx="28080" cy="1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1">
              <p14:nvContentPartPr>
                <p14:cNvPr id="622" name="Ink 621">
                  <a:extLst>
                    <a:ext uri="{FF2B5EF4-FFF2-40B4-BE49-F238E27FC236}">
                      <a16:creationId xmlns:a16="http://schemas.microsoft.com/office/drawing/2014/main" id="{B2D1AB6D-846C-DF47-9E5A-1936A9B24D38}"/>
                    </a:ext>
                  </a:extLst>
                </p14:cNvPr>
                <p14:cNvContentPartPr/>
                <p14:nvPr/>
              </p14:nvContentPartPr>
              <p14:xfrm>
                <a:off x="8373324" y="768742"/>
                <a:ext cx="95400" cy="178920"/>
              </p14:xfrm>
            </p:contentPart>
          </mc:Choice>
          <mc:Fallback xmlns="">
            <p:pic>
              <p:nvPicPr>
                <p:cNvPr id="622" name="Ink 621">
                  <a:extLst>
                    <a:ext uri="{FF2B5EF4-FFF2-40B4-BE49-F238E27FC236}">
                      <a16:creationId xmlns:a16="http://schemas.microsoft.com/office/drawing/2014/main" id="{B2D1AB6D-846C-DF47-9E5A-1936A9B24D38}"/>
                    </a:ext>
                  </a:extLst>
                </p:cNvPr>
                <p:cNvPicPr/>
                <p:nvPr/>
              </p:nvPicPr>
              <p:blipFill>
                <a:blip r:embed="rId532"/>
                <a:stretch>
                  <a:fillRect/>
                </a:stretch>
              </p:blipFill>
              <p:spPr>
                <a:xfrm>
                  <a:off x="8364684" y="759742"/>
                  <a:ext cx="11304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3">
              <p14:nvContentPartPr>
                <p14:cNvPr id="623" name="Ink 622">
                  <a:extLst>
                    <a:ext uri="{FF2B5EF4-FFF2-40B4-BE49-F238E27FC236}">
                      <a16:creationId xmlns:a16="http://schemas.microsoft.com/office/drawing/2014/main" id="{8386FBF8-2F8D-094D-87D3-7A4CB9A289EE}"/>
                    </a:ext>
                  </a:extLst>
                </p14:cNvPr>
                <p14:cNvContentPartPr/>
                <p14:nvPr/>
              </p14:nvContentPartPr>
              <p14:xfrm>
                <a:off x="8451804" y="877462"/>
                <a:ext cx="135720" cy="20160"/>
              </p14:xfrm>
            </p:contentPart>
          </mc:Choice>
          <mc:Fallback xmlns="">
            <p:pic>
              <p:nvPicPr>
                <p:cNvPr id="623" name="Ink 622">
                  <a:extLst>
                    <a:ext uri="{FF2B5EF4-FFF2-40B4-BE49-F238E27FC236}">
                      <a16:creationId xmlns:a16="http://schemas.microsoft.com/office/drawing/2014/main" id="{8386FBF8-2F8D-094D-87D3-7A4CB9A289EE}"/>
                    </a:ext>
                  </a:extLst>
                </p:cNvPr>
                <p:cNvPicPr/>
                <p:nvPr/>
              </p:nvPicPr>
              <p:blipFill>
                <a:blip r:embed="rId534"/>
                <a:stretch>
                  <a:fillRect/>
                </a:stretch>
              </p:blipFill>
              <p:spPr>
                <a:xfrm>
                  <a:off x="8442804" y="868462"/>
                  <a:ext cx="15336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5">
              <p14:nvContentPartPr>
                <p14:cNvPr id="624" name="Ink 623">
                  <a:extLst>
                    <a:ext uri="{FF2B5EF4-FFF2-40B4-BE49-F238E27FC236}">
                      <a16:creationId xmlns:a16="http://schemas.microsoft.com/office/drawing/2014/main" id="{281B50E5-85B8-DE4F-BFCA-9F14ABF9EC6A}"/>
                    </a:ext>
                  </a:extLst>
                </p14:cNvPr>
                <p14:cNvContentPartPr/>
                <p14:nvPr/>
              </p14:nvContentPartPr>
              <p14:xfrm>
                <a:off x="8519484" y="910942"/>
                <a:ext cx="10440" cy="78840"/>
              </p14:xfrm>
            </p:contentPart>
          </mc:Choice>
          <mc:Fallback xmlns="">
            <p:pic>
              <p:nvPicPr>
                <p:cNvPr id="624" name="Ink 623">
                  <a:extLst>
                    <a:ext uri="{FF2B5EF4-FFF2-40B4-BE49-F238E27FC236}">
                      <a16:creationId xmlns:a16="http://schemas.microsoft.com/office/drawing/2014/main" id="{281B50E5-85B8-DE4F-BFCA-9F14ABF9EC6A}"/>
                    </a:ext>
                  </a:extLst>
                </p:cNvPr>
                <p:cNvPicPr/>
                <p:nvPr/>
              </p:nvPicPr>
              <p:blipFill>
                <a:blip r:embed="rId536"/>
                <a:stretch>
                  <a:fillRect/>
                </a:stretch>
              </p:blipFill>
              <p:spPr>
                <a:xfrm>
                  <a:off x="8510844" y="902302"/>
                  <a:ext cx="2808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7">
              <p14:nvContentPartPr>
                <p14:cNvPr id="625" name="Ink 624">
                  <a:extLst>
                    <a:ext uri="{FF2B5EF4-FFF2-40B4-BE49-F238E27FC236}">
                      <a16:creationId xmlns:a16="http://schemas.microsoft.com/office/drawing/2014/main" id="{FB01D3E1-B510-0A46-9041-FFB2DA9A589C}"/>
                    </a:ext>
                  </a:extLst>
                </p14:cNvPr>
                <p14:cNvContentPartPr/>
                <p14:nvPr/>
              </p14:nvContentPartPr>
              <p14:xfrm>
                <a:off x="8689044" y="768382"/>
                <a:ext cx="23040" cy="11520"/>
              </p14:xfrm>
            </p:contentPart>
          </mc:Choice>
          <mc:Fallback xmlns="">
            <p:pic>
              <p:nvPicPr>
                <p:cNvPr id="625" name="Ink 624">
                  <a:extLst>
                    <a:ext uri="{FF2B5EF4-FFF2-40B4-BE49-F238E27FC236}">
                      <a16:creationId xmlns:a16="http://schemas.microsoft.com/office/drawing/2014/main" id="{FB01D3E1-B510-0A46-9041-FFB2DA9A589C}"/>
                    </a:ext>
                  </a:extLst>
                </p:cNvPr>
                <p:cNvPicPr/>
                <p:nvPr/>
              </p:nvPicPr>
              <p:blipFill>
                <a:blip r:embed="rId538"/>
                <a:stretch>
                  <a:fillRect/>
                </a:stretch>
              </p:blipFill>
              <p:spPr>
                <a:xfrm>
                  <a:off x="8680044" y="759382"/>
                  <a:ext cx="40680" cy="2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39">
              <p14:nvContentPartPr>
                <p14:cNvPr id="626" name="Ink 625">
                  <a:extLst>
                    <a:ext uri="{FF2B5EF4-FFF2-40B4-BE49-F238E27FC236}">
                      <a16:creationId xmlns:a16="http://schemas.microsoft.com/office/drawing/2014/main" id="{80F77025-7DB5-1C4F-A412-E9704FF5F496}"/>
                    </a:ext>
                  </a:extLst>
                </p14:cNvPr>
                <p14:cNvContentPartPr/>
                <p14:nvPr/>
              </p14:nvContentPartPr>
              <p14:xfrm>
                <a:off x="8656644" y="773422"/>
                <a:ext cx="90000" cy="207000"/>
              </p14:xfrm>
            </p:contentPart>
          </mc:Choice>
          <mc:Fallback xmlns="">
            <p:pic>
              <p:nvPicPr>
                <p:cNvPr id="626" name="Ink 625">
                  <a:extLst>
                    <a:ext uri="{FF2B5EF4-FFF2-40B4-BE49-F238E27FC236}">
                      <a16:creationId xmlns:a16="http://schemas.microsoft.com/office/drawing/2014/main" id="{80F77025-7DB5-1C4F-A412-E9704FF5F496}"/>
                    </a:ext>
                  </a:extLst>
                </p:cNvPr>
                <p:cNvPicPr/>
                <p:nvPr/>
              </p:nvPicPr>
              <p:blipFill>
                <a:blip r:embed="rId540"/>
                <a:stretch>
                  <a:fillRect/>
                </a:stretch>
              </p:blipFill>
              <p:spPr>
                <a:xfrm>
                  <a:off x="8647644" y="764782"/>
                  <a:ext cx="107640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1">
              <p14:nvContentPartPr>
                <p14:cNvPr id="627" name="Ink 626">
                  <a:extLst>
                    <a:ext uri="{FF2B5EF4-FFF2-40B4-BE49-F238E27FC236}">
                      <a16:creationId xmlns:a16="http://schemas.microsoft.com/office/drawing/2014/main" id="{DE8B9821-0BE3-784F-BEA2-10518EEA1B62}"/>
                    </a:ext>
                  </a:extLst>
                </p14:cNvPr>
                <p14:cNvContentPartPr/>
                <p14:nvPr/>
              </p14:nvContentPartPr>
              <p14:xfrm>
                <a:off x="8828724" y="737422"/>
                <a:ext cx="69120" cy="243720"/>
              </p14:xfrm>
            </p:contentPart>
          </mc:Choice>
          <mc:Fallback xmlns="">
            <p:pic>
              <p:nvPicPr>
                <p:cNvPr id="627" name="Ink 626">
                  <a:extLst>
                    <a:ext uri="{FF2B5EF4-FFF2-40B4-BE49-F238E27FC236}">
                      <a16:creationId xmlns:a16="http://schemas.microsoft.com/office/drawing/2014/main" id="{DE8B9821-0BE3-784F-BEA2-10518EEA1B62}"/>
                    </a:ext>
                  </a:extLst>
                </p:cNvPr>
                <p:cNvPicPr/>
                <p:nvPr/>
              </p:nvPicPr>
              <p:blipFill>
                <a:blip r:embed="rId542"/>
                <a:stretch>
                  <a:fillRect/>
                </a:stretch>
              </p:blipFill>
              <p:spPr>
                <a:xfrm>
                  <a:off x="8820084" y="728782"/>
                  <a:ext cx="86760" cy="26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3">
              <p14:nvContentPartPr>
                <p14:cNvPr id="628" name="Ink 627">
                  <a:extLst>
                    <a:ext uri="{FF2B5EF4-FFF2-40B4-BE49-F238E27FC236}">
                      <a16:creationId xmlns:a16="http://schemas.microsoft.com/office/drawing/2014/main" id="{E2A8CA15-094C-7843-BBEF-6F6FCBDA056A}"/>
                    </a:ext>
                  </a:extLst>
                </p14:cNvPr>
                <p14:cNvContentPartPr/>
                <p14:nvPr/>
              </p14:nvContentPartPr>
              <p14:xfrm>
                <a:off x="8974884" y="777382"/>
                <a:ext cx="136800" cy="192240"/>
              </p14:xfrm>
            </p:contentPart>
          </mc:Choice>
          <mc:Fallback xmlns="">
            <p:pic>
              <p:nvPicPr>
                <p:cNvPr id="628" name="Ink 627">
                  <a:extLst>
                    <a:ext uri="{FF2B5EF4-FFF2-40B4-BE49-F238E27FC236}">
                      <a16:creationId xmlns:a16="http://schemas.microsoft.com/office/drawing/2014/main" id="{E2A8CA15-094C-7843-BBEF-6F6FCBDA056A}"/>
                    </a:ext>
                  </a:extLst>
                </p:cNvPr>
                <p:cNvPicPr/>
                <p:nvPr/>
              </p:nvPicPr>
              <p:blipFill>
                <a:blip r:embed="rId544"/>
                <a:stretch>
                  <a:fillRect/>
                </a:stretch>
              </p:blipFill>
              <p:spPr>
                <a:xfrm>
                  <a:off x="8966244" y="768742"/>
                  <a:ext cx="15444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5">
              <p14:nvContentPartPr>
                <p14:cNvPr id="629" name="Ink 628">
                  <a:extLst>
                    <a:ext uri="{FF2B5EF4-FFF2-40B4-BE49-F238E27FC236}">
                      <a16:creationId xmlns:a16="http://schemas.microsoft.com/office/drawing/2014/main" id="{C7B2C047-CA29-5C40-9416-B8FD674D8205}"/>
                    </a:ext>
                  </a:extLst>
                </p14:cNvPr>
                <p14:cNvContentPartPr/>
                <p14:nvPr/>
              </p14:nvContentPartPr>
              <p14:xfrm>
                <a:off x="9164964" y="804022"/>
                <a:ext cx="146160" cy="233640"/>
              </p14:xfrm>
            </p:contentPart>
          </mc:Choice>
          <mc:Fallback xmlns="">
            <p:pic>
              <p:nvPicPr>
                <p:cNvPr id="629" name="Ink 628">
                  <a:extLst>
                    <a:ext uri="{FF2B5EF4-FFF2-40B4-BE49-F238E27FC236}">
                      <a16:creationId xmlns:a16="http://schemas.microsoft.com/office/drawing/2014/main" id="{C7B2C047-CA29-5C40-9416-B8FD674D8205}"/>
                    </a:ext>
                  </a:extLst>
                </p:cNvPr>
                <p:cNvPicPr/>
                <p:nvPr/>
              </p:nvPicPr>
              <p:blipFill>
                <a:blip r:embed="rId546"/>
                <a:stretch>
                  <a:fillRect/>
                </a:stretch>
              </p:blipFill>
              <p:spPr>
                <a:xfrm>
                  <a:off x="9156324" y="795022"/>
                  <a:ext cx="163800" cy="25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7">
              <p14:nvContentPartPr>
                <p14:cNvPr id="630" name="Ink 629">
                  <a:extLst>
                    <a:ext uri="{FF2B5EF4-FFF2-40B4-BE49-F238E27FC236}">
                      <a16:creationId xmlns:a16="http://schemas.microsoft.com/office/drawing/2014/main" id="{E3E15584-78A7-A843-A155-5177B4ED17C0}"/>
                    </a:ext>
                  </a:extLst>
                </p14:cNvPr>
                <p14:cNvContentPartPr/>
                <p14:nvPr/>
              </p14:nvContentPartPr>
              <p14:xfrm>
                <a:off x="9349644" y="866302"/>
                <a:ext cx="184680" cy="63720"/>
              </p14:xfrm>
            </p:contentPart>
          </mc:Choice>
          <mc:Fallback xmlns="">
            <p:pic>
              <p:nvPicPr>
                <p:cNvPr id="630" name="Ink 629">
                  <a:extLst>
                    <a:ext uri="{FF2B5EF4-FFF2-40B4-BE49-F238E27FC236}">
                      <a16:creationId xmlns:a16="http://schemas.microsoft.com/office/drawing/2014/main" id="{E3E15584-78A7-A843-A155-5177B4ED17C0}"/>
                    </a:ext>
                  </a:extLst>
                </p:cNvPr>
                <p:cNvPicPr/>
                <p:nvPr/>
              </p:nvPicPr>
              <p:blipFill>
                <a:blip r:embed="rId548"/>
                <a:stretch>
                  <a:fillRect/>
                </a:stretch>
              </p:blipFill>
              <p:spPr>
                <a:xfrm>
                  <a:off x="9340644" y="857302"/>
                  <a:ext cx="20232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9">
              <p14:nvContentPartPr>
                <p14:cNvPr id="631" name="Ink 630">
                  <a:extLst>
                    <a:ext uri="{FF2B5EF4-FFF2-40B4-BE49-F238E27FC236}">
                      <a16:creationId xmlns:a16="http://schemas.microsoft.com/office/drawing/2014/main" id="{3AD5C866-94D2-7D44-8A65-8F1AE33186FE}"/>
                    </a:ext>
                  </a:extLst>
                </p14:cNvPr>
                <p14:cNvContentPartPr/>
                <p14:nvPr/>
              </p14:nvContentPartPr>
              <p14:xfrm>
                <a:off x="9433524" y="875302"/>
                <a:ext cx="47520" cy="93600"/>
              </p14:xfrm>
            </p:contentPart>
          </mc:Choice>
          <mc:Fallback xmlns="">
            <p:pic>
              <p:nvPicPr>
                <p:cNvPr id="631" name="Ink 630">
                  <a:extLst>
                    <a:ext uri="{FF2B5EF4-FFF2-40B4-BE49-F238E27FC236}">
                      <a16:creationId xmlns:a16="http://schemas.microsoft.com/office/drawing/2014/main" id="{3AD5C866-94D2-7D44-8A65-8F1AE33186FE}"/>
                    </a:ext>
                  </a:extLst>
                </p:cNvPr>
                <p:cNvPicPr/>
                <p:nvPr/>
              </p:nvPicPr>
              <p:blipFill>
                <a:blip r:embed="rId550"/>
                <a:stretch>
                  <a:fillRect/>
                </a:stretch>
              </p:blipFill>
              <p:spPr>
                <a:xfrm>
                  <a:off x="9424884" y="866662"/>
                  <a:ext cx="65160" cy="11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1">
              <p14:nvContentPartPr>
                <p14:cNvPr id="632" name="Ink 631">
                  <a:extLst>
                    <a:ext uri="{FF2B5EF4-FFF2-40B4-BE49-F238E27FC236}">
                      <a16:creationId xmlns:a16="http://schemas.microsoft.com/office/drawing/2014/main" id="{52C4773C-D303-F54E-928D-9FAAE16C3A1C}"/>
                    </a:ext>
                  </a:extLst>
                </p14:cNvPr>
                <p14:cNvContentPartPr/>
                <p14:nvPr/>
              </p14:nvContentPartPr>
              <p14:xfrm>
                <a:off x="9672924" y="759022"/>
                <a:ext cx="42480" cy="287640"/>
              </p14:xfrm>
            </p:contentPart>
          </mc:Choice>
          <mc:Fallback xmlns="">
            <p:pic>
              <p:nvPicPr>
                <p:cNvPr id="632" name="Ink 631">
                  <a:extLst>
                    <a:ext uri="{FF2B5EF4-FFF2-40B4-BE49-F238E27FC236}">
                      <a16:creationId xmlns:a16="http://schemas.microsoft.com/office/drawing/2014/main" id="{52C4773C-D303-F54E-928D-9FAAE16C3A1C}"/>
                    </a:ext>
                  </a:extLst>
                </p:cNvPr>
                <p:cNvPicPr/>
                <p:nvPr/>
              </p:nvPicPr>
              <p:blipFill>
                <a:blip r:embed="rId552"/>
                <a:stretch>
                  <a:fillRect/>
                </a:stretch>
              </p:blipFill>
              <p:spPr>
                <a:xfrm>
                  <a:off x="9664284" y="750022"/>
                  <a:ext cx="60120" cy="30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3">
              <p14:nvContentPartPr>
                <p14:cNvPr id="633" name="Ink 632">
                  <a:extLst>
                    <a:ext uri="{FF2B5EF4-FFF2-40B4-BE49-F238E27FC236}">
                      <a16:creationId xmlns:a16="http://schemas.microsoft.com/office/drawing/2014/main" id="{B43FE198-2D04-DA43-A9C7-D895BAFE730B}"/>
                    </a:ext>
                  </a:extLst>
                </p14:cNvPr>
                <p14:cNvContentPartPr/>
                <p14:nvPr/>
              </p14:nvContentPartPr>
              <p14:xfrm>
                <a:off x="9642324" y="719422"/>
                <a:ext cx="174600" cy="190800"/>
              </p14:xfrm>
            </p:contentPart>
          </mc:Choice>
          <mc:Fallback xmlns="">
            <p:pic>
              <p:nvPicPr>
                <p:cNvPr id="633" name="Ink 632">
                  <a:extLst>
                    <a:ext uri="{FF2B5EF4-FFF2-40B4-BE49-F238E27FC236}">
                      <a16:creationId xmlns:a16="http://schemas.microsoft.com/office/drawing/2014/main" id="{B43FE198-2D04-DA43-A9C7-D895BAFE730B}"/>
                    </a:ext>
                  </a:extLst>
                </p:cNvPr>
                <p:cNvPicPr/>
                <p:nvPr/>
              </p:nvPicPr>
              <p:blipFill>
                <a:blip r:embed="rId554"/>
                <a:stretch>
                  <a:fillRect/>
                </a:stretch>
              </p:blipFill>
              <p:spPr>
                <a:xfrm>
                  <a:off x="9633684" y="710422"/>
                  <a:ext cx="19224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5">
              <p14:nvContentPartPr>
                <p14:cNvPr id="634" name="Ink 633">
                  <a:extLst>
                    <a:ext uri="{FF2B5EF4-FFF2-40B4-BE49-F238E27FC236}">
                      <a16:creationId xmlns:a16="http://schemas.microsoft.com/office/drawing/2014/main" id="{B1AF17F6-0ADB-3543-9473-F1A620A5667A}"/>
                    </a:ext>
                  </a:extLst>
                </p14:cNvPr>
                <p14:cNvContentPartPr/>
                <p14:nvPr/>
              </p14:nvContentPartPr>
              <p14:xfrm>
                <a:off x="9889284" y="813382"/>
                <a:ext cx="27720" cy="150480"/>
              </p14:xfrm>
            </p:contentPart>
          </mc:Choice>
          <mc:Fallback xmlns="">
            <p:pic>
              <p:nvPicPr>
                <p:cNvPr id="634" name="Ink 633">
                  <a:extLst>
                    <a:ext uri="{FF2B5EF4-FFF2-40B4-BE49-F238E27FC236}">
                      <a16:creationId xmlns:a16="http://schemas.microsoft.com/office/drawing/2014/main" id="{B1AF17F6-0ADB-3543-9473-F1A620A5667A}"/>
                    </a:ext>
                  </a:extLst>
                </p:cNvPr>
                <p:cNvPicPr/>
                <p:nvPr/>
              </p:nvPicPr>
              <p:blipFill>
                <a:blip r:embed="rId556"/>
                <a:stretch>
                  <a:fillRect/>
                </a:stretch>
              </p:blipFill>
              <p:spPr>
                <a:xfrm>
                  <a:off x="9880644" y="804382"/>
                  <a:ext cx="4536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7">
              <p14:nvContentPartPr>
                <p14:cNvPr id="635" name="Ink 634">
                  <a:extLst>
                    <a:ext uri="{FF2B5EF4-FFF2-40B4-BE49-F238E27FC236}">
                      <a16:creationId xmlns:a16="http://schemas.microsoft.com/office/drawing/2014/main" id="{57A20F97-AB22-EC40-AC6B-F4055457C5FA}"/>
                    </a:ext>
                  </a:extLst>
                </p14:cNvPr>
                <p14:cNvContentPartPr/>
                <p14:nvPr/>
              </p14:nvContentPartPr>
              <p14:xfrm>
                <a:off x="10035084" y="811222"/>
                <a:ext cx="11520" cy="158760"/>
              </p14:xfrm>
            </p:contentPart>
          </mc:Choice>
          <mc:Fallback xmlns="">
            <p:pic>
              <p:nvPicPr>
                <p:cNvPr id="635" name="Ink 634">
                  <a:extLst>
                    <a:ext uri="{FF2B5EF4-FFF2-40B4-BE49-F238E27FC236}">
                      <a16:creationId xmlns:a16="http://schemas.microsoft.com/office/drawing/2014/main" id="{57A20F97-AB22-EC40-AC6B-F4055457C5FA}"/>
                    </a:ext>
                  </a:extLst>
                </p:cNvPr>
                <p:cNvPicPr/>
                <p:nvPr/>
              </p:nvPicPr>
              <p:blipFill>
                <a:blip r:embed="rId558"/>
                <a:stretch>
                  <a:fillRect/>
                </a:stretch>
              </p:blipFill>
              <p:spPr>
                <a:xfrm>
                  <a:off x="10026444" y="802582"/>
                  <a:ext cx="2916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59">
              <p14:nvContentPartPr>
                <p14:cNvPr id="636" name="Ink 635">
                  <a:extLst>
                    <a:ext uri="{FF2B5EF4-FFF2-40B4-BE49-F238E27FC236}">
                      <a16:creationId xmlns:a16="http://schemas.microsoft.com/office/drawing/2014/main" id="{A7A79687-F815-634F-A821-ACF034FDE464}"/>
                    </a:ext>
                  </a:extLst>
                </p14:cNvPr>
                <p14:cNvContentPartPr/>
                <p14:nvPr/>
              </p14:nvContentPartPr>
              <p14:xfrm>
                <a:off x="10105284" y="773782"/>
                <a:ext cx="66600" cy="214920"/>
              </p14:xfrm>
            </p:contentPart>
          </mc:Choice>
          <mc:Fallback xmlns="">
            <p:pic>
              <p:nvPicPr>
                <p:cNvPr id="636" name="Ink 635">
                  <a:extLst>
                    <a:ext uri="{FF2B5EF4-FFF2-40B4-BE49-F238E27FC236}">
                      <a16:creationId xmlns:a16="http://schemas.microsoft.com/office/drawing/2014/main" id="{A7A79687-F815-634F-A821-ACF034FDE464}"/>
                    </a:ext>
                  </a:extLst>
                </p:cNvPr>
                <p:cNvPicPr/>
                <p:nvPr/>
              </p:nvPicPr>
              <p:blipFill>
                <a:blip r:embed="rId560"/>
                <a:stretch>
                  <a:fillRect/>
                </a:stretch>
              </p:blipFill>
              <p:spPr>
                <a:xfrm>
                  <a:off x="10096284" y="765142"/>
                  <a:ext cx="8424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1">
              <p14:nvContentPartPr>
                <p14:cNvPr id="637" name="Ink 636">
                  <a:extLst>
                    <a:ext uri="{FF2B5EF4-FFF2-40B4-BE49-F238E27FC236}">
                      <a16:creationId xmlns:a16="http://schemas.microsoft.com/office/drawing/2014/main" id="{40BFD6E1-A1D7-8D4E-BFC2-E79222823AAD}"/>
                    </a:ext>
                  </a:extLst>
                </p14:cNvPr>
                <p14:cNvContentPartPr/>
                <p14:nvPr/>
              </p14:nvContentPartPr>
              <p14:xfrm>
                <a:off x="10082964" y="910582"/>
                <a:ext cx="77400" cy="21240"/>
              </p14:xfrm>
            </p:contentPart>
          </mc:Choice>
          <mc:Fallback xmlns="">
            <p:pic>
              <p:nvPicPr>
                <p:cNvPr id="637" name="Ink 636">
                  <a:extLst>
                    <a:ext uri="{FF2B5EF4-FFF2-40B4-BE49-F238E27FC236}">
                      <a16:creationId xmlns:a16="http://schemas.microsoft.com/office/drawing/2014/main" id="{40BFD6E1-A1D7-8D4E-BFC2-E79222823AAD}"/>
                    </a:ext>
                  </a:extLst>
                </p:cNvPr>
                <p:cNvPicPr/>
                <p:nvPr/>
              </p:nvPicPr>
              <p:blipFill>
                <a:blip r:embed="rId562"/>
                <a:stretch>
                  <a:fillRect/>
                </a:stretch>
              </p:blipFill>
              <p:spPr>
                <a:xfrm>
                  <a:off x="10073964" y="901582"/>
                  <a:ext cx="95040" cy="3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3">
              <p14:nvContentPartPr>
                <p14:cNvPr id="638" name="Ink 637">
                  <a:extLst>
                    <a:ext uri="{FF2B5EF4-FFF2-40B4-BE49-F238E27FC236}">
                      <a16:creationId xmlns:a16="http://schemas.microsoft.com/office/drawing/2014/main" id="{0F557D65-9C4E-8D4F-8DDC-0554AEFE1805}"/>
                    </a:ext>
                  </a:extLst>
                </p14:cNvPr>
                <p14:cNvContentPartPr/>
                <p14:nvPr/>
              </p14:nvContentPartPr>
              <p14:xfrm>
                <a:off x="10265484" y="800062"/>
                <a:ext cx="102240" cy="213840"/>
              </p14:xfrm>
            </p:contentPart>
          </mc:Choice>
          <mc:Fallback xmlns="">
            <p:pic>
              <p:nvPicPr>
                <p:cNvPr id="638" name="Ink 637">
                  <a:extLst>
                    <a:ext uri="{FF2B5EF4-FFF2-40B4-BE49-F238E27FC236}">
                      <a16:creationId xmlns:a16="http://schemas.microsoft.com/office/drawing/2014/main" id="{0F557D65-9C4E-8D4F-8DDC-0554AEFE1805}"/>
                    </a:ext>
                  </a:extLst>
                </p:cNvPr>
                <p:cNvPicPr/>
                <p:nvPr/>
              </p:nvPicPr>
              <p:blipFill>
                <a:blip r:embed="rId564"/>
                <a:stretch>
                  <a:fillRect/>
                </a:stretch>
              </p:blipFill>
              <p:spPr>
                <a:xfrm>
                  <a:off x="10256844" y="791062"/>
                  <a:ext cx="11988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5">
              <p14:nvContentPartPr>
                <p14:cNvPr id="639" name="Ink 638">
                  <a:extLst>
                    <a:ext uri="{FF2B5EF4-FFF2-40B4-BE49-F238E27FC236}">
                      <a16:creationId xmlns:a16="http://schemas.microsoft.com/office/drawing/2014/main" id="{D884C281-7183-3242-9E64-4CE2DFCB5F71}"/>
                    </a:ext>
                  </a:extLst>
                </p14:cNvPr>
                <p14:cNvContentPartPr/>
                <p14:nvPr/>
              </p14:nvContentPartPr>
              <p14:xfrm>
                <a:off x="10354404" y="899062"/>
                <a:ext cx="56880" cy="34920"/>
              </p14:xfrm>
            </p:contentPart>
          </mc:Choice>
          <mc:Fallback xmlns="">
            <p:pic>
              <p:nvPicPr>
                <p:cNvPr id="639" name="Ink 638">
                  <a:extLst>
                    <a:ext uri="{FF2B5EF4-FFF2-40B4-BE49-F238E27FC236}">
                      <a16:creationId xmlns:a16="http://schemas.microsoft.com/office/drawing/2014/main" id="{D884C281-7183-3242-9E64-4CE2DFCB5F71}"/>
                    </a:ext>
                  </a:extLst>
                </p:cNvPr>
                <p:cNvPicPr/>
                <p:nvPr/>
              </p:nvPicPr>
              <p:blipFill>
                <a:blip r:embed="rId566"/>
                <a:stretch>
                  <a:fillRect/>
                </a:stretch>
              </p:blipFill>
              <p:spPr>
                <a:xfrm>
                  <a:off x="10345404" y="890062"/>
                  <a:ext cx="74520" cy="5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7">
              <p14:nvContentPartPr>
                <p14:cNvPr id="641" name="Ink 640">
                  <a:extLst>
                    <a:ext uri="{FF2B5EF4-FFF2-40B4-BE49-F238E27FC236}">
                      <a16:creationId xmlns:a16="http://schemas.microsoft.com/office/drawing/2014/main" id="{53723C82-8FA8-1A4F-96EF-E7240BB4196F}"/>
                    </a:ext>
                  </a:extLst>
                </p14:cNvPr>
                <p14:cNvContentPartPr/>
                <p14:nvPr/>
              </p14:nvContentPartPr>
              <p14:xfrm>
                <a:off x="10580844" y="788182"/>
                <a:ext cx="167760" cy="202320"/>
              </p14:xfrm>
            </p:contentPart>
          </mc:Choice>
          <mc:Fallback xmlns="">
            <p:pic>
              <p:nvPicPr>
                <p:cNvPr id="641" name="Ink 640">
                  <a:extLst>
                    <a:ext uri="{FF2B5EF4-FFF2-40B4-BE49-F238E27FC236}">
                      <a16:creationId xmlns:a16="http://schemas.microsoft.com/office/drawing/2014/main" id="{53723C82-8FA8-1A4F-96EF-E7240BB4196F}"/>
                    </a:ext>
                  </a:extLst>
                </p:cNvPr>
                <p:cNvPicPr/>
                <p:nvPr/>
              </p:nvPicPr>
              <p:blipFill>
                <a:blip r:embed="rId568"/>
                <a:stretch>
                  <a:fillRect/>
                </a:stretch>
              </p:blipFill>
              <p:spPr>
                <a:xfrm>
                  <a:off x="10571844" y="779182"/>
                  <a:ext cx="18540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9">
              <p14:nvContentPartPr>
                <p14:cNvPr id="642" name="Ink 641">
                  <a:extLst>
                    <a:ext uri="{FF2B5EF4-FFF2-40B4-BE49-F238E27FC236}">
                      <a16:creationId xmlns:a16="http://schemas.microsoft.com/office/drawing/2014/main" id="{955AF127-126C-364D-B3DD-659ABB1B5826}"/>
                    </a:ext>
                  </a:extLst>
                </p14:cNvPr>
                <p14:cNvContentPartPr/>
                <p14:nvPr/>
              </p14:nvContentPartPr>
              <p14:xfrm>
                <a:off x="10725564" y="867742"/>
                <a:ext cx="131400" cy="68400"/>
              </p14:xfrm>
            </p:contentPart>
          </mc:Choice>
          <mc:Fallback xmlns="">
            <p:pic>
              <p:nvPicPr>
                <p:cNvPr id="642" name="Ink 641">
                  <a:extLst>
                    <a:ext uri="{FF2B5EF4-FFF2-40B4-BE49-F238E27FC236}">
                      <a16:creationId xmlns:a16="http://schemas.microsoft.com/office/drawing/2014/main" id="{955AF127-126C-364D-B3DD-659ABB1B5826}"/>
                    </a:ext>
                  </a:extLst>
                </p:cNvPr>
                <p:cNvPicPr/>
                <p:nvPr/>
              </p:nvPicPr>
              <p:blipFill>
                <a:blip r:embed="rId570"/>
                <a:stretch>
                  <a:fillRect/>
                </a:stretch>
              </p:blipFill>
              <p:spPr>
                <a:xfrm>
                  <a:off x="10716564" y="859102"/>
                  <a:ext cx="149040" cy="8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1">
              <p14:nvContentPartPr>
                <p14:cNvPr id="643" name="Ink 642">
                  <a:extLst>
                    <a:ext uri="{FF2B5EF4-FFF2-40B4-BE49-F238E27FC236}">
                      <a16:creationId xmlns:a16="http://schemas.microsoft.com/office/drawing/2014/main" id="{761996E2-D598-9E48-BE34-9A567ED8357B}"/>
                    </a:ext>
                  </a:extLst>
                </p14:cNvPr>
                <p14:cNvContentPartPr/>
                <p14:nvPr/>
              </p14:nvContentPartPr>
              <p14:xfrm>
                <a:off x="10910244" y="789982"/>
                <a:ext cx="142560" cy="15120"/>
              </p14:xfrm>
            </p:contentPart>
          </mc:Choice>
          <mc:Fallback xmlns="">
            <p:pic>
              <p:nvPicPr>
                <p:cNvPr id="643" name="Ink 642">
                  <a:extLst>
                    <a:ext uri="{FF2B5EF4-FFF2-40B4-BE49-F238E27FC236}">
                      <a16:creationId xmlns:a16="http://schemas.microsoft.com/office/drawing/2014/main" id="{761996E2-D598-9E48-BE34-9A567ED8357B}"/>
                    </a:ext>
                  </a:extLst>
                </p:cNvPr>
                <p:cNvPicPr/>
                <p:nvPr/>
              </p:nvPicPr>
              <p:blipFill>
                <a:blip r:embed="rId572"/>
                <a:stretch>
                  <a:fillRect/>
                </a:stretch>
              </p:blipFill>
              <p:spPr>
                <a:xfrm>
                  <a:off x="10901244" y="780982"/>
                  <a:ext cx="16020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3">
              <p14:nvContentPartPr>
                <p14:cNvPr id="644" name="Ink 643">
                  <a:extLst>
                    <a:ext uri="{FF2B5EF4-FFF2-40B4-BE49-F238E27FC236}">
                      <a16:creationId xmlns:a16="http://schemas.microsoft.com/office/drawing/2014/main" id="{3FD9037C-1E04-BC4C-A0CC-9A12AFF8D9C1}"/>
                    </a:ext>
                  </a:extLst>
                </p14:cNvPr>
                <p14:cNvContentPartPr/>
                <p14:nvPr/>
              </p14:nvContentPartPr>
              <p14:xfrm>
                <a:off x="10966404" y="836062"/>
                <a:ext cx="120240" cy="115560"/>
              </p14:xfrm>
            </p:contentPart>
          </mc:Choice>
          <mc:Fallback xmlns="">
            <p:pic>
              <p:nvPicPr>
                <p:cNvPr id="644" name="Ink 643">
                  <a:extLst>
                    <a:ext uri="{FF2B5EF4-FFF2-40B4-BE49-F238E27FC236}">
                      <a16:creationId xmlns:a16="http://schemas.microsoft.com/office/drawing/2014/main" id="{3FD9037C-1E04-BC4C-A0CC-9A12AFF8D9C1}"/>
                    </a:ext>
                  </a:extLst>
                </p:cNvPr>
                <p:cNvPicPr/>
                <p:nvPr/>
              </p:nvPicPr>
              <p:blipFill>
                <a:blip r:embed="rId574"/>
                <a:stretch>
                  <a:fillRect/>
                </a:stretch>
              </p:blipFill>
              <p:spPr>
                <a:xfrm>
                  <a:off x="10957404" y="827062"/>
                  <a:ext cx="137880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5">
              <p14:nvContentPartPr>
                <p14:cNvPr id="645" name="Ink 644">
                  <a:extLst>
                    <a:ext uri="{FF2B5EF4-FFF2-40B4-BE49-F238E27FC236}">
                      <a16:creationId xmlns:a16="http://schemas.microsoft.com/office/drawing/2014/main" id="{90D20003-DAB2-E94D-99A4-0CBB0EA42F2F}"/>
                    </a:ext>
                  </a:extLst>
                </p14:cNvPr>
                <p14:cNvContentPartPr/>
                <p14:nvPr/>
              </p14:nvContentPartPr>
              <p14:xfrm>
                <a:off x="11213724" y="810502"/>
                <a:ext cx="123480" cy="215280"/>
              </p14:xfrm>
            </p:contentPart>
          </mc:Choice>
          <mc:Fallback xmlns="">
            <p:pic>
              <p:nvPicPr>
                <p:cNvPr id="645" name="Ink 644">
                  <a:extLst>
                    <a:ext uri="{FF2B5EF4-FFF2-40B4-BE49-F238E27FC236}">
                      <a16:creationId xmlns:a16="http://schemas.microsoft.com/office/drawing/2014/main" id="{90D20003-DAB2-E94D-99A4-0CBB0EA42F2F}"/>
                    </a:ext>
                  </a:extLst>
                </p:cNvPr>
                <p:cNvPicPr/>
                <p:nvPr/>
              </p:nvPicPr>
              <p:blipFill>
                <a:blip r:embed="rId576"/>
                <a:stretch>
                  <a:fillRect/>
                </a:stretch>
              </p:blipFill>
              <p:spPr>
                <a:xfrm>
                  <a:off x="11205084" y="801862"/>
                  <a:ext cx="14112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7">
              <p14:nvContentPartPr>
                <p14:cNvPr id="646" name="Ink 645">
                  <a:extLst>
                    <a:ext uri="{FF2B5EF4-FFF2-40B4-BE49-F238E27FC236}">
                      <a16:creationId xmlns:a16="http://schemas.microsoft.com/office/drawing/2014/main" id="{B131735B-C91E-0D47-A5A6-CEA53AC64497}"/>
                    </a:ext>
                  </a:extLst>
                </p14:cNvPr>
                <p14:cNvContentPartPr/>
                <p14:nvPr/>
              </p14:nvContentPartPr>
              <p14:xfrm>
                <a:off x="11368884" y="852622"/>
                <a:ext cx="48240" cy="190080"/>
              </p14:xfrm>
            </p:contentPart>
          </mc:Choice>
          <mc:Fallback xmlns="">
            <p:pic>
              <p:nvPicPr>
                <p:cNvPr id="646" name="Ink 645">
                  <a:extLst>
                    <a:ext uri="{FF2B5EF4-FFF2-40B4-BE49-F238E27FC236}">
                      <a16:creationId xmlns:a16="http://schemas.microsoft.com/office/drawing/2014/main" id="{B131735B-C91E-0D47-A5A6-CEA53AC64497}"/>
                    </a:ext>
                  </a:extLst>
                </p:cNvPr>
                <p:cNvPicPr/>
                <p:nvPr/>
              </p:nvPicPr>
              <p:blipFill>
                <a:blip r:embed="rId578"/>
                <a:stretch>
                  <a:fillRect/>
                </a:stretch>
              </p:blipFill>
              <p:spPr>
                <a:xfrm>
                  <a:off x="11359884" y="843982"/>
                  <a:ext cx="6588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79">
              <p14:nvContentPartPr>
                <p14:cNvPr id="647" name="Ink 646">
                  <a:extLst>
                    <a:ext uri="{FF2B5EF4-FFF2-40B4-BE49-F238E27FC236}">
                      <a16:creationId xmlns:a16="http://schemas.microsoft.com/office/drawing/2014/main" id="{EBA17E1C-8C3D-D64F-A4EC-1E237142F9FC}"/>
                    </a:ext>
                  </a:extLst>
                </p14:cNvPr>
                <p14:cNvContentPartPr/>
                <p14:nvPr/>
              </p14:nvContentPartPr>
              <p14:xfrm>
                <a:off x="11471484" y="802222"/>
                <a:ext cx="144000" cy="197640"/>
              </p14:xfrm>
            </p:contentPart>
          </mc:Choice>
          <mc:Fallback xmlns="">
            <p:pic>
              <p:nvPicPr>
                <p:cNvPr id="647" name="Ink 646">
                  <a:extLst>
                    <a:ext uri="{FF2B5EF4-FFF2-40B4-BE49-F238E27FC236}">
                      <a16:creationId xmlns:a16="http://schemas.microsoft.com/office/drawing/2014/main" id="{EBA17E1C-8C3D-D64F-A4EC-1E237142F9FC}"/>
                    </a:ext>
                  </a:extLst>
                </p:cNvPr>
                <p:cNvPicPr/>
                <p:nvPr/>
              </p:nvPicPr>
              <p:blipFill>
                <a:blip r:embed="rId580"/>
                <a:stretch>
                  <a:fillRect/>
                </a:stretch>
              </p:blipFill>
              <p:spPr>
                <a:xfrm>
                  <a:off x="11462484" y="793582"/>
                  <a:ext cx="161640" cy="21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1">
              <p14:nvContentPartPr>
                <p14:cNvPr id="648" name="Ink 647">
                  <a:extLst>
                    <a:ext uri="{FF2B5EF4-FFF2-40B4-BE49-F238E27FC236}">
                      <a16:creationId xmlns:a16="http://schemas.microsoft.com/office/drawing/2014/main" id="{7F53592A-ED16-DC41-AD8B-8CC34DBD0727}"/>
                    </a:ext>
                  </a:extLst>
                </p14:cNvPr>
                <p14:cNvContentPartPr/>
                <p14:nvPr/>
              </p14:nvContentPartPr>
              <p14:xfrm>
                <a:off x="11452404" y="884662"/>
                <a:ext cx="121320" cy="12960"/>
              </p14:xfrm>
            </p:contentPart>
          </mc:Choice>
          <mc:Fallback xmlns="">
            <p:pic>
              <p:nvPicPr>
                <p:cNvPr id="648" name="Ink 647">
                  <a:extLst>
                    <a:ext uri="{FF2B5EF4-FFF2-40B4-BE49-F238E27FC236}">
                      <a16:creationId xmlns:a16="http://schemas.microsoft.com/office/drawing/2014/main" id="{7F53592A-ED16-DC41-AD8B-8CC34DBD0727}"/>
                    </a:ext>
                  </a:extLst>
                </p:cNvPr>
                <p:cNvPicPr/>
                <p:nvPr/>
              </p:nvPicPr>
              <p:blipFill>
                <a:blip r:embed="rId582"/>
                <a:stretch>
                  <a:fillRect/>
                </a:stretch>
              </p:blipFill>
              <p:spPr>
                <a:xfrm>
                  <a:off x="11443404" y="875662"/>
                  <a:ext cx="1389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3">
              <p14:nvContentPartPr>
                <p14:cNvPr id="649" name="Ink 648">
                  <a:extLst>
                    <a:ext uri="{FF2B5EF4-FFF2-40B4-BE49-F238E27FC236}">
                      <a16:creationId xmlns:a16="http://schemas.microsoft.com/office/drawing/2014/main" id="{AD391B6C-846A-7F4B-9FB2-7CB156977074}"/>
                    </a:ext>
                  </a:extLst>
                </p14:cNvPr>
                <p14:cNvContentPartPr/>
                <p14:nvPr/>
              </p14:nvContentPartPr>
              <p14:xfrm>
                <a:off x="11721324" y="852982"/>
                <a:ext cx="55800" cy="186840"/>
              </p14:xfrm>
            </p:contentPart>
          </mc:Choice>
          <mc:Fallback xmlns="">
            <p:pic>
              <p:nvPicPr>
                <p:cNvPr id="649" name="Ink 648">
                  <a:extLst>
                    <a:ext uri="{FF2B5EF4-FFF2-40B4-BE49-F238E27FC236}">
                      <a16:creationId xmlns:a16="http://schemas.microsoft.com/office/drawing/2014/main" id="{AD391B6C-846A-7F4B-9FB2-7CB156977074}"/>
                    </a:ext>
                  </a:extLst>
                </p:cNvPr>
                <p:cNvPicPr/>
                <p:nvPr/>
              </p:nvPicPr>
              <p:blipFill>
                <a:blip r:embed="rId584"/>
                <a:stretch>
                  <a:fillRect/>
                </a:stretch>
              </p:blipFill>
              <p:spPr>
                <a:xfrm>
                  <a:off x="11712684" y="843982"/>
                  <a:ext cx="73440" cy="204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585">
            <p14:nvContentPartPr>
              <p14:cNvPr id="651" name="Ink 650">
                <a:extLst>
                  <a:ext uri="{FF2B5EF4-FFF2-40B4-BE49-F238E27FC236}">
                    <a16:creationId xmlns:a16="http://schemas.microsoft.com/office/drawing/2014/main" id="{873440E6-8F93-B943-A9F1-E8D25F0A74AD}"/>
                  </a:ext>
                </a:extLst>
              </p14:cNvPr>
              <p14:cNvContentPartPr/>
              <p14:nvPr/>
            </p14:nvContentPartPr>
            <p14:xfrm>
              <a:off x="7499964" y="1073302"/>
              <a:ext cx="421920" cy="162360"/>
            </p14:xfrm>
          </p:contentPart>
        </mc:Choice>
        <mc:Fallback xmlns="">
          <p:pic>
            <p:nvPicPr>
              <p:cNvPr id="651" name="Ink 650">
                <a:extLst>
                  <a:ext uri="{FF2B5EF4-FFF2-40B4-BE49-F238E27FC236}">
                    <a16:creationId xmlns:a16="http://schemas.microsoft.com/office/drawing/2014/main" id="{873440E6-8F93-B943-A9F1-E8D25F0A74AD}"/>
                  </a:ext>
                </a:extLst>
              </p:cNvPr>
              <p:cNvPicPr/>
              <p:nvPr/>
            </p:nvPicPr>
            <p:blipFill>
              <a:blip r:embed="rId586"/>
              <a:stretch>
                <a:fillRect/>
              </a:stretch>
            </p:blipFill>
            <p:spPr>
              <a:xfrm>
                <a:off x="7491324" y="1064302"/>
                <a:ext cx="439560" cy="18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7">
            <p14:nvContentPartPr>
              <p14:cNvPr id="652" name="Ink 651">
                <a:extLst>
                  <a:ext uri="{FF2B5EF4-FFF2-40B4-BE49-F238E27FC236}">
                    <a16:creationId xmlns:a16="http://schemas.microsoft.com/office/drawing/2014/main" id="{348556C0-02E0-A244-BF9C-EA5A0E1EA53B}"/>
                  </a:ext>
                </a:extLst>
              </p14:cNvPr>
              <p14:cNvContentPartPr/>
              <p14:nvPr/>
            </p14:nvContentPartPr>
            <p14:xfrm>
              <a:off x="5423484" y="6097462"/>
              <a:ext cx="591120" cy="69120"/>
            </p14:xfrm>
          </p:contentPart>
        </mc:Choice>
        <mc:Fallback xmlns="">
          <p:pic>
            <p:nvPicPr>
              <p:cNvPr id="652" name="Ink 651">
                <a:extLst>
                  <a:ext uri="{FF2B5EF4-FFF2-40B4-BE49-F238E27FC236}">
                    <a16:creationId xmlns:a16="http://schemas.microsoft.com/office/drawing/2014/main" id="{348556C0-02E0-A244-BF9C-EA5A0E1EA53B}"/>
                  </a:ext>
                </a:extLst>
              </p:cNvPr>
              <p:cNvPicPr/>
              <p:nvPr/>
            </p:nvPicPr>
            <p:blipFill>
              <a:blip r:embed="rId588"/>
              <a:stretch>
                <a:fillRect/>
              </a:stretch>
            </p:blipFill>
            <p:spPr>
              <a:xfrm>
                <a:off x="5414844" y="6088822"/>
                <a:ext cx="608760" cy="8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9">
            <p14:nvContentPartPr>
              <p14:cNvPr id="653" name="Ink 652">
                <a:extLst>
                  <a:ext uri="{FF2B5EF4-FFF2-40B4-BE49-F238E27FC236}">
                    <a16:creationId xmlns:a16="http://schemas.microsoft.com/office/drawing/2014/main" id="{13794BA9-65F9-4042-8D7D-BEEA9D6688C6}"/>
                  </a:ext>
                </a:extLst>
              </p14:cNvPr>
              <p14:cNvContentPartPr/>
              <p14:nvPr/>
            </p14:nvContentPartPr>
            <p14:xfrm>
              <a:off x="5441124" y="6563662"/>
              <a:ext cx="587160" cy="21960"/>
            </p14:xfrm>
          </p:contentPart>
        </mc:Choice>
        <mc:Fallback xmlns="">
          <p:pic>
            <p:nvPicPr>
              <p:cNvPr id="653" name="Ink 652">
                <a:extLst>
                  <a:ext uri="{FF2B5EF4-FFF2-40B4-BE49-F238E27FC236}">
                    <a16:creationId xmlns:a16="http://schemas.microsoft.com/office/drawing/2014/main" id="{13794BA9-65F9-4042-8D7D-BEEA9D6688C6}"/>
                  </a:ext>
                </a:extLst>
              </p:cNvPr>
              <p:cNvPicPr/>
              <p:nvPr/>
            </p:nvPicPr>
            <p:blipFill>
              <a:blip r:embed="rId590"/>
              <a:stretch>
                <a:fillRect/>
              </a:stretch>
            </p:blipFill>
            <p:spPr>
              <a:xfrm>
                <a:off x="5432124" y="6554662"/>
                <a:ext cx="604800" cy="39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5484692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4726ED09-ADDF-476D-8780-C37FBA5D16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easure of Impurity: Entropy</a:t>
            </a:r>
            <a:endParaRPr lang="en-US" dirty="0">
              <a:cs typeface="+mj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1714500" y="1715956"/>
                <a:ext cx="8763000" cy="5181600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>
                  <a:lnSpc>
                    <a:spcPct val="90000"/>
                  </a:lnSpc>
                  <a:buFont typeface="Monotype Sorts" charset="0"/>
                  <a:buChar char="l"/>
                  <a:defRPr/>
                </a:pPr>
                <a:r>
                  <a:rPr lang="en-US" sz="2400" dirty="0"/>
                  <a:t>Entropy at a given nod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sz="24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400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lvl="4">
                  <a:lnSpc>
                    <a:spcPct val="90000"/>
                  </a:lnSpc>
                  <a:defRPr/>
                </a:pPr>
                <a:endParaRPr lang="en-US" dirty="0">
                  <a:latin typeface="Times New Roman" charset="0"/>
                </a:endParaRPr>
              </a:p>
              <a:p>
                <a:pPr marL="342900" indent="-342900">
                  <a:buNone/>
                  <a:defRPr/>
                </a:pPr>
                <a:r>
                  <a:rPr lang="en-US" sz="2400" dirty="0"/>
                  <a:t>	</a:t>
                </a:r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𝒊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en-US" sz="2000" dirty="0">
                    <a:latin typeface="Cambria Math" panose="02040503050406030204" pitchFamily="18" charset="0"/>
                    <a:ea typeface="Cambria Math" panose="02040503050406030204" pitchFamily="18" charset="0"/>
                  </a:rPr>
                  <a:t> is the frequency of class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lang="en-US" sz="2000" dirty="0"/>
                  <a:t> at nod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𝒕</m:t>
                    </m:r>
                  </m:oMath>
                </a14:m>
                <a:r>
                  <a:rPr lang="en-US" sz="2000" dirty="0"/>
                  <a:t>, and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𝒄</m:t>
                    </m:r>
                  </m:oMath>
                </a14:m>
                <a:r>
                  <a:rPr lang="en-US" sz="2000" dirty="0"/>
                  <a:t> is the total number of classes </a:t>
                </a:r>
              </a:p>
              <a:p>
                <a:pPr marL="342900" indent="-342900">
                  <a:buNone/>
                  <a:defRPr/>
                </a:pPr>
                <a:endParaRPr lang="en-US" sz="2400" dirty="0">
                  <a:latin typeface="Times New Roman" charset="0"/>
                </a:endParaRP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aximum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200">
                            <a:latin typeface="Cambria Math" panose="02040503050406030204" pitchFamily="18" charset="0"/>
                          </a:rPr>
                          <m:t>log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2200" dirty="0"/>
                  <a:t> when records are equally distributed among all classes, implying the least beneficial situation for classification</a:t>
                </a:r>
              </a:p>
              <a:p>
                <a:pPr marL="1204913" lvl="2" indent="-347663">
                  <a:lnSpc>
                    <a:spcPct val="90000"/>
                  </a:lnSpc>
                  <a:buFont typeface="Wingdings" charset="0"/>
                  <a:buChar char="u"/>
                  <a:defRPr/>
                </a:pPr>
                <a:r>
                  <a:rPr lang="en-US" sz="2200" dirty="0"/>
                  <a:t>Minimum of 0 when all records belong to one class, implying most beneficial situation for classification</a:t>
                </a:r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endParaRPr lang="en-US" dirty="0"/>
              </a:p>
              <a:p>
                <a:pPr marL="742950" lvl="1" indent="-285750">
                  <a:lnSpc>
                    <a:spcPct val="90000"/>
                  </a:lnSpc>
                  <a:buFont typeface="Arial" charset="0"/>
                  <a:buChar char="–"/>
                  <a:defRPr/>
                </a:pPr>
                <a:r>
                  <a:rPr lang="en-US" sz="2400" dirty="0"/>
                  <a:t>Entropy based computations are quite similar to the GINI index computations</a:t>
                </a:r>
              </a:p>
            </p:txBody>
          </p:sp>
        </mc:Choice>
        <mc:Fallback xmlns="">
          <p:sp>
            <p:nvSpPr>
              <p:cNvPr id="39939" name="Rectangle 3">
                <a:extLst>
                  <a:ext uri="{FF2B5EF4-FFF2-40B4-BE49-F238E27FC236}">
                    <a16:creationId xmlns:a16="http://schemas.microsoft.com/office/drawing/2014/main" id="{AB2C2B6F-910C-479E-BDA6-BC8AE1D8559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714500" y="1715956"/>
                <a:ext cx="8763000" cy="5181600"/>
              </a:xfrm>
              <a:blipFill>
                <a:blip r:embed="rId2"/>
                <a:stretch>
                  <a:fillRect l="-43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/>
              <p:nvPr/>
            </p:nvSpPr>
            <p:spPr>
              <a:xfrm>
                <a:off x="3774689" y="2210832"/>
                <a:ext cx="4259243" cy="103784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 panose="02040503050406030204" pitchFamily="18" charset="0"/>
                        </a:rPr>
                        <m:t>𝐸𝑛𝑡𝑟𝑜𝑝𝑦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𝑙𝑜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𝑔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669D6B64-16FF-42AA-85B8-5A2F2AB58B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4689" y="2210832"/>
                <a:ext cx="4259243" cy="1037848"/>
              </a:xfrm>
              <a:prstGeom prst="rect">
                <a:avLst/>
              </a:prstGeom>
              <a:blipFill>
                <a:blip r:embed="rId3"/>
                <a:stretch>
                  <a:fillRect l="-1786" t="-117073" r="-1786" b="-1780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39F6CF99-3344-7A47-AB0B-35A5D1D0175F}"/>
                  </a:ext>
                </a:extLst>
              </p14:cNvPr>
              <p14:cNvContentPartPr/>
              <p14:nvPr/>
            </p14:nvContentPartPr>
            <p14:xfrm>
              <a:off x="6656484" y="3019102"/>
              <a:ext cx="655200" cy="68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39F6CF99-3344-7A47-AB0B-35A5D1D0175F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647844" y="3010102"/>
                <a:ext cx="672840" cy="244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C0AEA1-41F2-FC49-B30F-5574BC5B6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</a:p>
        </p:txBody>
      </p:sp>
      <p:pic>
        <p:nvPicPr>
          <p:cNvPr id="5" name="Picture 4" descr="Diagram&#10;&#10;Description automatically generated">
            <a:extLst>
              <a:ext uri="{FF2B5EF4-FFF2-40B4-BE49-F238E27FC236}">
                <a16:creationId xmlns:a16="http://schemas.microsoft.com/office/drawing/2014/main" id="{6AA77905-4041-6F4C-9CAB-0265D72CD5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854931"/>
            <a:ext cx="5859758" cy="4537556"/>
          </a:xfrm>
          <a:prstGeom prst="rect">
            <a:avLst/>
          </a:prstGeom>
        </p:spPr>
      </p:pic>
      <p:pic>
        <p:nvPicPr>
          <p:cNvPr id="7" name="Picture 6" descr="Chart&#10;&#10;Description automatically generated with low confidence">
            <a:extLst>
              <a:ext uri="{FF2B5EF4-FFF2-40B4-BE49-F238E27FC236}">
                <a16:creationId xmlns:a16="http://schemas.microsoft.com/office/drawing/2014/main" id="{06F46862-8FF3-3A49-A17A-626DAAD43E8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-1" r="23155" b="65105"/>
          <a:stretch/>
        </p:blipFill>
        <p:spPr>
          <a:xfrm>
            <a:off x="6096000" y="4888083"/>
            <a:ext cx="5149852" cy="49231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25891D5F-C8BE-8B46-975E-F7779C5A3344}"/>
              </a:ext>
            </a:extLst>
          </p:cNvPr>
          <p:cNvSpPr txBox="1"/>
          <p:nvPr/>
        </p:nvSpPr>
        <p:spPr>
          <a:xfrm>
            <a:off x="5669280" y="2294313"/>
            <a:ext cx="610778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en-US" sz="2800" dirty="0"/>
              <a:t>Entropy known as the controller for decision tree to decide where to split the data.</a:t>
            </a:r>
          </a:p>
        </p:txBody>
      </p:sp>
      <p:pic>
        <p:nvPicPr>
          <p:cNvPr id="9" name="Picture 8" descr="Chart&#10;&#10;Description automatically generated with low confidence">
            <a:extLst>
              <a:ext uri="{FF2B5EF4-FFF2-40B4-BE49-F238E27FC236}">
                <a16:creationId xmlns:a16="http://schemas.microsoft.com/office/drawing/2014/main" id="{F68A56CE-3410-334B-A543-DCECD613E36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2494" r="5851" b="516"/>
          <a:stretch/>
        </p:blipFill>
        <p:spPr>
          <a:xfrm>
            <a:off x="5467630" y="4075294"/>
            <a:ext cx="6309432" cy="662961"/>
          </a:xfrm>
          <a:prstGeom prst="rect">
            <a:avLst/>
          </a:prstGeom>
        </p:spPr>
      </p:pic>
      <p:grpSp>
        <p:nvGrpSpPr>
          <p:cNvPr id="40" name="Group 39">
            <a:extLst>
              <a:ext uri="{FF2B5EF4-FFF2-40B4-BE49-F238E27FC236}">
                <a16:creationId xmlns:a16="http://schemas.microsoft.com/office/drawing/2014/main" id="{06A9F238-48B9-1E42-AE6D-0C42943A1C91}"/>
              </a:ext>
            </a:extLst>
          </p:cNvPr>
          <p:cNvGrpSpPr/>
          <p:nvPr/>
        </p:nvGrpSpPr>
        <p:grpSpPr>
          <a:xfrm>
            <a:off x="6409164" y="5416702"/>
            <a:ext cx="3903480" cy="1199520"/>
            <a:chOff x="6409164" y="5416702"/>
            <a:chExt cx="3903480" cy="1199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81AA70B8-B2C0-134F-8970-AD17C1D886BE}"/>
                    </a:ext>
                  </a:extLst>
                </p14:cNvPr>
                <p14:cNvContentPartPr/>
                <p14:nvPr/>
              </p14:nvContentPartPr>
              <p14:xfrm>
                <a:off x="6515364" y="5603182"/>
                <a:ext cx="16200" cy="7887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81AA70B8-B2C0-134F-8970-AD17C1D886B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506724" y="5594182"/>
                  <a:ext cx="33840" cy="80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4AB5FA1F-B152-A44A-BEA4-978BCEEA4EB5}"/>
                    </a:ext>
                  </a:extLst>
                </p14:cNvPr>
                <p14:cNvContentPartPr/>
                <p14:nvPr/>
              </p14:nvContentPartPr>
              <p14:xfrm>
                <a:off x="6409164" y="5416702"/>
                <a:ext cx="3903480" cy="119952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id="{4AB5FA1F-B152-A44A-BEA4-978BCEEA4EB5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6400164" y="5407702"/>
                  <a:ext cx="3921120" cy="121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C5227533-2184-8D43-8000-AFCFADE6FE96}"/>
                    </a:ext>
                  </a:extLst>
                </p14:cNvPr>
                <p14:cNvContentPartPr/>
                <p14:nvPr/>
              </p14:nvContentPartPr>
              <p14:xfrm>
                <a:off x="9393924" y="5538742"/>
                <a:ext cx="127800" cy="81000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id="{C5227533-2184-8D43-8000-AFCFADE6FE9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385284" y="5529742"/>
                  <a:ext cx="145440" cy="82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39878A57-A504-A542-8AEC-FBF75D7AD3BE}"/>
                    </a:ext>
                  </a:extLst>
                </p14:cNvPr>
                <p14:cNvContentPartPr/>
                <p14:nvPr/>
              </p14:nvContentPartPr>
              <p14:xfrm>
                <a:off x="9468084" y="5759422"/>
                <a:ext cx="763560" cy="7884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id="{39878A57-A504-A542-8AEC-FBF75D7AD3BE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459444" y="5750422"/>
                  <a:ext cx="781200" cy="96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id="{E1651D6D-663F-BD40-9B6E-86FABEABF319}"/>
                    </a:ext>
                  </a:extLst>
                </p14:cNvPr>
                <p14:cNvContentPartPr/>
                <p14:nvPr/>
              </p14:nvContentPartPr>
              <p14:xfrm>
                <a:off x="9736284" y="5926822"/>
                <a:ext cx="201240" cy="12240"/>
              </p14:xfrm>
            </p:contentPart>
          </mc:Choice>
          <mc:Fallback xmlns=""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id="{E1651D6D-663F-BD40-9B6E-86FABEABF31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9727644" y="5918182"/>
                  <a:ext cx="218880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8A5F6B65-F578-D04F-B354-550A94505A76}"/>
                    </a:ext>
                  </a:extLst>
                </p14:cNvPr>
                <p14:cNvContentPartPr/>
                <p14:nvPr/>
              </p14:nvContentPartPr>
              <p14:xfrm>
                <a:off x="9828084" y="5997382"/>
                <a:ext cx="103320" cy="14112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id="{8A5F6B65-F578-D04F-B354-550A94505A7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9819084" y="5988382"/>
                  <a:ext cx="12096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274E95BA-310C-BD44-965E-EF4764F9B6B2}"/>
                    </a:ext>
                  </a:extLst>
                </p14:cNvPr>
                <p14:cNvContentPartPr/>
                <p14:nvPr/>
              </p14:nvContentPartPr>
              <p14:xfrm>
                <a:off x="9890364" y="5988742"/>
                <a:ext cx="144360" cy="5220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id="{274E95BA-310C-BD44-965E-EF4764F9B6B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9881364" y="5980102"/>
                  <a:ext cx="162000" cy="6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FF552475-EF73-924D-B58B-B0214B717247}"/>
                    </a:ext>
                  </a:extLst>
                </p14:cNvPr>
                <p14:cNvContentPartPr/>
                <p14:nvPr/>
              </p14:nvContentPartPr>
              <p14:xfrm>
                <a:off x="6487644" y="5797942"/>
                <a:ext cx="2961360" cy="5508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id="{FF552475-EF73-924D-B58B-B0214B71724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6479004" y="5788942"/>
                  <a:ext cx="2979000" cy="7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77E05E1B-C5D0-C348-B05E-9A7D6E511360}"/>
                    </a:ext>
                  </a:extLst>
                </p14:cNvPr>
                <p14:cNvContentPartPr/>
                <p14:nvPr/>
              </p14:nvContentPartPr>
              <p14:xfrm>
                <a:off x="9572484" y="5500942"/>
                <a:ext cx="235080" cy="21636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id="{77E05E1B-C5D0-C348-B05E-9A7D6E51136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9563484" y="5491942"/>
                  <a:ext cx="25272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525EEE77-AB8B-0849-8672-A97BEF3C2A7C}"/>
                    </a:ext>
                  </a:extLst>
                </p14:cNvPr>
                <p14:cNvContentPartPr/>
                <p14:nvPr/>
              </p14:nvContentPartPr>
              <p14:xfrm>
                <a:off x="9532164" y="6301222"/>
                <a:ext cx="61200" cy="22932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id="{525EEE77-AB8B-0849-8672-A97BEF3C2A7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9523164" y="6292582"/>
                  <a:ext cx="78840" cy="24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44E1A7A8-18F8-9C45-80DF-C49836A89D9F}"/>
                    </a:ext>
                  </a:extLst>
                </p14:cNvPr>
                <p14:cNvContentPartPr/>
                <p14:nvPr/>
              </p14:nvContentPartPr>
              <p14:xfrm>
                <a:off x="6609684" y="6167662"/>
                <a:ext cx="3701520" cy="2170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id="{44E1A7A8-18F8-9C45-80DF-C49836A89D9F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6601044" y="6159022"/>
                  <a:ext cx="3719160" cy="23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56D6D31C-36B3-3547-9A72-9FACF7FE35F7}"/>
                    </a:ext>
                  </a:extLst>
                </p14:cNvPr>
                <p14:cNvContentPartPr/>
                <p14:nvPr/>
              </p14:nvContentPartPr>
              <p14:xfrm>
                <a:off x="9866604" y="6403462"/>
                <a:ext cx="110880" cy="7704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id="{56D6D31C-36B3-3547-9A72-9FACF7FE35F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9857964" y="6394822"/>
                  <a:ext cx="1285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id="{0F52FB35-1941-8D44-BA4F-AB941B759FEC}"/>
                    </a:ext>
                  </a:extLst>
                </p14:cNvPr>
                <p14:cNvContentPartPr/>
                <p14:nvPr/>
              </p14:nvContentPartPr>
              <p14:xfrm>
                <a:off x="7265604" y="5556742"/>
                <a:ext cx="102240" cy="969480"/>
              </p14:xfrm>
            </p:contentPart>
          </mc:Choice>
          <mc:Fallback xmlns=""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id="{0F52FB35-1941-8D44-BA4F-AB941B759FE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7256964" y="5547742"/>
                  <a:ext cx="119880" cy="9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87619123-B7AD-B348-8214-0DD762A32942}"/>
                    </a:ext>
                  </a:extLst>
                </p14:cNvPr>
                <p14:cNvContentPartPr/>
                <p14:nvPr/>
              </p14:nvContentPartPr>
              <p14:xfrm>
                <a:off x="6689244" y="5639182"/>
                <a:ext cx="92520" cy="1432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id="{87619123-B7AD-B348-8214-0DD762A3294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6680244" y="5630542"/>
                  <a:ext cx="110160" cy="160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id="{D4D8F598-55F4-194F-9785-226B3CACF5BC}"/>
                    </a:ext>
                  </a:extLst>
                </p14:cNvPr>
                <p14:cNvContentPartPr/>
                <p14:nvPr/>
              </p14:nvContentPartPr>
              <p14:xfrm>
                <a:off x="6849444" y="5581582"/>
                <a:ext cx="185760" cy="175680"/>
              </p14:xfrm>
            </p:contentPart>
          </mc:Choice>
          <mc:Fallback xmlns=""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id="{D4D8F598-55F4-194F-9785-226B3CACF5B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6840804" y="5572942"/>
                  <a:ext cx="20340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A2FAA4A1-256A-824D-9623-2A2B86004434}"/>
                    </a:ext>
                  </a:extLst>
                </p14:cNvPr>
                <p14:cNvContentPartPr/>
                <p14:nvPr/>
              </p14:nvContentPartPr>
              <p14:xfrm>
                <a:off x="7011084" y="5643862"/>
                <a:ext cx="22320" cy="13680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id="{A2FAA4A1-256A-824D-9623-2A2B86004434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7002084" y="5635222"/>
                  <a:ext cx="39960" cy="154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742D0DDC-0A21-0D45-B9D1-43542E392E01}"/>
                    </a:ext>
                  </a:extLst>
                </p14:cNvPr>
                <p14:cNvContentPartPr/>
                <p14:nvPr/>
              </p14:nvContentPartPr>
              <p14:xfrm>
                <a:off x="7090284" y="5624062"/>
                <a:ext cx="244440" cy="13860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id="{742D0DDC-0A21-0D45-B9D1-43542E392E0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7081284" y="5615062"/>
                  <a:ext cx="26208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CBAC31A2-C19E-2C41-8ED8-12F7CE592AE3}"/>
                    </a:ext>
                  </a:extLst>
                </p14:cNvPr>
                <p14:cNvContentPartPr/>
                <p14:nvPr/>
              </p14:nvContentPartPr>
              <p14:xfrm>
                <a:off x="8298804" y="5482942"/>
                <a:ext cx="156240" cy="109440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id="{CBAC31A2-C19E-2C41-8ED8-12F7CE592AE3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289804" y="5473942"/>
                  <a:ext cx="173880" cy="11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C6D85FD7-69EF-054E-AD05-AE526C0B8754}"/>
                    </a:ext>
                  </a:extLst>
                </p14:cNvPr>
                <p14:cNvContentPartPr/>
                <p14:nvPr/>
              </p14:nvContentPartPr>
              <p14:xfrm>
                <a:off x="7542444" y="5552062"/>
                <a:ext cx="86040" cy="16380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id="{C6D85FD7-69EF-054E-AD05-AE526C0B875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7533444" y="5543422"/>
                  <a:ext cx="10368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7AFF4FD0-BC96-A447-AF91-26BCD72653FE}"/>
                    </a:ext>
                  </a:extLst>
                </p14:cNvPr>
                <p14:cNvContentPartPr/>
                <p14:nvPr/>
              </p14:nvContentPartPr>
              <p14:xfrm>
                <a:off x="7636044" y="5632702"/>
                <a:ext cx="141840" cy="9000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id="{7AFF4FD0-BC96-A447-AF91-26BCD72653F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7627044" y="5623702"/>
                  <a:ext cx="15948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9CBE76D4-5B5C-6F4F-9EE5-0F27447E2CBA}"/>
                    </a:ext>
                  </a:extLst>
                </p14:cNvPr>
                <p14:cNvContentPartPr/>
                <p14:nvPr/>
              </p14:nvContentPartPr>
              <p14:xfrm>
                <a:off x="7784004" y="5647462"/>
                <a:ext cx="111600" cy="9072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id="{9CBE76D4-5B5C-6F4F-9EE5-0F27447E2CB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7775364" y="5638462"/>
                  <a:ext cx="129240" cy="108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067021912"/>
      </p:ext>
    </p:extLst>
  </p:cSld>
  <p:clrMapOvr>
    <a:masterClrMapping/>
  </p:clrMapOvr>
</p:sld>
</file>

<file path=ppt/theme/theme1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4D1434"/>
      </a:accent1>
      <a:accent2>
        <a:srgbClr val="903163"/>
      </a:accent2>
      <a:accent3>
        <a:srgbClr val="B2324B"/>
      </a:accent3>
      <a:accent4>
        <a:srgbClr val="969FA7"/>
      </a:accent4>
      <a:accent5>
        <a:srgbClr val="66B1CE"/>
      </a:accent5>
      <a:accent6>
        <a:srgbClr val="40619D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C21699FF-00E4-43C8-BBCC-D7E5536C3717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Dividend</Template>
  <TotalTime>9866</TotalTime>
  <Words>2348</Words>
  <Application>Microsoft Macintosh PowerPoint</Application>
  <PresentationFormat>Widescreen</PresentationFormat>
  <Paragraphs>348</Paragraphs>
  <Slides>45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45</vt:i4>
      </vt:variant>
    </vt:vector>
  </HeadingPairs>
  <TitlesOfParts>
    <vt:vector size="58" baseType="lpstr">
      <vt:lpstr>Arial</vt:lpstr>
      <vt:lpstr>Calibri</vt:lpstr>
      <vt:lpstr>Cambria Math</vt:lpstr>
      <vt:lpstr>Gill Sans MT</vt:lpstr>
      <vt:lpstr>Monotype Sorts</vt:lpstr>
      <vt:lpstr>Times New Roman</vt:lpstr>
      <vt:lpstr>Wingdings</vt:lpstr>
      <vt:lpstr>Wingdings 2</vt:lpstr>
      <vt:lpstr>Dividend</vt:lpstr>
      <vt:lpstr>Visio</vt:lpstr>
      <vt:lpstr>Document</vt:lpstr>
      <vt:lpstr>Microsoft Word 97 - 2004 Document</vt:lpstr>
      <vt:lpstr>Equation</vt:lpstr>
      <vt:lpstr>Classification</vt:lpstr>
      <vt:lpstr>How to determine the Best Split</vt:lpstr>
      <vt:lpstr>Measures of Node Impurity</vt:lpstr>
      <vt:lpstr>Finding the Best Split</vt:lpstr>
      <vt:lpstr>Gini Index</vt:lpstr>
      <vt:lpstr>Example of Gini Index</vt:lpstr>
      <vt:lpstr>Example of Gini Index</vt:lpstr>
      <vt:lpstr>Measure of Impurity: Entropy</vt:lpstr>
      <vt:lpstr>Entropy</vt:lpstr>
      <vt:lpstr>Entropy</vt:lpstr>
      <vt:lpstr>Information Gain</vt:lpstr>
      <vt:lpstr>Information Gain</vt:lpstr>
      <vt:lpstr>Information Gain</vt:lpstr>
      <vt:lpstr>Information Gain</vt:lpstr>
      <vt:lpstr>Information Gain</vt:lpstr>
      <vt:lpstr>Information Gain</vt:lpstr>
      <vt:lpstr>Computing Information Gain After Splitting</vt:lpstr>
      <vt:lpstr>Problem with large number of partitions</vt:lpstr>
      <vt:lpstr>Gain Ratio</vt:lpstr>
      <vt:lpstr>Measures of Node Impurity</vt:lpstr>
      <vt:lpstr>Measure of Impurity: Classification Error</vt:lpstr>
      <vt:lpstr>Computing Error of a Single Node</vt:lpstr>
      <vt:lpstr>Comparison among Impurity Measures</vt:lpstr>
      <vt:lpstr>Misclassification Error vs Gini Index</vt:lpstr>
      <vt:lpstr>Misclassification Error vs Gini Index</vt:lpstr>
      <vt:lpstr>Decision Tree Based Classification</vt:lpstr>
      <vt:lpstr>Handling interactions</vt:lpstr>
      <vt:lpstr>PowerPoint Presentation</vt:lpstr>
      <vt:lpstr>Handling interactions given irrelevant attributes</vt:lpstr>
      <vt:lpstr>Limitations of single attribute-based decision boundaries</vt:lpstr>
      <vt:lpstr>Classification Errors</vt:lpstr>
      <vt:lpstr>Example Data Set</vt:lpstr>
      <vt:lpstr>Increasing number of nodes in Decision Trees</vt:lpstr>
      <vt:lpstr>Decision Tree with 4 nodes</vt:lpstr>
      <vt:lpstr>Decision Tree with 50 nodes</vt:lpstr>
      <vt:lpstr>Which tree is better?</vt:lpstr>
      <vt:lpstr>Model Underfitting and Overfitting</vt:lpstr>
      <vt:lpstr>Model Overfitting – Impact of Training Data Size</vt:lpstr>
      <vt:lpstr>Model Overfitting – Impact of Training Data Size</vt:lpstr>
      <vt:lpstr>Reasons for Model Overfitting</vt:lpstr>
      <vt:lpstr>Effect of Multiple Comparison Procedure</vt:lpstr>
      <vt:lpstr>Effect of Multiple Comparison Procedure</vt:lpstr>
      <vt:lpstr>Effect of Multiple Comparison Procedure</vt:lpstr>
      <vt:lpstr>Effect of Multiple Comparison - Example</vt:lpstr>
      <vt:lpstr>Notes on Overfitting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ensor data</dc:title>
  <dc:creator>Lin, Beiyu</dc:creator>
  <cp:lastModifiedBy>Lin, Beiyu</cp:lastModifiedBy>
  <cp:revision>274</cp:revision>
  <dcterms:created xsi:type="dcterms:W3CDTF">2021-02-09T23:47:41Z</dcterms:created>
  <dcterms:modified xsi:type="dcterms:W3CDTF">2021-10-18T18:18:55Z</dcterms:modified>
</cp:coreProperties>
</file>